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2.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7.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docProps/core.xml" ContentType="application/vnd.openxmlformats-package.core-properties+xml"/>
  <Override PartName="/word/webSettings.xml" ContentType="application/vnd.openxmlformats-officedocument.wordprocessingml.webSettings+xml"/>
  <Override PartName="/docProps/custom.xml" ContentType="application/vnd.openxmlformats-officedocument.custom-properties+xml"/>
  <Override PartName="/customXml/itemProps5.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2C6EE8C" w14:textId="66A322D3" w:rsidR="00FC66CD" w:rsidRDefault="003E4C80" w:rsidP="005A6353">
      <w:pPr>
        <w:pStyle w:val="ProductFamily"/>
      </w:pPr>
      <w:r>
        <w:t>ISO 20022</w:t>
      </w:r>
    </w:p>
    <w:p w14:paraId="32C6EE8D" w14:textId="738B6166" w:rsidR="00FC66CD" w:rsidRDefault="004A681C" w:rsidP="005A6353">
      <w:pPr>
        <w:pStyle w:val="ProductName"/>
      </w:pPr>
      <w:r>
        <w:t>Payments Initiation</w:t>
      </w:r>
      <w:r w:rsidR="000F0F4B">
        <w:t xml:space="preserve"> - Maintenance 20</w:t>
      </w:r>
      <w:r w:rsidR="005A196F">
        <w:t>2</w:t>
      </w:r>
      <w:r w:rsidR="00AD2909">
        <w:t>2</w:t>
      </w:r>
      <w:r w:rsidR="000F0F4B">
        <w:t xml:space="preserve"> - 20</w:t>
      </w:r>
      <w:r w:rsidR="00AB18C0">
        <w:t>2</w:t>
      </w:r>
      <w:r w:rsidR="00AD2909">
        <w:t>3</w:t>
      </w:r>
    </w:p>
    <w:p w14:paraId="32C6EE8E" w14:textId="77777777" w:rsidR="00FC66CD" w:rsidRDefault="00FC66CD" w:rsidP="005A6353">
      <w:pPr>
        <w:pStyle w:val="Titlepagetext"/>
      </w:pPr>
    </w:p>
    <w:p w14:paraId="32C6EE8F" w14:textId="17F34A1C" w:rsidR="00FC66CD" w:rsidRPr="00657A1D" w:rsidRDefault="00FC66CD" w:rsidP="005A6353">
      <w:pPr>
        <w:pStyle w:val="Productvariant"/>
      </w:pPr>
    </w:p>
    <w:p w14:paraId="32C6EE90" w14:textId="3EE7E80C" w:rsidR="00FC66CD" w:rsidRDefault="000877E0" w:rsidP="005A6353">
      <w:pPr>
        <w:pStyle w:val="DocumentTitle"/>
      </w:pPr>
      <w:r>
        <w:t xml:space="preserve">Message Definition Report </w:t>
      </w:r>
      <w:r w:rsidR="00B55935">
        <w:t xml:space="preserve">- </w:t>
      </w:r>
      <w:r>
        <w:t>Part 1</w:t>
      </w:r>
    </w:p>
    <w:p w14:paraId="55FD68C9" w14:textId="26AE24AB" w:rsidR="00DB2A21" w:rsidRPr="00657A1D" w:rsidRDefault="00EA05DE" w:rsidP="00DB2A21">
      <w:pPr>
        <w:pStyle w:val="DocumentSubtitle"/>
      </w:pPr>
      <w:r>
        <w:t>Approved</w:t>
      </w:r>
      <w:r w:rsidRPr="00F01344">
        <w:t xml:space="preserve"> by the Payments SEG</w:t>
      </w:r>
      <w:r>
        <w:t xml:space="preserve"> on 23rd January 2023</w:t>
      </w:r>
    </w:p>
    <w:p w14:paraId="32C6EE91" w14:textId="77777777" w:rsidR="00BA2B51" w:rsidRPr="00F9594D" w:rsidRDefault="00BA2B51" w:rsidP="00BA2B51">
      <w:pPr>
        <w:pStyle w:val="Titlepagetext"/>
      </w:pPr>
      <w:r w:rsidRPr="00F9594D">
        <w:t xml:space="preserve">This document provides information about the use of the messages for Payments </w:t>
      </w:r>
      <w:r>
        <w:t>Initiation</w:t>
      </w:r>
      <w:r w:rsidRPr="00F9594D">
        <w:t xml:space="preserve"> and includes, for example, business scenarios and messages flows.</w:t>
      </w:r>
    </w:p>
    <w:p w14:paraId="32C6EE92" w14:textId="190A6CBB" w:rsidR="00FC66CD" w:rsidRDefault="00AC203B" w:rsidP="00DF440E">
      <w:pPr>
        <w:pStyle w:val="Releasedate"/>
      </w:pPr>
      <w:r>
        <w:t>January 2023</w:t>
      </w:r>
    </w:p>
    <w:p w14:paraId="32C6EE93" w14:textId="77777777" w:rsidR="00C45139" w:rsidRDefault="00C45139" w:rsidP="005A6353">
      <w:pPr>
        <w:pStyle w:val="Releasedate"/>
      </w:pPr>
    </w:p>
    <w:p w14:paraId="32C6EE94" w14:textId="77777777" w:rsidR="00FC66CD" w:rsidRDefault="00FC66CD" w:rsidP="005A6353">
      <w:pPr>
        <w:rPr>
          <w:snapToGrid w:val="0"/>
        </w:rPr>
        <w:sectPr w:rsidR="00FC66CD" w:rsidSect="006E0076">
          <w:headerReference w:type="even" r:id="rId12"/>
          <w:headerReference w:type="default" r:id="rId13"/>
          <w:footerReference w:type="even" r:id="rId14"/>
          <w:footerReference w:type="default" r:id="rId15"/>
          <w:headerReference w:type="first" r:id="rId16"/>
          <w:footerReference w:type="first" r:id="rId17"/>
          <w:type w:val="oddPage"/>
          <w:pgSz w:w="11909" w:h="15840" w:code="9"/>
          <w:pgMar w:top="1021" w:right="1304" w:bottom="1701" w:left="1304" w:header="567" w:footer="567" w:gutter="0"/>
          <w:cols w:space="720"/>
          <w:titlePg/>
        </w:sectPr>
      </w:pPr>
    </w:p>
    <w:p w14:paraId="32C6EE95" w14:textId="77777777" w:rsidR="00FC66CD" w:rsidRDefault="00FC66CD" w:rsidP="00A8050C">
      <w:pPr>
        <w:pStyle w:val="IntroHeading"/>
      </w:pPr>
      <w:bookmarkStart w:id="0" w:name="_Toc314668488"/>
      <w:bookmarkStart w:id="1" w:name="_Toc315438490"/>
      <w:bookmarkStart w:id="2" w:name="_Toc473035609"/>
      <w:bookmarkStart w:id="3" w:name="_Toc126585320"/>
      <w:r>
        <w:lastRenderedPageBreak/>
        <w:t>Table of Contents</w:t>
      </w:r>
      <w:bookmarkEnd w:id="0"/>
      <w:bookmarkEnd w:id="1"/>
      <w:bookmarkEnd w:id="2"/>
      <w:bookmarkEnd w:id="3"/>
    </w:p>
    <w:p w14:paraId="2A65A925" w14:textId="2B41EFF4" w:rsidR="008B1509" w:rsidRDefault="00205FD5">
      <w:pPr>
        <w:pStyle w:val="TOC1"/>
        <w:rPr>
          <w:rFonts w:asciiTheme="minorHAnsi" w:eastAsiaTheme="minorEastAsia" w:hAnsiTheme="minorHAnsi" w:cstheme="minorBidi"/>
          <w:b w:val="0"/>
          <w:sz w:val="22"/>
          <w:szCs w:val="22"/>
          <w:lang w:val="en-US"/>
        </w:rPr>
      </w:pPr>
      <w:r>
        <w:rPr>
          <w:snapToGrid w:val="0"/>
        </w:rPr>
        <w:fldChar w:fldCharType="begin"/>
      </w:r>
      <w:r>
        <w:rPr>
          <w:snapToGrid w:val="0"/>
        </w:rPr>
        <w:instrText xml:space="preserve"> TOC \o "1-2" \h \z \u </w:instrText>
      </w:r>
      <w:r>
        <w:rPr>
          <w:snapToGrid w:val="0"/>
        </w:rPr>
        <w:fldChar w:fldCharType="separate"/>
      </w:r>
      <w:hyperlink w:anchor="_Toc126585320" w:history="1">
        <w:r w:rsidR="008B1509" w:rsidRPr="00610DEC">
          <w:rPr>
            <w:rStyle w:val="Hyperlink"/>
          </w:rPr>
          <w:t>Table of Contents</w:t>
        </w:r>
        <w:r w:rsidR="008B1509">
          <w:rPr>
            <w:webHidden/>
          </w:rPr>
          <w:tab/>
        </w:r>
        <w:r w:rsidR="008B1509">
          <w:rPr>
            <w:webHidden/>
          </w:rPr>
          <w:fldChar w:fldCharType="begin"/>
        </w:r>
        <w:r w:rsidR="008B1509">
          <w:rPr>
            <w:webHidden/>
          </w:rPr>
          <w:instrText xml:space="preserve"> PAGEREF _Toc126585320 \h </w:instrText>
        </w:r>
        <w:r w:rsidR="008B1509">
          <w:rPr>
            <w:webHidden/>
          </w:rPr>
        </w:r>
        <w:r w:rsidR="008B1509">
          <w:rPr>
            <w:webHidden/>
          </w:rPr>
          <w:fldChar w:fldCharType="separate"/>
        </w:r>
        <w:r w:rsidR="008B1509">
          <w:rPr>
            <w:webHidden/>
          </w:rPr>
          <w:t>2</w:t>
        </w:r>
        <w:r w:rsidR="008B1509">
          <w:rPr>
            <w:webHidden/>
          </w:rPr>
          <w:fldChar w:fldCharType="end"/>
        </w:r>
      </w:hyperlink>
    </w:p>
    <w:p w14:paraId="1916C184" w14:textId="0D5B5E17" w:rsidR="008B1509" w:rsidRDefault="008B1509">
      <w:pPr>
        <w:pStyle w:val="TOC1"/>
        <w:rPr>
          <w:rFonts w:asciiTheme="minorHAnsi" w:eastAsiaTheme="minorEastAsia" w:hAnsiTheme="minorHAnsi" w:cstheme="minorBidi"/>
          <w:b w:val="0"/>
          <w:sz w:val="22"/>
          <w:szCs w:val="22"/>
          <w:lang w:val="en-US"/>
        </w:rPr>
      </w:pPr>
      <w:hyperlink w:anchor="_Toc126585321" w:history="1">
        <w:r w:rsidRPr="00610DEC">
          <w:rPr>
            <w:rStyle w:val="Hyperlink"/>
          </w:rPr>
          <w:t>1</w:t>
        </w:r>
        <w:r>
          <w:rPr>
            <w:rFonts w:asciiTheme="minorHAnsi" w:eastAsiaTheme="minorEastAsia" w:hAnsiTheme="minorHAnsi" w:cstheme="minorBidi"/>
            <w:b w:val="0"/>
            <w:sz w:val="22"/>
            <w:szCs w:val="22"/>
            <w:lang w:val="en-US"/>
          </w:rPr>
          <w:tab/>
        </w:r>
        <w:r w:rsidRPr="00610DEC">
          <w:rPr>
            <w:rStyle w:val="Hyperlink"/>
          </w:rPr>
          <w:t>Introduction</w:t>
        </w:r>
        <w:r>
          <w:rPr>
            <w:webHidden/>
          </w:rPr>
          <w:tab/>
        </w:r>
        <w:r>
          <w:rPr>
            <w:webHidden/>
          </w:rPr>
          <w:fldChar w:fldCharType="begin"/>
        </w:r>
        <w:r>
          <w:rPr>
            <w:webHidden/>
          </w:rPr>
          <w:instrText xml:space="preserve"> PAGEREF _Toc126585321 \h </w:instrText>
        </w:r>
        <w:r>
          <w:rPr>
            <w:webHidden/>
          </w:rPr>
        </w:r>
        <w:r>
          <w:rPr>
            <w:webHidden/>
          </w:rPr>
          <w:fldChar w:fldCharType="separate"/>
        </w:r>
        <w:r>
          <w:rPr>
            <w:webHidden/>
          </w:rPr>
          <w:t>5</w:t>
        </w:r>
        <w:r>
          <w:rPr>
            <w:webHidden/>
          </w:rPr>
          <w:fldChar w:fldCharType="end"/>
        </w:r>
      </w:hyperlink>
    </w:p>
    <w:p w14:paraId="190AACF6" w14:textId="1ADCA293" w:rsidR="008B1509" w:rsidRDefault="008B1509">
      <w:pPr>
        <w:pStyle w:val="TOC2"/>
        <w:rPr>
          <w:rFonts w:asciiTheme="minorHAnsi" w:eastAsiaTheme="minorEastAsia" w:hAnsiTheme="minorHAnsi" w:cstheme="minorBidi"/>
          <w:snapToGrid/>
          <w:sz w:val="22"/>
          <w:szCs w:val="22"/>
          <w:lang w:val="en-US"/>
        </w:rPr>
      </w:pPr>
      <w:hyperlink w:anchor="_Toc126585322" w:history="1">
        <w:r w:rsidRPr="00610DEC">
          <w:rPr>
            <w:rStyle w:val="Hyperlink"/>
          </w:rPr>
          <w:t>1.1</w:t>
        </w:r>
        <w:r>
          <w:rPr>
            <w:rFonts w:asciiTheme="minorHAnsi" w:eastAsiaTheme="minorEastAsia" w:hAnsiTheme="minorHAnsi" w:cstheme="minorBidi"/>
            <w:snapToGrid/>
            <w:sz w:val="22"/>
            <w:szCs w:val="22"/>
            <w:lang w:val="en-US"/>
          </w:rPr>
          <w:tab/>
        </w:r>
        <w:r w:rsidRPr="00610DEC">
          <w:rPr>
            <w:rStyle w:val="Hyperlink"/>
          </w:rPr>
          <w:t>Terms and Definitions</w:t>
        </w:r>
        <w:r>
          <w:rPr>
            <w:webHidden/>
          </w:rPr>
          <w:tab/>
        </w:r>
        <w:r>
          <w:rPr>
            <w:webHidden/>
          </w:rPr>
          <w:fldChar w:fldCharType="begin"/>
        </w:r>
        <w:r>
          <w:rPr>
            <w:webHidden/>
          </w:rPr>
          <w:instrText xml:space="preserve"> PAGEREF _Toc126585322 \h </w:instrText>
        </w:r>
        <w:r>
          <w:rPr>
            <w:webHidden/>
          </w:rPr>
        </w:r>
        <w:r>
          <w:rPr>
            <w:webHidden/>
          </w:rPr>
          <w:fldChar w:fldCharType="separate"/>
        </w:r>
        <w:r>
          <w:rPr>
            <w:webHidden/>
          </w:rPr>
          <w:t>5</w:t>
        </w:r>
        <w:r>
          <w:rPr>
            <w:webHidden/>
          </w:rPr>
          <w:fldChar w:fldCharType="end"/>
        </w:r>
      </w:hyperlink>
    </w:p>
    <w:p w14:paraId="499A2232" w14:textId="79D24427" w:rsidR="008B1509" w:rsidRDefault="008B1509">
      <w:pPr>
        <w:pStyle w:val="TOC2"/>
        <w:rPr>
          <w:rFonts w:asciiTheme="minorHAnsi" w:eastAsiaTheme="minorEastAsia" w:hAnsiTheme="minorHAnsi" w:cstheme="minorBidi"/>
          <w:snapToGrid/>
          <w:sz w:val="22"/>
          <w:szCs w:val="22"/>
          <w:lang w:val="en-US"/>
        </w:rPr>
      </w:pPr>
      <w:hyperlink w:anchor="_Toc126585323" w:history="1">
        <w:r w:rsidRPr="00610DEC">
          <w:rPr>
            <w:rStyle w:val="Hyperlink"/>
          </w:rPr>
          <w:t>1.2</w:t>
        </w:r>
        <w:r>
          <w:rPr>
            <w:rFonts w:asciiTheme="minorHAnsi" w:eastAsiaTheme="minorEastAsia" w:hAnsiTheme="minorHAnsi" w:cstheme="minorBidi"/>
            <w:snapToGrid/>
            <w:sz w:val="22"/>
            <w:szCs w:val="22"/>
            <w:lang w:val="en-US"/>
          </w:rPr>
          <w:tab/>
        </w:r>
        <w:r w:rsidRPr="00610DEC">
          <w:rPr>
            <w:rStyle w:val="Hyperlink"/>
          </w:rPr>
          <w:t>Abbreviations and Acronyms</w:t>
        </w:r>
        <w:r>
          <w:rPr>
            <w:webHidden/>
          </w:rPr>
          <w:tab/>
        </w:r>
        <w:r>
          <w:rPr>
            <w:webHidden/>
          </w:rPr>
          <w:fldChar w:fldCharType="begin"/>
        </w:r>
        <w:r>
          <w:rPr>
            <w:webHidden/>
          </w:rPr>
          <w:instrText xml:space="preserve"> PAGEREF _Toc126585323 \h </w:instrText>
        </w:r>
        <w:r>
          <w:rPr>
            <w:webHidden/>
          </w:rPr>
        </w:r>
        <w:r>
          <w:rPr>
            <w:webHidden/>
          </w:rPr>
          <w:fldChar w:fldCharType="separate"/>
        </w:r>
        <w:r>
          <w:rPr>
            <w:webHidden/>
          </w:rPr>
          <w:t>5</w:t>
        </w:r>
        <w:r>
          <w:rPr>
            <w:webHidden/>
          </w:rPr>
          <w:fldChar w:fldCharType="end"/>
        </w:r>
      </w:hyperlink>
    </w:p>
    <w:p w14:paraId="391EC749" w14:textId="1B8E0EC3" w:rsidR="008B1509" w:rsidRDefault="008B1509">
      <w:pPr>
        <w:pStyle w:val="TOC2"/>
        <w:rPr>
          <w:rFonts w:asciiTheme="minorHAnsi" w:eastAsiaTheme="minorEastAsia" w:hAnsiTheme="minorHAnsi" w:cstheme="minorBidi"/>
          <w:snapToGrid/>
          <w:sz w:val="22"/>
          <w:szCs w:val="22"/>
          <w:lang w:val="en-US"/>
        </w:rPr>
      </w:pPr>
      <w:hyperlink w:anchor="_Toc126585324" w:history="1">
        <w:r w:rsidRPr="00610DEC">
          <w:rPr>
            <w:rStyle w:val="Hyperlink"/>
          </w:rPr>
          <w:t>1.3</w:t>
        </w:r>
        <w:r>
          <w:rPr>
            <w:rFonts w:asciiTheme="minorHAnsi" w:eastAsiaTheme="minorEastAsia" w:hAnsiTheme="minorHAnsi" w:cstheme="minorBidi"/>
            <w:snapToGrid/>
            <w:sz w:val="22"/>
            <w:szCs w:val="22"/>
            <w:lang w:val="en-US"/>
          </w:rPr>
          <w:tab/>
        </w:r>
        <w:r w:rsidRPr="00610DEC">
          <w:rPr>
            <w:rStyle w:val="Hyperlink"/>
          </w:rPr>
          <w:t>Document Scope and Objectives</w:t>
        </w:r>
        <w:r>
          <w:rPr>
            <w:webHidden/>
          </w:rPr>
          <w:tab/>
        </w:r>
        <w:r>
          <w:rPr>
            <w:webHidden/>
          </w:rPr>
          <w:fldChar w:fldCharType="begin"/>
        </w:r>
        <w:r>
          <w:rPr>
            <w:webHidden/>
          </w:rPr>
          <w:instrText xml:space="preserve"> PAGEREF _Toc126585324 \h </w:instrText>
        </w:r>
        <w:r>
          <w:rPr>
            <w:webHidden/>
          </w:rPr>
        </w:r>
        <w:r>
          <w:rPr>
            <w:webHidden/>
          </w:rPr>
          <w:fldChar w:fldCharType="separate"/>
        </w:r>
        <w:r>
          <w:rPr>
            <w:webHidden/>
          </w:rPr>
          <w:t>6</w:t>
        </w:r>
        <w:r>
          <w:rPr>
            <w:webHidden/>
          </w:rPr>
          <w:fldChar w:fldCharType="end"/>
        </w:r>
      </w:hyperlink>
    </w:p>
    <w:p w14:paraId="6CCFFD4E" w14:textId="51B28E3D" w:rsidR="008B1509" w:rsidRDefault="008B1509">
      <w:pPr>
        <w:pStyle w:val="TOC2"/>
        <w:rPr>
          <w:rFonts w:asciiTheme="minorHAnsi" w:eastAsiaTheme="minorEastAsia" w:hAnsiTheme="minorHAnsi" w:cstheme="minorBidi"/>
          <w:snapToGrid/>
          <w:sz w:val="22"/>
          <w:szCs w:val="22"/>
          <w:lang w:val="en-US"/>
        </w:rPr>
      </w:pPr>
      <w:hyperlink w:anchor="_Toc126585325" w:history="1">
        <w:r w:rsidRPr="00610DEC">
          <w:rPr>
            <w:rStyle w:val="Hyperlink"/>
          </w:rPr>
          <w:t>1.4</w:t>
        </w:r>
        <w:r>
          <w:rPr>
            <w:rFonts w:asciiTheme="minorHAnsi" w:eastAsiaTheme="minorEastAsia" w:hAnsiTheme="minorHAnsi" w:cstheme="minorBidi"/>
            <w:snapToGrid/>
            <w:sz w:val="22"/>
            <w:szCs w:val="22"/>
            <w:lang w:val="en-US"/>
          </w:rPr>
          <w:tab/>
        </w:r>
        <w:r w:rsidRPr="00610DEC">
          <w:rPr>
            <w:rStyle w:val="Hyperlink"/>
          </w:rPr>
          <w:t>References</w:t>
        </w:r>
        <w:r>
          <w:rPr>
            <w:webHidden/>
          </w:rPr>
          <w:tab/>
        </w:r>
        <w:r>
          <w:rPr>
            <w:webHidden/>
          </w:rPr>
          <w:fldChar w:fldCharType="begin"/>
        </w:r>
        <w:r>
          <w:rPr>
            <w:webHidden/>
          </w:rPr>
          <w:instrText xml:space="preserve"> PAGEREF _Toc126585325 \h </w:instrText>
        </w:r>
        <w:r>
          <w:rPr>
            <w:webHidden/>
          </w:rPr>
        </w:r>
        <w:r>
          <w:rPr>
            <w:webHidden/>
          </w:rPr>
          <w:fldChar w:fldCharType="separate"/>
        </w:r>
        <w:r>
          <w:rPr>
            <w:webHidden/>
          </w:rPr>
          <w:t>6</w:t>
        </w:r>
        <w:r>
          <w:rPr>
            <w:webHidden/>
          </w:rPr>
          <w:fldChar w:fldCharType="end"/>
        </w:r>
      </w:hyperlink>
    </w:p>
    <w:p w14:paraId="0235859D" w14:textId="767983AB" w:rsidR="008B1509" w:rsidRDefault="008B1509">
      <w:pPr>
        <w:pStyle w:val="TOC1"/>
        <w:rPr>
          <w:rFonts w:asciiTheme="minorHAnsi" w:eastAsiaTheme="minorEastAsia" w:hAnsiTheme="minorHAnsi" w:cstheme="minorBidi"/>
          <w:b w:val="0"/>
          <w:sz w:val="22"/>
          <w:szCs w:val="22"/>
          <w:lang w:val="en-US"/>
        </w:rPr>
      </w:pPr>
      <w:hyperlink w:anchor="_Toc126585326" w:history="1">
        <w:r w:rsidRPr="00610DEC">
          <w:rPr>
            <w:rStyle w:val="Hyperlink"/>
          </w:rPr>
          <w:t>2</w:t>
        </w:r>
        <w:r>
          <w:rPr>
            <w:rFonts w:asciiTheme="minorHAnsi" w:eastAsiaTheme="minorEastAsia" w:hAnsiTheme="minorHAnsi" w:cstheme="minorBidi"/>
            <w:b w:val="0"/>
            <w:sz w:val="22"/>
            <w:szCs w:val="22"/>
            <w:lang w:val="en-US"/>
          </w:rPr>
          <w:tab/>
        </w:r>
        <w:r w:rsidRPr="00610DEC">
          <w:rPr>
            <w:rStyle w:val="Hyperlink"/>
          </w:rPr>
          <w:t>Scope and Functionality</w:t>
        </w:r>
        <w:r>
          <w:rPr>
            <w:webHidden/>
          </w:rPr>
          <w:tab/>
        </w:r>
        <w:r>
          <w:rPr>
            <w:webHidden/>
          </w:rPr>
          <w:fldChar w:fldCharType="begin"/>
        </w:r>
        <w:r>
          <w:rPr>
            <w:webHidden/>
          </w:rPr>
          <w:instrText xml:space="preserve"> PAGEREF _Toc126585326 \h </w:instrText>
        </w:r>
        <w:r>
          <w:rPr>
            <w:webHidden/>
          </w:rPr>
        </w:r>
        <w:r>
          <w:rPr>
            <w:webHidden/>
          </w:rPr>
          <w:fldChar w:fldCharType="separate"/>
        </w:r>
        <w:r>
          <w:rPr>
            <w:webHidden/>
          </w:rPr>
          <w:t>7</w:t>
        </w:r>
        <w:r>
          <w:rPr>
            <w:webHidden/>
          </w:rPr>
          <w:fldChar w:fldCharType="end"/>
        </w:r>
      </w:hyperlink>
    </w:p>
    <w:p w14:paraId="5A537747" w14:textId="72EE49EB" w:rsidR="008B1509" w:rsidRDefault="008B1509">
      <w:pPr>
        <w:pStyle w:val="TOC2"/>
        <w:rPr>
          <w:rFonts w:asciiTheme="minorHAnsi" w:eastAsiaTheme="minorEastAsia" w:hAnsiTheme="minorHAnsi" w:cstheme="minorBidi"/>
          <w:snapToGrid/>
          <w:sz w:val="22"/>
          <w:szCs w:val="22"/>
          <w:lang w:val="en-US"/>
        </w:rPr>
      </w:pPr>
      <w:hyperlink w:anchor="_Toc126585327" w:history="1">
        <w:r w:rsidRPr="00610DEC">
          <w:rPr>
            <w:rStyle w:val="Hyperlink"/>
          </w:rPr>
          <w:t>2.1</w:t>
        </w:r>
        <w:r>
          <w:rPr>
            <w:rFonts w:asciiTheme="minorHAnsi" w:eastAsiaTheme="minorEastAsia" w:hAnsiTheme="minorHAnsi" w:cstheme="minorBidi"/>
            <w:snapToGrid/>
            <w:sz w:val="22"/>
            <w:szCs w:val="22"/>
            <w:lang w:val="en-US"/>
          </w:rPr>
          <w:tab/>
        </w:r>
        <w:r w:rsidRPr="00610DEC">
          <w:rPr>
            <w:rStyle w:val="Hyperlink"/>
          </w:rPr>
          <w:t>Background</w:t>
        </w:r>
        <w:r>
          <w:rPr>
            <w:webHidden/>
          </w:rPr>
          <w:tab/>
        </w:r>
        <w:r>
          <w:rPr>
            <w:webHidden/>
          </w:rPr>
          <w:fldChar w:fldCharType="begin"/>
        </w:r>
        <w:r>
          <w:rPr>
            <w:webHidden/>
          </w:rPr>
          <w:instrText xml:space="preserve"> PAGEREF _Toc126585327 \h </w:instrText>
        </w:r>
        <w:r>
          <w:rPr>
            <w:webHidden/>
          </w:rPr>
        </w:r>
        <w:r>
          <w:rPr>
            <w:webHidden/>
          </w:rPr>
          <w:fldChar w:fldCharType="separate"/>
        </w:r>
        <w:r>
          <w:rPr>
            <w:webHidden/>
          </w:rPr>
          <w:t>7</w:t>
        </w:r>
        <w:r>
          <w:rPr>
            <w:webHidden/>
          </w:rPr>
          <w:fldChar w:fldCharType="end"/>
        </w:r>
      </w:hyperlink>
    </w:p>
    <w:p w14:paraId="4F13D52E" w14:textId="0011383C" w:rsidR="008B1509" w:rsidRDefault="008B1509">
      <w:pPr>
        <w:pStyle w:val="TOC2"/>
        <w:rPr>
          <w:rFonts w:asciiTheme="minorHAnsi" w:eastAsiaTheme="minorEastAsia" w:hAnsiTheme="minorHAnsi" w:cstheme="minorBidi"/>
          <w:snapToGrid/>
          <w:sz w:val="22"/>
          <w:szCs w:val="22"/>
          <w:lang w:val="en-US"/>
        </w:rPr>
      </w:pPr>
      <w:hyperlink w:anchor="_Toc126585328" w:history="1">
        <w:r w:rsidRPr="00610DEC">
          <w:rPr>
            <w:rStyle w:val="Hyperlink"/>
          </w:rPr>
          <w:t>2.2</w:t>
        </w:r>
        <w:r>
          <w:rPr>
            <w:rFonts w:asciiTheme="minorHAnsi" w:eastAsiaTheme="minorEastAsia" w:hAnsiTheme="minorHAnsi" w:cstheme="minorBidi"/>
            <w:snapToGrid/>
            <w:sz w:val="22"/>
            <w:szCs w:val="22"/>
            <w:lang w:val="en-US"/>
          </w:rPr>
          <w:tab/>
        </w:r>
        <w:r w:rsidRPr="00610DEC">
          <w:rPr>
            <w:rStyle w:val="Hyperlink"/>
          </w:rPr>
          <w:t>Scope</w:t>
        </w:r>
        <w:r>
          <w:rPr>
            <w:webHidden/>
          </w:rPr>
          <w:tab/>
        </w:r>
        <w:r>
          <w:rPr>
            <w:webHidden/>
          </w:rPr>
          <w:fldChar w:fldCharType="begin"/>
        </w:r>
        <w:r>
          <w:rPr>
            <w:webHidden/>
          </w:rPr>
          <w:instrText xml:space="preserve"> PAGEREF _Toc126585328 \h </w:instrText>
        </w:r>
        <w:r>
          <w:rPr>
            <w:webHidden/>
          </w:rPr>
        </w:r>
        <w:r>
          <w:rPr>
            <w:webHidden/>
          </w:rPr>
          <w:fldChar w:fldCharType="separate"/>
        </w:r>
        <w:r>
          <w:rPr>
            <w:webHidden/>
          </w:rPr>
          <w:t>7</w:t>
        </w:r>
        <w:r>
          <w:rPr>
            <w:webHidden/>
          </w:rPr>
          <w:fldChar w:fldCharType="end"/>
        </w:r>
      </w:hyperlink>
    </w:p>
    <w:p w14:paraId="46E63641" w14:textId="075EF9B6" w:rsidR="008B1509" w:rsidRDefault="008B1509">
      <w:pPr>
        <w:pStyle w:val="TOC2"/>
        <w:rPr>
          <w:rFonts w:asciiTheme="minorHAnsi" w:eastAsiaTheme="minorEastAsia" w:hAnsiTheme="minorHAnsi" w:cstheme="minorBidi"/>
          <w:snapToGrid/>
          <w:sz w:val="22"/>
          <w:szCs w:val="22"/>
          <w:lang w:val="en-US"/>
        </w:rPr>
      </w:pPr>
      <w:hyperlink w:anchor="_Toc126585329" w:history="1">
        <w:r w:rsidRPr="00610DEC">
          <w:rPr>
            <w:rStyle w:val="Hyperlink"/>
          </w:rPr>
          <w:t>2.3</w:t>
        </w:r>
        <w:r>
          <w:rPr>
            <w:rFonts w:asciiTheme="minorHAnsi" w:eastAsiaTheme="minorEastAsia" w:hAnsiTheme="minorHAnsi" w:cstheme="minorBidi"/>
            <w:snapToGrid/>
            <w:sz w:val="22"/>
            <w:szCs w:val="22"/>
            <w:lang w:val="en-US"/>
          </w:rPr>
          <w:tab/>
        </w:r>
        <w:r w:rsidRPr="00610DEC">
          <w:rPr>
            <w:rStyle w:val="Hyperlink"/>
          </w:rPr>
          <w:t>Groups of MessageDefinitions and Functionality</w:t>
        </w:r>
        <w:r>
          <w:rPr>
            <w:webHidden/>
          </w:rPr>
          <w:tab/>
        </w:r>
        <w:r>
          <w:rPr>
            <w:webHidden/>
          </w:rPr>
          <w:fldChar w:fldCharType="begin"/>
        </w:r>
        <w:r>
          <w:rPr>
            <w:webHidden/>
          </w:rPr>
          <w:instrText xml:space="preserve"> PAGEREF _Toc126585329 \h </w:instrText>
        </w:r>
        <w:r>
          <w:rPr>
            <w:webHidden/>
          </w:rPr>
        </w:r>
        <w:r>
          <w:rPr>
            <w:webHidden/>
          </w:rPr>
          <w:fldChar w:fldCharType="separate"/>
        </w:r>
        <w:r>
          <w:rPr>
            <w:webHidden/>
          </w:rPr>
          <w:t>7</w:t>
        </w:r>
        <w:r>
          <w:rPr>
            <w:webHidden/>
          </w:rPr>
          <w:fldChar w:fldCharType="end"/>
        </w:r>
      </w:hyperlink>
    </w:p>
    <w:p w14:paraId="08BC2EB6" w14:textId="082E4EE1" w:rsidR="008B1509" w:rsidRDefault="008B1509">
      <w:pPr>
        <w:pStyle w:val="TOC1"/>
        <w:rPr>
          <w:rFonts w:asciiTheme="minorHAnsi" w:eastAsiaTheme="minorEastAsia" w:hAnsiTheme="minorHAnsi" w:cstheme="minorBidi"/>
          <w:b w:val="0"/>
          <w:sz w:val="22"/>
          <w:szCs w:val="22"/>
          <w:lang w:val="en-US"/>
        </w:rPr>
      </w:pPr>
      <w:hyperlink w:anchor="_Toc126585330" w:history="1">
        <w:r w:rsidRPr="00610DEC">
          <w:rPr>
            <w:rStyle w:val="Hyperlink"/>
          </w:rPr>
          <w:t>3</w:t>
        </w:r>
        <w:r>
          <w:rPr>
            <w:rFonts w:asciiTheme="minorHAnsi" w:eastAsiaTheme="minorEastAsia" w:hAnsiTheme="minorHAnsi" w:cstheme="minorBidi"/>
            <w:b w:val="0"/>
            <w:sz w:val="22"/>
            <w:szCs w:val="22"/>
            <w:lang w:val="en-US"/>
          </w:rPr>
          <w:tab/>
        </w:r>
        <w:r w:rsidRPr="00610DEC">
          <w:rPr>
            <w:rStyle w:val="Hyperlink"/>
          </w:rPr>
          <w:t>BusinessRoles and Participants</w:t>
        </w:r>
        <w:r>
          <w:rPr>
            <w:webHidden/>
          </w:rPr>
          <w:tab/>
        </w:r>
        <w:r>
          <w:rPr>
            <w:webHidden/>
          </w:rPr>
          <w:fldChar w:fldCharType="begin"/>
        </w:r>
        <w:r>
          <w:rPr>
            <w:webHidden/>
          </w:rPr>
          <w:instrText xml:space="preserve"> PAGEREF _Toc126585330 \h </w:instrText>
        </w:r>
        <w:r>
          <w:rPr>
            <w:webHidden/>
          </w:rPr>
        </w:r>
        <w:r>
          <w:rPr>
            <w:webHidden/>
          </w:rPr>
          <w:fldChar w:fldCharType="separate"/>
        </w:r>
        <w:r>
          <w:rPr>
            <w:webHidden/>
          </w:rPr>
          <w:t>8</w:t>
        </w:r>
        <w:r>
          <w:rPr>
            <w:webHidden/>
          </w:rPr>
          <w:fldChar w:fldCharType="end"/>
        </w:r>
      </w:hyperlink>
    </w:p>
    <w:p w14:paraId="3658C074" w14:textId="6A2C7409" w:rsidR="008B1509" w:rsidRDefault="008B1509">
      <w:pPr>
        <w:pStyle w:val="TOC2"/>
        <w:rPr>
          <w:rFonts w:asciiTheme="minorHAnsi" w:eastAsiaTheme="minorEastAsia" w:hAnsiTheme="minorHAnsi" w:cstheme="minorBidi"/>
          <w:snapToGrid/>
          <w:sz w:val="22"/>
          <w:szCs w:val="22"/>
          <w:lang w:val="en-US"/>
        </w:rPr>
      </w:pPr>
      <w:hyperlink w:anchor="_Toc126585331" w:history="1">
        <w:r w:rsidRPr="00610DEC">
          <w:rPr>
            <w:rStyle w:val="Hyperlink"/>
          </w:rPr>
          <w:t>3.1</w:t>
        </w:r>
        <w:r>
          <w:rPr>
            <w:rFonts w:asciiTheme="minorHAnsi" w:eastAsiaTheme="minorEastAsia" w:hAnsiTheme="minorHAnsi" w:cstheme="minorBidi"/>
            <w:snapToGrid/>
            <w:sz w:val="22"/>
            <w:szCs w:val="22"/>
            <w:lang w:val="en-US"/>
          </w:rPr>
          <w:tab/>
        </w:r>
        <w:r w:rsidRPr="00610DEC">
          <w:rPr>
            <w:rStyle w:val="Hyperlink"/>
          </w:rPr>
          <w:t>Participants and BusinessRoles Definitions</w:t>
        </w:r>
        <w:r>
          <w:rPr>
            <w:webHidden/>
          </w:rPr>
          <w:tab/>
        </w:r>
        <w:r>
          <w:rPr>
            <w:webHidden/>
          </w:rPr>
          <w:fldChar w:fldCharType="begin"/>
        </w:r>
        <w:r>
          <w:rPr>
            <w:webHidden/>
          </w:rPr>
          <w:instrText xml:space="preserve"> PAGEREF _Toc126585331 \h </w:instrText>
        </w:r>
        <w:r>
          <w:rPr>
            <w:webHidden/>
          </w:rPr>
        </w:r>
        <w:r>
          <w:rPr>
            <w:webHidden/>
          </w:rPr>
          <w:fldChar w:fldCharType="separate"/>
        </w:r>
        <w:r>
          <w:rPr>
            <w:webHidden/>
          </w:rPr>
          <w:t>8</w:t>
        </w:r>
        <w:r>
          <w:rPr>
            <w:webHidden/>
          </w:rPr>
          <w:fldChar w:fldCharType="end"/>
        </w:r>
      </w:hyperlink>
    </w:p>
    <w:p w14:paraId="05DBEECC" w14:textId="5C8898DE" w:rsidR="008B1509" w:rsidRDefault="008B1509">
      <w:pPr>
        <w:pStyle w:val="TOC2"/>
        <w:rPr>
          <w:rFonts w:asciiTheme="minorHAnsi" w:eastAsiaTheme="minorEastAsia" w:hAnsiTheme="minorHAnsi" w:cstheme="minorBidi"/>
          <w:snapToGrid/>
          <w:sz w:val="22"/>
          <w:szCs w:val="22"/>
          <w:lang w:val="en-US"/>
        </w:rPr>
      </w:pPr>
      <w:hyperlink w:anchor="_Toc126585332" w:history="1">
        <w:r w:rsidRPr="00610DEC">
          <w:rPr>
            <w:rStyle w:val="Hyperlink"/>
          </w:rPr>
          <w:t>3.2</w:t>
        </w:r>
        <w:r>
          <w:rPr>
            <w:rFonts w:asciiTheme="minorHAnsi" w:eastAsiaTheme="minorEastAsia" w:hAnsiTheme="minorHAnsi" w:cstheme="minorBidi"/>
            <w:snapToGrid/>
            <w:sz w:val="22"/>
            <w:szCs w:val="22"/>
            <w:lang w:val="en-US"/>
          </w:rPr>
          <w:tab/>
        </w:r>
        <w:r w:rsidRPr="00610DEC">
          <w:rPr>
            <w:rStyle w:val="Hyperlink"/>
          </w:rPr>
          <w:t>BusinessRoles / Participants Table</w:t>
        </w:r>
        <w:r>
          <w:rPr>
            <w:webHidden/>
          </w:rPr>
          <w:tab/>
        </w:r>
        <w:r>
          <w:rPr>
            <w:webHidden/>
          </w:rPr>
          <w:fldChar w:fldCharType="begin"/>
        </w:r>
        <w:r>
          <w:rPr>
            <w:webHidden/>
          </w:rPr>
          <w:instrText xml:space="preserve"> PAGEREF _Toc126585332 \h </w:instrText>
        </w:r>
        <w:r>
          <w:rPr>
            <w:webHidden/>
          </w:rPr>
        </w:r>
        <w:r>
          <w:rPr>
            <w:webHidden/>
          </w:rPr>
          <w:fldChar w:fldCharType="separate"/>
        </w:r>
        <w:r>
          <w:rPr>
            <w:webHidden/>
          </w:rPr>
          <w:t>9</w:t>
        </w:r>
        <w:r>
          <w:rPr>
            <w:webHidden/>
          </w:rPr>
          <w:fldChar w:fldCharType="end"/>
        </w:r>
      </w:hyperlink>
    </w:p>
    <w:p w14:paraId="6164B49D" w14:textId="5B76B16D" w:rsidR="008B1509" w:rsidRDefault="008B1509">
      <w:pPr>
        <w:pStyle w:val="TOC1"/>
        <w:rPr>
          <w:rFonts w:asciiTheme="minorHAnsi" w:eastAsiaTheme="minorEastAsia" w:hAnsiTheme="minorHAnsi" w:cstheme="minorBidi"/>
          <w:b w:val="0"/>
          <w:sz w:val="22"/>
          <w:szCs w:val="22"/>
          <w:lang w:val="en-US"/>
        </w:rPr>
      </w:pPr>
      <w:hyperlink w:anchor="_Toc126585333" w:history="1">
        <w:r w:rsidRPr="00610DEC">
          <w:rPr>
            <w:rStyle w:val="Hyperlink"/>
          </w:rPr>
          <w:t>4</w:t>
        </w:r>
        <w:r>
          <w:rPr>
            <w:rFonts w:asciiTheme="minorHAnsi" w:eastAsiaTheme="minorEastAsia" w:hAnsiTheme="minorHAnsi" w:cstheme="minorBidi"/>
            <w:b w:val="0"/>
            <w:sz w:val="22"/>
            <w:szCs w:val="22"/>
            <w:lang w:val="en-US"/>
          </w:rPr>
          <w:tab/>
        </w:r>
        <w:r w:rsidRPr="00610DEC">
          <w:rPr>
            <w:rStyle w:val="Hyperlink"/>
          </w:rPr>
          <w:t>BusinessProcess Description</w:t>
        </w:r>
        <w:r>
          <w:rPr>
            <w:webHidden/>
          </w:rPr>
          <w:tab/>
        </w:r>
        <w:r>
          <w:rPr>
            <w:webHidden/>
          </w:rPr>
          <w:fldChar w:fldCharType="begin"/>
        </w:r>
        <w:r>
          <w:rPr>
            <w:webHidden/>
          </w:rPr>
          <w:instrText xml:space="preserve"> PAGEREF _Toc126585333 \h </w:instrText>
        </w:r>
        <w:r>
          <w:rPr>
            <w:webHidden/>
          </w:rPr>
        </w:r>
        <w:r>
          <w:rPr>
            <w:webHidden/>
          </w:rPr>
          <w:fldChar w:fldCharType="separate"/>
        </w:r>
        <w:r>
          <w:rPr>
            <w:webHidden/>
          </w:rPr>
          <w:t>10</w:t>
        </w:r>
        <w:r>
          <w:rPr>
            <w:webHidden/>
          </w:rPr>
          <w:fldChar w:fldCharType="end"/>
        </w:r>
      </w:hyperlink>
    </w:p>
    <w:p w14:paraId="6F71E730" w14:textId="30124C15" w:rsidR="008B1509" w:rsidRDefault="008B1509">
      <w:pPr>
        <w:pStyle w:val="TOC2"/>
        <w:rPr>
          <w:rFonts w:asciiTheme="minorHAnsi" w:eastAsiaTheme="minorEastAsia" w:hAnsiTheme="minorHAnsi" w:cstheme="minorBidi"/>
          <w:snapToGrid/>
          <w:sz w:val="22"/>
          <w:szCs w:val="22"/>
          <w:lang w:val="en-US"/>
        </w:rPr>
      </w:pPr>
      <w:hyperlink w:anchor="_Toc126585334" w:history="1">
        <w:r w:rsidRPr="00610DEC">
          <w:rPr>
            <w:rStyle w:val="Hyperlink"/>
          </w:rPr>
          <w:t>4.1</w:t>
        </w:r>
        <w:r>
          <w:rPr>
            <w:rFonts w:asciiTheme="minorHAnsi" w:eastAsiaTheme="minorEastAsia" w:hAnsiTheme="minorHAnsi" w:cstheme="minorBidi"/>
            <w:snapToGrid/>
            <w:sz w:val="22"/>
            <w:szCs w:val="22"/>
            <w:lang w:val="en-US"/>
          </w:rPr>
          <w:tab/>
        </w:r>
        <w:r w:rsidRPr="00610DEC">
          <w:rPr>
            <w:rStyle w:val="Hyperlink"/>
          </w:rPr>
          <w:t>Customer-to-Bank Payment Order</w:t>
        </w:r>
        <w:r>
          <w:rPr>
            <w:webHidden/>
          </w:rPr>
          <w:tab/>
        </w:r>
        <w:r>
          <w:rPr>
            <w:webHidden/>
          </w:rPr>
          <w:fldChar w:fldCharType="begin"/>
        </w:r>
        <w:r>
          <w:rPr>
            <w:webHidden/>
          </w:rPr>
          <w:instrText xml:space="preserve"> PAGEREF _Toc126585334 \h </w:instrText>
        </w:r>
        <w:r>
          <w:rPr>
            <w:webHidden/>
          </w:rPr>
        </w:r>
        <w:r>
          <w:rPr>
            <w:webHidden/>
          </w:rPr>
          <w:fldChar w:fldCharType="separate"/>
        </w:r>
        <w:r>
          <w:rPr>
            <w:webHidden/>
          </w:rPr>
          <w:t>10</w:t>
        </w:r>
        <w:r>
          <w:rPr>
            <w:webHidden/>
          </w:rPr>
          <w:fldChar w:fldCharType="end"/>
        </w:r>
      </w:hyperlink>
    </w:p>
    <w:p w14:paraId="7FBF1BD0" w14:textId="2CAB2574" w:rsidR="008B1509" w:rsidRDefault="008B1509">
      <w:pPr>
        <w:pStyle w:val="TOC2"/>
        <w:rPr>
          <w:rFonts w:asciiTheme="minorHAnsi" w:eastAsiaTheme="minorEastAsia" w:hAnsiTheme="minorHAnsi" w:cstheme="minorBidi"/>
          <w:snapToGrid/>
          <w:sz w:val="22"/>
          <w:szCs w:val="22"/>
          <w:lang w:val="en-US"/>
        </w:rPr>
      </w:pPr>
      <w:hyperlink w:anchor="_Toc126585335" w:history="1">
        <w:r w:rsidRPr="00610DEC">
          <w:rPr>
            <w:rStyle w:val="Hyperlink"/>
          </w:rPr>
          <w:t>4.2</w:t>
        </w:r>
        <w:r>
          <w:rPr>
            <w:rFonts w:asciiTheme="minorHAnsi" w:eastAsiaTheme="minorEastAsia" w:hAnsiTheme="minorHAnsi" w:cstheme="minorBidi"/>
            <w:snapToGrid/>
            <w:sz w:val="22"/>
            <w:szCs w:val="22"/>
            <w:lang w:val="en-US"/>
          </w:rPr>
          <w:tab/>
        </w:r>
        <w:r w:rsidRPr="00610DEC">
          <w:rPr>
            <w:rStyle w:val="Hyperlink"/>
          </w:rPr>
          <w:t>Customer-to-Bank Direct Debit</w:t>
        </w:r>
        <w:r>
          <w:rPr>
            <w:webHidden/>
          </w:rPr>
          <w:tab/>
        </w:r>
        <w:r>
          <w:rPr>
            <w:webHidden/>
          </w:rPr>
          <w:fldChar w:fldCharType="begin"/>
        </w:r>
        <w:r>
          <w:rPr>
            <w:webHidden/>
          </w:rPr>
          <w:instrText xml:space="preserve"> PAGEREF _Toc126585335 \h </w:instrText>
        </w:r>
        <w:r>
          <w:rPr>
            <w:webHidden/>
          </w:rPr>
        </w:r>
        <w:r>
          <w:rPr>
            <w:webHidden/>
          </w:rPr>
          <w:fldChar w:fldCharType="separate"/>
        </w:r>
        <w:r>
          <w:rPr>
            <w:webHidden/>
          </w:rPr>
          <w:t>14</w:t>
        </w:r>
        <w:r>
          <w:rPr>
            <w:webHidden/>
          </w:rPr>
          <w:fldChar w:fldCharType="end"/>
        </w:r>
      </w:hyperlink>
    </w:p>
    <w:p w14:paraId="619AF2AC" w14:textId="5DB83676" w:rsidR="008B1509" w:rsidRDefault="008B1509">
      <w:pPr>
        <w:pStyle w:val="TOC1"/>
        <w:rPr>
          <w:rFonts w:asciiTheme="minorHAnsi" w:eastAsiaTheme="minorEastAsia" w:hAnsiTheme="minorHAnsi" w:cstheme="minorBidi"/>
          <w:b w:val="0"/>
          <w:sz w:val="22"/>
          <w:szCs w:val="22"/>
          <w:lang w:val="en-US"/>
        </w:rPr>
      </w:pPr>
      <w:hyperlink w:anchor="_Toc126585336" w:history="1">
        <w:r w:rsidRPr="00610DEC">
          <w:rPr>
            <w:rStyle w:val="Hyperlink"/>
          </w:rPr>
          <w:t>5</w:t>
        </w:r>
        <w:r>
          <w:rPr>
            <w:rFonts w:asciiTheme="minorHAnsi" w:eastAsiaTheme="minorEastAsia" w:hAnsiTheme="minorHAnsi" w:cstheme="minorBidi"/>
            <w:b w:val="0"/>
            <w:sz w:val="22"/>
            <w:szCs w:val="22"/>
            <w:lang w:val="en-US"/>
          </w:rPr>
          <w:tab/>
        </w:r>
        <w:r w:rsidRPr="00610DEC">
          <w:rPr>
            <w:rStyle w:val="Hyperlink"/>
          </w:rPr>
          <w:t>Description of BusinessActivities</w:t>
        </w:r>
        <w:r>
          <w:rPr>
            <w:webHidden/>
          </w:rPr>
          <w:tab/>
        </w:r>
        <w:r>
          <w:rPr>
            <w:webHidden/>
          </w:rPr>
          <w:fldChar w:fldCharType="begin"/>
        </w:r>
        <w:r>
          <w:rPr>
            <w:webHidden/>
          </w:rPr>
          <w:instrText xml:space="preserve"> PAGEREF _Toc126585336 \h </w:instrText>
        </w:r>
        <w:r>
          <w:rPr>
            <w:webHidden/>
          </w:rPr>
        </w:r>
        <w:r>
          <w:rPr>
            <w:webHidden/>
          </w:rPr>
          <w:fldChar w:fldCharType="separate"/>
        </w:r>
        <w:r>
          <w:rPr>
            <w:webHidden/>
          </w:rPr>
          <w:t>16</w:t>
        </w:r>
        <w:r>
          <w:rPr>
            <w:webHidden/>
          </w:rPr>
          <w:fldChar w:fldCharType="end"/>
        </w:r>
      </w:hyperlink>
    </w:p>
    <w:p w14:paraId="105C90EC" w14:textId="1D3A4DFE" w:rsidR="008B1509" w:rsidRDefault="008B1509">
      <w:pPr>
        <w:pStyle w:val="TOC2"/>
        <w:rPr>
          <w:rFonts w:asciiTheme="minorHAnsi" w:eastAsiaTheme="minorEastAsia" w:hAnsiTheme="minorHAnsi" w:cstheme="minorBidi"/>
          <w:snapToGrid/>
          <w:sz w:val="22"/>
          <w:szCs w:val="22"/>
          <w:lang w:val="en-US"/>
        </w:rPr>
      </w:pPr>
      <w:hyperlink w:anchor="_Toc126585337" w:history="1">
        <w:r w:rsidRPr="00610DEC">
          <w:rPr>
            <w:rStyle w:val="Hyperlink"/>
          </w:rPr>
          <w:t>5.1</w:t>
        </w:r>
        <w:r>
          <w:rPr>
            <w:rFonts w:asciiTheme="minorHAnsi" w:eastAsiaTheme="minorEastAsia" w:hAnsiTheme="minorHAnsi" w:cstheme="minorBidi"/>
            <w:snapToGrid/>
            <w:sz w:val="22"/>
            <w:szCs w:val="22"/>
            <w:lang w:val="en-US"/>
          </w:rPr>
          <w:tab/>
        </w:r>
        <w:r w:rsidRPr="00610DEC">
          <w:rPr>
            <w:rStyle w:val="Hyperlink"/>
          </w:rPr>
          <w:t>Customer to Bank Payment Order</w:t>
        </w:r>
        <w:r>
          <w:rPr>
            <w:webHidden/>
          </w:rPr>
          <w:tab/>
        </w:r>
        <w:r>
          <w:rPr>
            <w:webHidden/>
          </w:rPr>
          <w:fldChar w:fldCharType="begin"/>
        </w:r>
        <w:r>
          <w:rPr>
            <w:webHidden/>
          </w:rPr>
          <w:instrText xml:space="preserve"> PAGEREF _Toc126585337 \h </w:instrText>
        </w:r>
        <w:r>
          <w:rPr>
            <w:webHidden/>
          </w:rPr>
        </w:r>
        <w:r>
          <w:rPr>
            <w:webHidden/>
          </w:rPr>
          <w:fldChar w:fldCharType="separate"/>
        </w:r>
        <w:r>
          <w:rPr>
            <w:webHidden/>
          </w:rPr>
          <w:t>16</w:t>
        </w:r>
        <w:r>
          <w:rPr>
            <w:webHidden/>
          </w:rPr>
          <w:fldChar w:fldCharType="end"/>
        </w:r>
      </w:hyperlink>
    </w:p>
    <w:p w14:paraId="4A305871" w14:textId="44BD9394" w:rsidR="008B1509" w:rsidRDefault="008B1509">
      <w:pPr>
        <w:pStyle w:val="TOC2"/>
        <w:rPr>
          <w:rFonts w:asciiTheme="minorHAnsi" w:eastAsiaTheme="minorEastAsia" w:hAnsiTheme="minorHAnsi" w:cstheme="minorBidi"/>
          <w:snapToGrid/>
          <w:sz w:val="22"/>
          <w:szCs w:val="22"/>
          <w:lang w:val="en-US"/>
        </w:rPr>
      </w:pPr>
      <w:hyperlink w:anchor="_Toc126585338" w:history="1">
        <w:r w:rsidRPr="00610DEC">
          <w:rPr>
            <w:rStyle w:val="Hyperlink"/>
          </w:rPr>
          <w:t>5.2</w:t>
        </w:r>
        <w:r>
          <w:rPr>
            <w:rFonts w:asciiTheme="minorHAnsi" w:eastAsiaTheme="minorEastAsia" w:hAnsiTheme="minorHAnsi" w:cstheme="minorBidi"/>
            <w:snapToGrid/>
            <w:sz w:val="22"/>
            <w:szCs w:val="22"/>
            <w:lang w:val="en-US"/>
          </w:rPr>
          <w:tab/>
        </w:r>
        <w:r w:rsidRPr="00610DEC">
          <w:rPr>
            <w:rStyle w:val="Hyperlink"/>
          </w:rPr>
          <w:t>Customer-to-bank Direct Debit</w:t>
        </w:r>
        <w:r>
          <w:rPr>
            <w:webHidden/>
          </w:rPr>
          <w:tab/>
        </w:r>
        <w:r>
          <w:rPr>
            <w:webHidden/>
          </w:rPr>
          <w:fldChar w:fldCharType="begin"/>
        </w:r>
        <w:r>
          <w:rPr>
            <w:webHidden/>
          </w:rPr>
          <w:instrText xml:space="preserve"> PAGEREF _Toc126585338 \h </w:instrText>
        </w:r>
        <w:r>
          <w:rPr>
            <w:webHidden/>
          </w:rPr>
        </w:r>
        <w:r>
          <w:rPr>
            <w:webHidden/>
          </w:rPr>
          <w:fldChar w:fldCharType="separate"/>
        </w:r>
        <w:r>
          <w:rPr>
            <w:webHidden/>
          </w:rPr>
          <w:t>21</w:t>
        </w:r>
        <w:r>
          <w:rPr>
            <w:webHidden/>
          </w:rPr>
          <w:fldChar w:fldCharType="end"/>
        </w:r>
      </w:hyperlink>
    </w:p>
    <w:p w14:paraId="3BBDD56C" w14:textId="3659A27F" w:rsidR="008B1509" w:rsidRDefault="008B1509">
      <w:pPr>
        <w:pStyle w:val="TOC1"/>
        <w:rPr>
          <w:rFonts w:asciiTheme="minorHAnsi" w:eastAsiaTheme="minorEastAsia" w:hAnsiTheme="minorHAnsi" w:cstheme="minorBidi"/>
          <w:b w:val="0"/>
          <w:sz w:val="22"/>
          <w:szCs w:val="22"/>
          <w:lang w:val="en-US"/>
        </w:rPr>
      </w:pPr>
      <w:hyperlink w:anchor="_Toc126585339" w:history="1">
        <w:r w:rsidRPr="00610DEC">
          <w:rPr>
            <w:rStyle w:val="Hyperlink"/>
          </w:rPr>
          <w:t>6</w:t>
        </w:r>
        <w:r>
          <w:rPr>
            <w:rFonts w:asciiTheme="minorHAnsi" w:eastAsiaTheme="minorEastAsia" w:hAnsiTheme="minorHAnsi" w:cstheme="minorBidi"/>
            <w:b w:val="0"/>
            <w:sz w:val="22"/>
            <w:szCs w:val="22"/>
            <w:lang w:val="en-US"/>
          </w:rPr>
          <w:tab/>
        </w:r>
        <w:r w:rsidRPr="00610DEC">
          <w:rPr>
            <w:rStyle w:val="Hyperlink"/>
          </w:rPr>
          <w:t>BusinessTransactions</w:t>
        </w:r>
        <w:r>
          <w:rPr>
            <w:webHidden/>
          </w:rPr>
          <w:tab/>
        </w:r>
        <w:r>
          <w:rPr>
            <w:webHidden/>
          </w:rPr>
          <w:fldChar w:fldCharType="begin"/>
        </w:r>
        <w:r>
          <w:rPr>
            <w:webHidden/>
          </w:rPr>
          <w:instrText xml:space="preserve"> PAGEREF _Toc126585339 \h </w:instrText>
        </w:r>
        <w:r>
          <w:rPr>
            <w:webHidden/>
          </w:rPr>
        </w:r>
        <w:r>
          <w:rPr>
            <w:webHidden/>
          </w:rPr>
          <w:fldChar w:fldCharType="separate"/>
        </w:r>
        <w:r>
          <w:rPr>
            <w:webHidden/>
          </w:rPr>
          <w:t>23</w:t>
        </w:r>
        <w:r>
          <w:rPr>
            <w:webHidden/>
          </w:rPr>
          <w:fldChar w:fldCharType="end"/>
        </w:r>
      </w:hyperlink>
    </w:p>
    <w:p w14:paraId="7CB15910" w14:textId="7CC98070" w:rsidR="008B1509" w:rsidRDefault="008B1509">
      <w:pPr>
        <w:pStyle w:val="TOC2"/>
        <w:rPr>
          <w:rFonts w:asciiTheme="minorHAnsi" w:eastAsiaTheme="minorEastAsia" w:hAnsiTheme="minorHAnsi" w:cstheme="minorBidi"/>
          <w:snapToGrid/>
          <w:sz w:val="22"/>
          <w:szCs w:val="22"/>
          <w:lang w:val="en-US"/>
        </w:rPr>
      </w:pPr>
      <w:hyperlink w:anchor="_Toc126585340" w:history="1">
        <w:r w:rsidRPr="00610DEC">
          <w:rPr>
            <w:rStyle w:val="Hyperlink"/>
          </w:rPr>
          <w:t>6.1</w:t>
        </w:r>
        <w:r>
          <w:rPr>
            <w:rFonts w:asciiTheme="minorHAnsi" w:eastAsiaTheme="minorEastAsia" w:hAnsiTheme="minorHAnsi" w:cstheme="minorBidi"/>
            <w:snapToGrid/>
            <w:sz w:val="22"/>
            <w:szCs w:val="22"/>
            <w:lang w:val="en-US"/>
          </w:rPr>
          <w:tab/>
        </w:r>
        <w:r w:rsidRPr="00610DEC">
          <w:rPr>
            <w:rStyle w:val="Hyperlink"/>
          </w:rPr>
          <w:t>CustomerCreditTransferInitiation</w:t>
        </w:r>
        <w:r>
          <w:rPr>
            <w:webHidden/>
          </w:rPr>
          <w:tab/>
        </w:r>
        <w:r>
          <w:rPr>
            <w:webHidden/>
          </w:rPr>
          <w:fldChar w:fldCharType="begin"/>
        </w:r>
        <w:r>
          <w:rPr>
            <w:webHidden/>
          </w:rPr>
          <w:instrText xml:space="preserve"> PAGEREF _Toc126585340 \h </w:instrText>
        </w:r>
        <w:r>
          <w:rPr>
            <w:webHidden/>
          </w:rPr>
        </w:r>
        <w:r>
          <w:rPr>
            <w:webHidden/>
          </w:rPr>
          <w:fldChar w:fldCharType="separate"/>
        </w:r>
        <w:r>
          <w:rPr>
            <w:webHidden/>
          </w:rPr>
          <w:t>23</w:t>
        </w:r>
        <w:r>
          <w:rPr>
            <w:webHidden/>
          </w:rPr>
          <w:fldChar w:fldCharType="end"/>
        </w:r>
      </w:hyperlink>
    </w:p>
    <w:p w14:paraId="3AB2A9EF" w14:textId="4B17EE4E" w:rsidR="008B1509" w:rsidRDefault="008B1509">
      <w:pPr>
        <w:pStyle w:val="TOC2"/>
        <w:rPr>
          <w:rFonts w:asciiTheme="minorHAnsi" w:eastAsiaTheme="minorEastAsia" w:hAnsiTheme="minorHAnsi" w:cstheme="minorBidi"/>
          <w:snapToGrid/>
          <w:sz w:val="22"/>
          <w:szCs w:val="22"/>
          <w:lang w:val="en-US"/>
        </w:rPr>
      </w:pPr>
      <w:hyperlink w:anchor="_Toc126585341" w:history="1">
        <w:r w:rsidRPr="00610DEC">
          <w:rPr>
            <w:rStyle w:val="Hyperlink"/>
          </w:rPr>
          <w:t>6.2</w:t>
        </w:r>
        <w:r>
          <w:rPr>
            <w:rFonts w:asciiTheme="minorHAnsi" w:eastAsiaTheme="minorEastAsia" w:hAnsiTheme="minorHAnsi" w:cstheme="minorBidi"/>
            <w:snapToGrid/>
            <w:sz w:val="22"/>
            <w:szCs w:val="22"/>
            <w:lang w:val="en-US"/>
          </w:rPr>
          <w:tab/>
        </w:r>
        <w:r w:rsidRPr="00610DEC">
          <w:rPr>
            <w:rStyle w:val="Hyperlink"/>
          </w:rPr>
          <w:t>CustomerCreditTransferInitiation - Relay</w:t>
        </w:r>
        <w:r>
          <w:rPr>
            <w:webHidden/>
          </w:rPr>
          <w:tab/>
        </w:r>
        <w:r>
          <w:rPr>
            <w:webHidden/>
          </w:rPr>
          <w:fldChar w:fldCharType="begin"/>
        </w:r>
        <w:r>
          <w:rPr>
            <w:webHidden/>
          </w:rPr>
          <w:instrText xml:space="preserve"> PAGEREF _Toc126585341 \h </w:instrText>
        </w:r>
        <w:r>
          <w:rPr>
            <w:webHidden/>
          </w:rPr>
        </w:r>
        <w:r>
          <w:rPr>
            <w:webHidden/>
          </w:rPr>
          <w:fldChar w:fldCharType="separate"/>
        </w:r>
        <w:r>
          <w:rPr>
            <w:webHidden/>
          </w:rPr>
          <w:t>26</w:t>
        </w:r>
        <w:r>
          <w:rPr>
            <w:webHidden/>
          </w:rPr>
          <w:fldChar w:fldCharType="end"/>
        </w:r>
      </w:hyperlink>
    </w:p>
    <w:p w14:paraId="732DF7AF" w14:textId="618E24A7" w:rsidR="008B1509" w:rsidRDefault="008B1509">
      <w:pPr>
        <w:pStyle w:val="TOC2"/>
        <w:rPr>
          <w:rFonts w:asciiTheme="minorHAnsi" w:eastAsiaTheme="minorEastAsia" w:hAnsiTheme="minorHAnsi" w:cstheme="minorBidi"/>
          <w:snapToGrid/>
          <w:sz w:val="22"/>
          <w:szCs w:val="22"/>
          <w:lang w:val="en-US"/>
        </w:rPr>
      </w:pPr>
      <w:hyperlink w:anchor="_Toc126585342" w:history="1">
        <w:r w:rsidRPr="00610DEC">
          <w:rPr>
            <w:rStyle w:val="Hyperlink"/>
          </w:rPr>
          <w:t>6.3</w:t>
        </w:r>
        <w:r>
          <w:rPr>
            <w:rFonts w:asciiTheme="minorHAnsi" w:eastAsiaTheme="minorEastAsia" w:hAnsiTheme="minorHAnsi" w:cstheme="minorBidi"/>
            <w:snapToGrid/>
            <w:sz w:val="22"/>
            <w:szCs w:val="22"/>
            <w:lang w:val="en-US"/>
          </w:rPr>
          <w:tab/>
        </w:r>
        <w:r w:rsidRPr="00610DEC">
          <w:rPr>
            <w:rStyle w:val="Hyperlink"/>
          </w:rPr>
          <w:t>CustomerDirectDebitInitiation and FIToFICustomerDirectDebit</w:t>
        </w:r>
        <w:r>
          <w:rPr>
            <w:webHidden/>
          </w:rPr>
          <w:tab/>
        </w:r>
        <w:r>
          <w:rPr>
            <w:webHidden/>
          </w:rPr>
          <w:fldChar w:fldCharType="begin"/>
        </w:r>
        <w:r>
          <w:rPr>
            <w:webHidden/>
          </w:rPr>
          <w:instrText xml:space="preserve"> PAGEREF _Toc126585342 \h </w:instrText>
        </w:r>
        <w:r>
          <w:rPr>
            <w:webHidden/>
          </w:rPr>
        </w:r>
        <w:r>
          <w:rPr>
            <w:webHidden/>
          </w:rPr>
          <w:fldChar w:fldCharType="separate"/>
        </w:r>
        <w:r>
          <w:rPr>
            <w:webHidden/>
          </w:rPr>
          <w:t>29</w:t>
        </w:r>
        <w:r>
          <w:rPr>
            <w:webHidden/>
          </w:rPr>
          <w:fldChar w:fldCharType="end"/>
        </w:r>
      </w:hyperlink>
    </w:p>
    <w:p w14:paraId="4583E7D0" w14:textId="21C2A226" w:rsidR="008B1509" w:rsidRDefault="008B1509">
      <w:pPr>
        <w:pStyle w:val="TOC2"/>
        <w:rPr>
          <w:rFonts w:asciiTheme="minorHAnsi" w:eastAsiaTheme="minorEastAsia" w:hAnsiTheme="minorHAnsi" w:cstheme="minorBidi"/>
          <w:snapToGrid/>
          <w:sz w:val="22"/>
          <w:szCs w:val="22"/>
          <w:lang w:val="en-US"/>
        </w:rPr>
      </w:pPr>
      <w:hyperlink w:anchor="_Toc126585343" w:history="1">
        <w:r w:rsidRPr="00610DEC">
          <w:rPr>
            <w:rStyle w:val="Hyperlink"/>
          </w:rPr>
          <w:t>6.4</w:t>
        </w:r>
        <w:r>
          <w:rPr>
            <w:rFonts w:asciiTheme="minorHAnsi" w:eastAsiaTheme="minorEastAsia" w:hAnsiTheme="minorHAnsi" w:cstheme="minorBidi"/>
            <w:snapToGrid/>
            <w:sz w:val="22"/>
            <w:szCs w:val="22"/>
            <w:lang w:val="en-US"/>
          </w:rPr>
          <w:tab/>
        </w:r>
        <w:r w:rsidRPr="00610DEC">
          <w:rPr>
            <w:rStyle w:val="Hyperlink"/>
          </w:rPr>
          <w:t>Negative Customer and FIToFIPaymentStatusReport with Direct Debit</w:t>
        </w:r>
        <w:r>
          <w:rPr>
            <w:webHidden/>
          </w:rPr>
          <w:tab/>
        </w:r>
        <w:r>
          <w:rPr>
            <w:webHidden/>
          </w:rPr>
          <w:fldChar w:fldCharType="begin"/>
        </w:r>
        <w:r>
          <w:rPr>
            <w:webHidden/>
          </w:rPr>
          <w:instrText xml:space="preserve"> PAGEREF _Toc126585343 \h </w:instrText>
        </w:r>
        <w:r>
          <w:rPr>
            <w:webHidden/>
          </w:rPr>
        </w:r>
        <w:r>
          <w:rPr>
            <w:webHidden/>
          </w:rPr>
          <w:fldChar w:fldCharType="separate"/>
        </w:r>
        <w:r>
          <w:rPr>
            <w:webHidden/>
          </w:rPr>
          <w:t>31</w:t>
        </w:r>
        <w:r>
          <w:rPr>
            <w:webHidden/>
          </w:rPr>
          <w:fldChar w:fldCharType="end"/>
        </w:r>
      </w:hyperlink>
    </w:p>
    <w:p w14:paraId="7060FE7C" w14:textId="07A6943E" w:rsidR="008B1509" w:rsidRDefault="008B1509">
      <w:pPr>
        <w:pStyle w:val="TOC2"/>
        <w:rPr>
          <w:rFonts w:asciiTheme="minorHAnsi" w:eastAsiaTheme="minorEastAsia" w:hAnsiTheme="minorHAnsi" w:cstheme="minorBidi"/>
          <w:snapToGrid/>
          <w:sz w:val="22"/>
          <w:szCs w:val="22"/>
          <w:lang w:val="en-US"/>
        </w:rPr>
      </w:pPr>
      <w:hyperlink w:anchor="_Toc126585344" w:history="1">
        <w:r w:rsidRPr="00610DEC">
          <w:rPr>
            <w:rStyle w:val="Hyperlink"/>
          </w:rPr>
          <w:t>6.5</w:t>
        </w:r>
        <w:r>
          <w:rPr>
            <w:rFonts w:asciiTheme="minorHAnsi" w:eastAsiaTheme="minorEastAsia" w:hAnsiTheme="minorHAnsi" w:cstheme="minorBidi"/>
            <w:snapToGrid/>
            <w:sz w:val="22"/>
            <w:szCs w:val="22"/>
            <w:lang w:val="en-US"/>
          </w:rPr>
          <w:tab/>
        </w:r>
        <w:r w:rsidRPr="00610DEC">
          <w:rPr>
            <w:rStyle w:val="Hyperlink"/>
          </w:rPr>
          <w:t>Positive Customer and FIToFIPaymentStatusReport with Direct Debit</w:t>
        </w:r>
        <w:r>
          <w:rPr>
            <w:webHidden/>
          </w:rPr>
          <w:tab/>
        </w:r>
        <w:r>
          <w:rPr>
            <w:webHidden/>
          </w:rPr>
          <w:fldChar w:fldCharType="begin"/>
        </w:r>
        <w:r>
          <w:rPr>
            <w:webHidden/>
          </w:rPr>
          <w:instrText xml:space="preserve"> PAGEREF _Toc126585344 \h </w:instrText>
        </w:r>
        <w:r>
          <w:rPr>
            <w:webHidden/>
          </w:rPr>
        </w:r>
        <w:r>
          <w:rPr>
            <w:webHidden/>
          </w:rPr>
          <w:fldChar w:fldCharType="separate"/>
        </w:r>
        <w:r>
          <w:rPr>
            <w:webHidden/>
          </w:rPr>
          <w:t>34</w:t>
        </w:r>
        <w:r>
          <w:rPr>
            <w:webHidden/>
          </w:rPr>
          <w:fldChar w:fldCharType="end"/>
        </w:r>
      </w:hyperlink>
    </w:p>
    <w:p w14:paraId="540FD8C7" w14:textId="02F462B0" w:rsidR="008B1509" w:rsidRDefault="008B1509">
      <w:pPr>
        <w:pStyle w:val="TOC2"/>
        <w:rPr>
          <w:rFonts w:asciiTheme="minorHAnsi" w:eastAsiaTheme="minorEastAsia" w:hAnsiTheme="minorHAnsi" w:cstheme="minorBidi"/>
          <w:snapToGrid/>
          <w:sz w:val="22"/>
          <w:szCs w:val="22"/>
          <w:lang w:val="en-US"/>
        </w:rPr>
      </w:pPr>
      <w:hyperlink w:anchor="_Toc126585345" w:history="1">
        <w:r w:rsidRPr="00610DEC">
          <w:rPr>
            <w:rStyle w:val="Hyperlink"/>
          </w:rPr>
          <w:t>6.6</w:t>
        </w:r>
        <w:r>
          <w:rPr>
            <w:rFonts w:asciiTheme="minorHAnsi" w:eastAsiaTheme="minorEastAsia" w:hAnsiTheme="minorHAnsi" w:cstheme="minorBidi"/>
            <w:snapToGrid/>
            <w:sz w:val="22"/>
            <w:szCs w:val="22"/>
            <w:lang w:val="en-US"/>
          </w:rPr>
          <w:tab/>
        </w:r>
        <w:r w:rsidRPr="00610DEC">
          <w:rPr>
            <w:rStyle w:val="Hyperlink"/>
          </w:rPr>
          <w:t>PaymentReturn with Direct Debit</w:t>
        </w:r>
        <w:r>
          <w:rPr>
            <w:webHidden/>
          </w:rPr>
          <w:tab/>
        </w:r>
        <w:r>
          <w:rPr>
            <w:webHidden/>
          </w:rPr>
          <w:fldChar w:fldCharType="begin"/>
        </w:r>
        <w:r>
          <w:rPr>
            <w:webHidden/>
          </w:rPr>
          <w:instrText xml:space="preserve"> PAGEREF _Toc126585345 \h </w:instrText>
        </w:r>
        <w:r>
          <w:rPr>
            <w:webHidden/>
          </w:rPr>
        </w:r>
        <w:r>
          <w:rPr>
            <w:webHidden/>
          </w:rPr>
          <w:fldChar w:fldCharType="separate"/>
        </w:r>
        <w:r>
          <w:rPr>
            <w:webHidden/>
          </w:rPr>
          <w:t>35</w:t>
        </w:r>
        <w:r>
          <w:rPr>
            <w:webHidden/>
          </w:rPr>
          <w:fldChar w:fldCharType="end"/>
        </w:r>
      </w:hyperlink>
    </w:p>
    <w:p w14:paraId="7EFC1C56" w14:textId="7BCA8DE7" w:rsidR="008B1509" w:rsidRDefault="008B1509">
      <w:pPr>
        <w:pStyle w:val="TOC2"/>
        <w:rPr>
          <w:rFonts w:asciiTheme="minorHAnsi" w:eastAsiaTheme="minorEastAsia" w:hAnsiTheme="minorHAnsi" w:cstheme="minorBidi"/>
          <w:snapToGrid/>
          <w:sz w:val="22"/>
          <w:szCs w:val="22"/>
          <w:lang w:val="en-US"/>
        </w:rPr>
      </w:pPr>
      <w:hyperlink w:anchor="_Toc126585346" w:history="1">
        <w:r w:rsidRPr="00610DEC">
          <w:rPr>
            <w:rStyle w:val="Hyperlink"/>
          </w:rPr>
          <w:t>6.7</w:t>
        </w:r>
        <w:r>
          <w:rPr>
            <w:rFonts w:asciiTheme="minorHAnsi" w:eastAsiaTheme="minorEastAsia" w:hAnsiTheme="minorHAnsi" w:cstheme="minorBidi"/>
            <w:snapToGrid/>
            <w:sz w:val="22"/>
            <w:szCs w:val="22"/>
            <w:lang w:val="en-US"/>
          </w:rPr>
          <w:tab/>
        </w:r>
        <w:r w:rsidRPr="00610DEC">
          <w:rPr>
            <w:rStyle w:val="Hyperlink"/>
          </w:rPr>
          <w:t>Customer Payment Reversal with Direct Debit</w:t>
        </w:r>
        <w:r>
          <w:rPr>
            <w:webHidden/>
          </w:rPr>
          <w:tab/>
        </w:r>
        <w:r>
          <w:rPr>
            <w:webHidden/>
          </w:rPr>
          <w:fldChar w:fldCharType="begin"/>
        </w:r>
        <w:r>
          <w:rPr>
            <w:webHidden/>
          </w:rPr>
          <w:instrText xml:space="preserve"> PAGEREF _Toc126585346 \h </w:instrText>
        </w:r>
        <w:r>
          <w:rPr>
            <w:webHidden/>
          </w:rPr>
        </w:r>
        <w:r>
          <w:rPr>
            <w:webHidden/>
          </w:rPr>
          <w:fldChar w:fldCharType="separate"/>
        </w:r>
        <w:r>
          <w:rPr>
            <w:webHidden/>
          </w:rPr>
          <w:t>37</w:t>
        </w:r>
        <w:r>
          <w:rPr>
            <w:webHidden/>
          </w:rPr>
          <w:fldChar w:fldCharType="end"/>
        </w:r>
      </w:hyperlink>
    </w:p>
    <w:p w14:paraId="28D80B7A" w14:textId="2169D8AD" w:rsidR="008B1509" w:rsidRDefault="008B1509">
      <w:pPr>
        <w:pStyle w:val="TOC1"/>
        <w:rPr>
          <w:rFonts w:asciiTheme="minorHAnsi" w:eastAsiaTheme="minorEastAsia" w:hAnsiTheme="minorHAnsi" w:cstheme="minorBidi"/>
          <w:b w:val="0"/>
          <w:sz w:val="22"/>
          <w:szCs w:val="22"/>
          <w:lang w:val="en-US"/>
        </w:rPr>
      </w:pPr>
      <w:hyperlink w:anchor="_Toc126585347" w:history="1">
        <w:r w:rsidRPr="00610DEC">
          <w:rPr>
            <w:rStyle w:val="Hyperlink"/>
          </w:rPr>
          <w:t>7</w:t>
        </w:r>
        <w:r>
          <w:rPr>
            <w:rFonts w:asciiTheme="minorHAnsi" w:eastAsiaTheme="minorEastAsia" w:hAnsiTheme="minorHAnsi" w:cstheme="minorBidi"/>
            <w:b w:val="0"/>
            <w:sz w:val="22"/>
            <w:szCs w:val="22"/>
            <w:lang w:val="en-US"/>
          </w:rPr>
          <w:tab/>
        </w:r>
        <w:r w:rsidRPr="00610DEC">
          <w:rPr>
            <w:rStyle w:val="Hyperlink"/>
          </w:rPr>
          <w:t>Business Examples</w:t>
        </w:r>
        <w:r>
          <w:rPr>
            <w:webHidden/>
          </w:rPr>
          <w:tab/>
        </w:r>
        <w:r>
          <w:rPr>
            <w:webHidden/>
          </w:rPr>
          <w:fldChar w:fldCharType="begin"/>
        </w:r>
        <w:r>
          <w:rPr>
            <w:webHidden/>
          </w:rPr>
          <w:instrText xml:space="preserve"> PAGEREF _Toc126585347 \h </w:instrText>
        </w:r>
        <w:r>
          <w:rPr>
            <w:webHidden/>
          </w:rPr>
        </w:r>
        <w:r>
          <w:rPr>
            <w:webHidden/>
          </w:rPr>
          <w:fldChar w:fldCharType="separate"/>
        </w:r>
        <w:r>
          <w:rPr>
            <w:webHidden/>
          </w:rPr>
          <w:t>40</w:t>
        </w:r>
        <w:r>
          <w:rPr>
            <w:webHidden/>
          </w:rPr>
          <w:fldChar w:fldCharType="end"/>
        </w:r>
      </w:hyperlink>
    </w:p>
    <w:p w14:paraId="033D0118" w14:textId="41203BF0" w:rsidR="008B1509" w:rsidRDefault="008B1509">
      <w:pPr>
        <w:pStyle w:val="TOC2"/>
        <w:rPr>
          <w:rFonts w:asciiTheme="minorHAnsi" w:eastAsiaTheme="minorEastAsia" w:hAnsiTheme="minorHAnsi" w:cstheme="minorBidi"/>
          <w:snapToGrid/>
          <w:sz w:val="22"/>
          <w:szCs w:val="22"/>
          <w:lang w:val="en-US"/>
        </w:rPr>
      </w:pPr>
      <w:hyperlink w:anchor="_Toc126585348" w:history="1">
        <w:r w:rsidRPr="00610DEC">
          <w:rPr>
            <w:rStyle w:val="Hyperlink"/>
          </w:rPr>
          <w:t>7.1</w:t>
        </w:r>
        <w:r>
          <w:rPr>
            <w:rFonts w:asciiTheme="minorHAnsi" w:eastAsiaTheme="minorEastAsia" w:hAnsiTheme="minorHAnsi" w:cstheme="minorBidi"/>
            <w:snapToGrid/>
            <w:sz w:val="22"/>
            <w:szCs w:val="22"/>
            <w:lang w:val="en-US"/>
          </w:rPr>
          <w:tab/>
        </w:r>
        <w:r w:rsidRPr="00610DEC">
          <w:rPr>
            <w:rStyle w:val="Hyperlink"/>
          </w:rPr>
          <w:t>CustomerCreditTransferInitiation pain.001.001.11</w:t>
        </w:r>
        <w:r>
          <w:rPr>
            <w:webHidden/>
          </w:rPr>
          <w:tab/>
        </w:r>
        <w:r>
          <w:rPr>
            <w:webHidden/>
          </w:rPr>
          <w:fldChar w:fldCharType="begin"/>
        </w:r>
        <w:r>
          <w:rPr>
            <w:webHidden/>
          </w:rPr>
          <w:instrText xml:space="preserve"> PAGEREF _Toc126585348 \h </w:instrText>
        </w:r>
        <w:r>
          <w:rPr>
            <w:webHidden/>
          </w:rPr>
        </w:r>
        <w:r>
          <w:rPr>
            <w:webHidden/>
          </w:rPr>
          <w:fldChar w:fldCharType="separate"/>
        </w:r>
        <w:r>
          <w:rPr>
            <w:webHidden/>
          </w:rPr>
          <w:t>40</w:t>
        </w:r>
        <w:r>
          <w:rPr>
            <w:webHidden/>
          </w:rPr>
          <w:fldChar w:fldCharType="end"/>
        </w:r>
      </w:hyperlink>
    </w:p>
    <w:p w14:paraId="565FAAEB" w14:textId="1F1980D8" w:rsidR="008B1509" w:rsidRDefault="008B1509">
      <w:pPr>
        <w:pStyle w:val="TOC2"/>
        <w:rPr>
          <w:rFonts w:asciiTheme="minorHAnsi" w:eastAsiaTheme="minorEastAsia" w:hAnsiTheme="minorHAnsi" w:cstheme="minorBidi"/>
          <w:snapToGrid/>
          <w:sz w:val="22"/>
          <w:szCs w:val="22"/>
          <w:lang w:val="en-US"/>
        </w:rPr>
      </w:pPr>
      <w:hyperlink w:anchor="_Toc126585349" w:history="1">
        <w:r w:rsidRPr="00610DEC">
          <w:rPr>
            <w:rStyle w:val="Hyperlink"/>
          </w:rPr>
          <w:t>7.2</w:t>
        </w:r>
        <w:r>
          <w:rPr>
            <w:rFonts w:asciiTheme="minorHAnsi" w:eastAsiaTheme="minorEastAsia" w:hAnsiTheme="minorHAnsi" w:cstheme="minorBidi"/>
            <w:snapToGrid/>
            <w:sz w:val="22"/>
            <w:szCs w:val="22"/>
            <w:lang w:val="en-US"/>
          </w:rPr>
          <w:tab/>
        </w:r>
        <w:r w:rsidRPr="00610DEC">
          <w:rPr>
            <w:rStyle w:val="Hyperlink"/>
          </w:rPr>
          <w:t>CustomerPaymentStatusReport pain.002.001.13 - 1</w:t>
        </w:r>
        <w:r>
          <w:rPr>
            <w:webHidden/>
          </w:rPr>
          <w:tab/>
        </w:r>
        <w:r>
          <w:rPr>
            <w:webHidden/>
          </w:rPr>
          <w:fldChar w:fldCharType="begin"/>
        </w:r>
        <w:r>
          <w:rPr>
            <w:webHidden/>
          </w:rPr>
          <w:instrText xml:space="preserve"> PAGEREF _Toc126585349 \h </w:instrText>
        </w:r>
        <w:r>
          <w:rPr>
            <w:webHidden/>
          </w:rPr>
        </w:r>
        <w:r>
          <w:rPr>
            <w:webHidden/>
          </w:rPr>
          <w:fldChar w:fldCharType="separate"/>
        </w:r>
        <w:r>
          <w:rPr>
            <w:webHidden/>
          </w:rPr>
          <w:t>49</w:t>
        </w:r>
        <w:r>
          <w:rPr>
            <w:webHidden/>
          </w:rPr>
          <w:fldChar w:fldCharType="end"/>
        </w:r>
      </w:hyperlink>
    </w:p>
    <w:p w14:paraId="2F2CD1DD" w14:textId="4F79C0D5" w:rsidR="008B1509" w:rsidRDefault="008B1509">
      <w:pPr>
        <w:pStyle w:val="TOC2"/>
        <w:rPr>
          <w:rFonts w:asciiTheme="minorHAnsi" w:eastAsiaTheme="minorEastAsia" w:hAnsiTheme="minorHAnsi" w:cstheme="minorBidi"/>
          <w:snapToGrid/>
          <w:sz w:val="22"/>
          <w:szCs w:val="22"/>
          <w:lang w:val="en-US"/>
        </w:rPr>
      </w:pPr>
      <w:hyperlink w:anchor="_Toc126585350" w:history="1">
        <w:r w:rsidRPr="00610DEC">
          <w:rPr>
            <w:rStyle w:val="Hyperlink"/>
          </w:rPr>
          <w:t>7.3</w:t>
        </w:r>
        <w:r>
          <w:rPr>
            <w:rFonts w:asciiTheme="minorHAnsi" w:eastAsiaTheme="minorEastAsia" w:hAnsiTheme="minorHAnsi" w:cstheme="minorBidi"/>
            <w:snapToGrid/>
            <w:sz w:val="22"/>
            <w:szCs w:val="22"/>
            <w:lang w:val="en-US"/>
          </w:rPr>
          <w:tab/>
        </w:r>
        <w:r w:rsidRPr="00610DEC">
          <w:rPr>
            <w:rStyle w:val="Hyperlink"/>
          </w:rPr>
          <w:t>CustomerPaymentStatusReport pain.002.001.13 - 2</w:t>
        </w:r>
        <w:r>
          <w:rPr>
            <w:webHidden/>
          </w:rPr>
          <w:tab/>
        </w:r>
        <w:r>
          <w:rPr>
            <w:webHidden/>
          </w:rPr>
          <w:fldChar w:fldCharType="begin"/>
        </w:r>
        <w:r>
          <w:rPr>
            <w:webHidden/>
          </w:rPr>
          <w:instrText xml:space="preserve"> PAGEREF _Toc126585350 \h </w:instrText>
        </w:r>
        <w:r>
          <w:rPr>
            <w:webHidden/>
          </w:rPr>
        </w:r>
        <w:r>
          <w:rPr>
            <w:webHidden/>
          </w:rPr>
          <w:fldChar w:fldCharType="separate"/>
        </w:r>
        <w:r>
          <w:rPr>
            <w:webHidden/>
          </w:rPr>
          <w:t>50</w:t>
        </w:r>
        <w:r>
          <w:rPr>
            <w:webHidden/>
          </w:rPr>
          <w:fldChar w:fldCharType="end"/>
        </w:r>
      </w:hyperlink>
    </w:p>
    <w:p w14:paraId="657BE99E" w14:textId="038B7603" w:rsidR="008B1509" w:rsidRDefault="008B1509">
      <w:pPr>
        <w:pStyle w:val="TOC2"/>
        <w:rPr>
          <w:rFonts w:asciiTheme="minorHAnsi" w:eastAsiaTheme="minorEastAsia" w:hAnsiTheme="minorHAnsi" w:cstheme="minorBidi"/>
          <w:snapToGrid/>
          <w:sz w:val="22"/>
          <w:szCs w:val="22"/>
          <w:lang w:val="en-US"/>
        </w:rPr>
      </w:pPr>
      <w:hyperlink w:anchor="_Toc126585351" w:history="1">
        <w:r w:rsidRPr="00610DEC">
          <w:rPr>
            <w:rStyle w:val="Hyperlink"/>
          </w:rPr>
          <w:t>7.4</w:t>
        </w:r>
        <w:r>
          <w:rPr>
            <w:rFonts w:asciiTheme="minorHAnsi" w:eastAsiaTheme="minorEastAsia" w:hAnsiTheme="minorHAnsi" w:cstheme="minorBidi"/>
            <w:snapToGrid/>
            <w:sz w:val="22"/>
            <w:szCs w:val="22"/>
            <w:lang w:val="en-US"/>
          </w:rPr>
          <w:tab/>
        </w:r>
        <w:r w:rsidRPr="00610DEC">
          <w:rPr>
            <w:rStyle w:val="Hyperlink"/>
          </w:rPr>
          <w:t>CustomerPaymentReversal pain.007.001.11</w:t>
        </w:r>
        <w:r>
          <w:rPr>
            <w:webHidden/>
          </w:rPr>
          <w:tab/>
        </w:r>
        <w:r>
          <w:rPr>
            <w:webHidden/>
          </w:rPr>
          <w:fldChar w:fldCharType="begin"/>
        </w:r>
        <w:r>
          <w:rPr>
            <w:webHidden/>
          </w:rPr>
          <w:instrText xml:space="preserve"> PAGEREF _Toc126585351 \h </w:instrText>
        </w:r>
        <w:r>
          <w:rPr>
            <w:webHidden/>
          </w:rPr>
        </w:r>
        <w:r>
          <w:rPr>
            <w:webHidden/>
          </w:rPr>
          <w:fldChar w:fldCharType="separate"/>
        </w:r>
        <w:r>
          <w:rPr>
            <w:webHidden/>
          </w:rPr>
          <w:t>54</w:t>
        </w:r>
        <w:r>
          <w:rPr>
            <w:webHidden/>
          </w:rPr>
          <w:fldChar w:fldCharType="end"/>
        </w:r>
      </w:hyperlink>
    </w:p>
    <w:p w14:paraId="5DBE4689" w14:textId="27ABDA38" w:rsidR="008B1509" w:rsidRDefault="008B1509">
      <w:pPr>
        <w:pStyle w:val="TOC2"/>
        <w:rPr>
          <w:rFonts w:asciiTheme="minorHAnsi" w:eastAsiaTheme="minorEastAsia" w:hAnsiTheme="minorHAnsi" w:cstheme="minorBidi"/>
          <w:snapToGrid/>
          <w:sz w:val="22"/>
          <w:szCs w:val="22"/>
          <w:lang w:val="en-US"/>
        </w:rPr>
      </w:pPr>
      <w:hyperlink w:anchor="_Toc126585352" w:history="1">
        <w:r w:rsidRPr="00610DEC">
          <w:rPr>
            <w:rStyle w:val="Hyperlink"/>
          </w:rPr>
          <w:t>7.5</w:t>
        </w:r>
        <w:r>
          <w:rPr>
            <w:rFonts w:asciiTheme="minorHAnsi" w:eastAsiaTheme="minorEastAsia" w:hAnsiTheme="minorHAnsi" w:cstheme="minorBidi"/>
            <w:snapToGrid/>
            <w:sz w:val="22"/>
            <w:szCs w:val="22"/>
            <w:lang w:val="en-US"/>
          </w:rPr>
          <w:tab/>
        </w:r>
        <w:r w:rsidRPr="00610DEC">
          <w:rPr>
            <w:rStyle w:val="Hyperlink"/>
          </w:rPr>
          <w:t>CustomerDirectDebitInitiation pain.008.001.10</w:t>
        </w:r>
        <w:r>
          <w:rPr>
            <w:webHidden/>
          </w:rPr>
          <w:tab/>
        </w:r>
        <w:r>
          <w:rPr>
            <w:webHidden/>
          </w:rPr>
          <w:fldChar w:fldCharType="begin"/>
        </w:r>
        <w:r>
          <w:rPr>
            <w:webHidden/>
          </w:rPr>
          <w:instrText xml:space="preserve"> PAGEREF _Toc126585352 \h </w:instrText>
        </w:r>
        <w:r>
          <w:rPr>
            <w:webHidden/>
          </w:rPr>
        </w:r>
        <w:r>
          <w:rPr>
            <w:webHidden/>
          </w:rPr>
          <w:fldChar w:fldCharType="separate"/>
        </w:r>
        <w:r>
          <w:rPr>
            <w:webHidden/>
          </w:rPr>
          <w:t>58</w:t>
        </w:r>
        <w:r>
          <w:rPr>
            <w:webHidden/>
          </w:rPr>
          <w:fldChar w:fldCharType="end"/>
        </w:r>
      </w:hyperlink>
    </w:p>
    <w:p w14:paraId="67A4E470" w14:textId="5D249400" w:rsidR="008B1509" w:rsidRDefault="008B1509">
      <w:pPr>
        <w:pStyle w:val="TOC1"/>
        <w:rPr>
          <w:rFonts w:asciiTheme="minorHAnsi" w:eastAsiaTheme="minorEastAsia" w:hAnsiTheme="minorHAnsi" w:cstheme="minorBidi"/>
          <w:b w:val="0"/>
          <w:sz w:val="22"/>
          <w:szCs w:val="22"/>
          <w:lang w:val="en-US"/>
        </w:rPr>
      </w:pPr>
      <w:hyperlink w:anchor="_Toc126585353" w:history="1">
        <w:r w:rsidRPr="00610DEC">
          <w:rPr>
            <w:rStyle w:val="Hyperlink"/>
          </w:rPr>
          <w:t>8</w:t>
        </w:r>
        <w:r>
          <w:rPr>
            <w:rFonts w:asciiTheme="minorHAnsi" w:eastAsiaTheme="minorEastAsia" w:hAnsiTheme="minorHAnsi" w:cstheme="minorBidi"/>
            <w:b w:val="0"/>
            <w:sz w:val="22"/>
            <w:szCs w:val="22"/>
            <w:lang w:val="en-US"/>
          </w:rPr>
          <w:tab/>
        </w:r>
        <w:r w:rsidRPr="00610DEC">
          <w:rPr>
            <w:rStyle w:val="Hyperlink"/>
          </w:rPr>
          <w:t>Revision Record</w:t>
        </w:r>
        <w:r>
          <w:rPr>
            <w:webHidden/>
          </w:rPr>
          <w:tab/>
        </w:r>
        <w:r>
          <w:rPr>
            <w:webHidden/>
          </w:rPr>
          <w:fldChar w:fldCharType="begin"/>
        </w:r>
        <w:r>
          <w:rPr>
            <w:webHidden/>
          </w:rPr>
          <w:instrText xml:space="preserve"> PAGEREF _Toc126585353 \h </w:instrText>
        </w:r>
        <w:r>
          <w:rPr>
            <w:webHidden/>
          </w:rPr>
        </w:r>
        <w:r>
          <w:rPr>
            <w:webHidden/>
          </w:rPr>
          <w:fldChar w:fldCharType="separate"/>
        </w:r>
        <w:r>
          <w:rPr>
            <w:webHidden/>
          </w:rPr>
          <w:t>67</w:t>
        </w:r>
        <w:r>
          <w:rPr>
            <w:webHidden/>
          </w:rPr>
          <w:fldChar w:fldCharType="end"/>
        </w:r>
      </w:hyperlink>
    </w:p>
    <w:p w14:paraId="6057F9A7" w14:textId="3BDC8164" w:rsidR="00374696" w:rsidRDefault="00205FD5" w:rsidP="003E4C80">
      <w:pPr>
        <w:pStyle w:val="PreliminaryNote"/>
      </w:pPr>
      <w:r>
        <w:fldChar w:fldCharType="end"/>
      </w:r>
    </w:p>
    <w:p w14:paraId="769427B0" w14:textId="77777777" w:rsidR="00374696" w:rsidRDefault="00374696">
      <w:pPr>
        <w:suppressAutoHyphens w:val="0"/>
        <w:spacing w:before="0"/>
        <w:rPr>
          <w:b/>
          <w:noProof/>
          <w:snapToGrid w:val="0"/>
          <w:sz w:val="21"/>
        </w:rPr>
      </w:pPr>
      <w:r>
        <w:br w:type="page"/>
      </w:r>
    </w:p>
    <w:p w14:paraId="1BF5B7CC" w14:textId="2A11591B" w:rsidR="003E4C80" w:rsidRPr="00C45139" w:rsidRDefault="003E4C80" w:rsidP="003E4C80">
      <w:pPr>
        <w:pStyle w:val="PreliminaryNote"/>
      </w:pPr>
      <w:r>
        <w:lastRenderedPageBreak/>
        <w:t>Preliminary Note</w:t>
      </w:r>
    </w:p>
    <w:p w14:paraId="3C98C77B" w14:textId="77777777" w:rsidR="003E4C80" w:rsidRDefault="003E4C80" w:rsidP="003E4C80">
      <w:pPr>
        <w:pStyle w:val="Normalbeforetable"/>
      </w:pPr>
      <w:r>
        <w:t>The Message Definition Report (MDR) is made of three parts:</w:t>
      </w:r>
    </w:p>
    <w:p w14:paraId="4C298044" w14:textId="77777777" w:rsidR="003E4C80" w:rsidRDefault="003E4C80" w:rsidP="003E4C80">
      <w:pPr>
        <w:pStyle w:val="BlockLabel"/>
      </w:pPr>
      <w:r>
        <w:t>MDR Part 1</w:t>
      </w:r>
    </w:p>
    <w:p w14:paraId="6F2A8E96" w14:textId="77777777" w:rsidR="003E4C80" w:rsidRDefault="003E4C80" w:rsidP="003E4C80">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8" w:history="1">
        <w:r w:rsidRPr="00D31030">
          <w:rPr>
            <w:rStyle w:val="Hyperlink"/>
          </w:rPr>
          <w:t>www.iso20022.org</w:t>
        </w:r>
      </w:hyperlink>
      <w:r>
        <w:t xml:space="preserve">. </w:t>
      </w:r>
    </w:p>
    <w:p w14:paraId="4EAD012F" w14:textId="77777777" w:rsidR="003E4C80" w:rsidRDefault="003E4C80" w:rsidP="003E4C80">
      <w:pPr>
        <w:pStyle w:val="BlockLabel"/>
      </w:pPr>
      <w:r>
        <w:t>MDR Part 2</w:t>
      </w:r>
    </w:p>
    <w:p w14:paraId="5E13491B" w14:textId="77777777" w:rsidR="003E4C80" w:rsidRDefault="003E4C80" w:rsidP="003E4C80">
      <w:r>
        <w:t>This is the detailed description of each message definition of the message set. Part 2 is produced by the RA using the model developed by the submitting organisation.</w:t>
      </w:r>
    </w:p>
    <w:p w14:paraId="24E87344" w14:textId="77777777" w:rsidR="003E4C80" w:rsidRDefault="003E4C80" w:rsidP="003E4C80">
      <w:pPr>
        <w:pStyle w:val="BlockLabel"/>
      </w:pPr>
      <w:r>
        <w:t>MDR Part 3</w:t>
      </w:r>
    </w:p>
    <w:p w14:paraId="049AC51C" w14:textId="77777777" w:rsidR="003E4C80" w:rsidRPr="00676636" w:rsidRDefault="003E4C80" w:rsidP="003E4C80">
      <w:r>
        <w:t>This is an extract if the ISO 20022 Business Model describing the business concepts used in the message set. Part 3 is an Excel document produced by the RA.</w:t>
      </w:r>
    </w:p>
    <w:p w14:paraId="32C6EEB8" w14:textId="77777777" w:rsidR="003B0A5B" w:rsidRPr="00676636" w:rsidRDefault="003B0A5B" w:rsidP="00EB4DE1">
      <w:pPr>
        <w:pStyle w:val="PreliminaryNote"/>
      </w:pPr>
    </w:p>
    <w:p w14:paraId="32C6EEB9" w14:textId="77777777" w:rsidR="00FC66CD" w:rsidRPr="00A23189" w:rsidRDefault="00FC66CD" w:rsidP="00851180">
      <w:pPr>
        <w:rPr>
          <w:rStyle w:val="Italic"/>
        </w:rPr>
        <w:sectPr w:rsidR="00FC66CD" w:rsidRPr="00A23189" w:rsidSect="006E0076">
          <w:headerReference w:type="even" r:id="rId19"/>
          <w:headerReference w:type="default" r:id="rId20"/>
          <w:footerReference w:type="even" r:id="rId21"/>
          <w:footerReference w:type="default" r:id="rId22"/>
          <w:headerReference w:type="first" r:id="rId23"/>
          <w:footerReference w:type="first" r:id="rId24"/>
          <w:pgSz w:w="11909" w:h="15840" w:code="9"/>
          <w:pgMar w:top="1021" w:right="1304" w:bottom="1701" w:left="1304" w:header="567" w:footer="567" w:gutter="0"/>
          <w:cols w:space="720"/>
          <w:docGrid w:linePitch="258"/>
        </w:sectPr>
      </w:pPr>
    </w:p>
    <w:p w14:paraId="32C6EEBA" w14:textId="77777777" w:rsidR="00FC66CD" w:rsidRDefault="000E53BB" w:rsidP="00A8050C">
      <w:pPr>
        <w:pStyle w:val="Heading1"/>
      </w:pPr>
      <w:bookmarkStart w:id="4" w:name="_Toc473035610"/>
      <w:bookmarkStart w:id="5" w:name="_Toc126585321"/>
      <w:r>
        <w:lastRenderedPageBreak/>
        <w:t>Introduction</w:t>
      </w:r>
      <w:bookmarkEnd w:id="4"/>
      <w:bookmarkEnd w:id="5"/>
    </w:p>
    <w:p w14:paraId="32C6EEBB" w14:textId="77777777" w:rsidR="00FC66CD" w:rsidRPr="00526C98" w:rsidRDefault="000E53BB" w:rsidP="00A8050C">
      <w:pPr>
        <w:pStyle w:val="Heading2"/>
      </w:pPr>
      <w:bookmarkStart w:id="6" w:name="_Toc473035611"/>
      <w:bookmarkStart w:id="7" w:name="_Toc533501210"/>
      <w:bookmarkStart w:id="8" w:name="_Toc126585322"/>
      <w:r>
        <w:t>Terms and Definitions</w:t>
      </w:r>
      <w:bookmarkEnd w:id="6"/>
      <w:bookmarkEnd w:id="8"/>
    </w:p>
    <w:p w14:paraId="32C6EEBC" w14:textId="77777777" w:rsidR="00236C6A" w:rsidRDefault="0096292A" w:rsidP="0069044F">
      <w:pPr>
        <w:pStyle w:val="Normalbeforetable"/>
      </w:pPr>
      <w:r w:rsidRPr="0096292A">
        <w:t xml:space="preserve">The following terms are reserved words defined in ISO 20022 Edition 2013 – Part1. When used in this document, the </w:t>
      </w:r>
      <w:proofErr w:type="spellStart"/>
      <w:r w:rsidRPr="0039527E">
        <w:t>UpperCamelCase</w:t>
      </w:r>
      <w:proofErr w:type="spellEnd"/>
      <w:r w:rsidRPr="0039527E">
        <w:t xml:space="preserv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32C6EEBF"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32C6EEBD" w14:textId="77777777" w:rsidR="0052733C" w:rsidRPr="0052733C" w:rsidRDefault="0052733C" w:rsidP="0052733C">
            <w:pPr>
              <w:pStyle w:val="TableHeading"/>
            </w:pPr>
            <w:r w:rsidRPr="0052733C">
              <w:t>Term</w:t>
            </w:r>
          </w:p>
        </w:tc>
        <w:tc>
          <w:tcPr>
            <w:tcW w:w="5988" w:type="dxa"/>
            <w:vAlign w:val="bottom"/>
          </w:tcPr>
          <w:p w14:paraId="32C6EEBE" w14:textId="77777777" w:rsidR="0052733C" w:rsidRPr="0052733C" w:rsidRDefault="0052733C" w:rsidP="0052733C">
            <w:pPr>
              <w:pStyle w:val="TableHeading"/>
            </w:pPr>
            <w:r w:rsidRPr="0052733C">
              <w:t>Definition</w:t>
            </w:r>
          </w:p>
        </w:tc>
      </w:tr>
      <w:tr w:rsidR="0052733C" w14:paraId="32C6EEC2" w14:textId="77777777" w:rsidTr="0052733C">
        <w:tc>
          <w:tcPr>
            <w:tcW w:w="2376" w:type="dxa"/>
          </w:tcPr>
          <w:p w14:paraId="32C6EEC0" w14:textId="77777777" w:rsidR="0052733C" w:rsidRPr="0052733C" w:rsidRDefault="0052733C" w:rsidP="0052733C">
            <w:pPr>
              <w:pStyle w:val="TableText"/>
              <w:rPr>
                <w:rStyle w:val="Italic"/>
                <w:i w:val="0"/>
              </w:rPr>
            </w:pPr>
            <w:proofErr w:type="spellStart"/>
            <w:r w:rsidRPr="0052733C">
              <w:rPr>
                <w:rStyle w:val="Italic"/>
                <w:i w:val="0"/>
              </w:rPr>
              <w:t>BusinessRole</w:t>
            </w:r>
            <w:proofErr w:type="spellEnd"/>
          </w:p>
        </w:tc>
        <w:tc>
          <w:tcPr>
            <w:tcW w:w="5988" w:type="dxa"/>
          </w:tcPr>
          <w:p w14:paraId="32C6EEC1" w14:textId="77777777" w:rsidR="0052733C" w:rsidRPr="0052733C" w:rsidRDefault="0052733C" w:rsidP="0052733C">
            <w:pPr>
              <w:pStyle w:val="TableText"/>
            </w:pPr>
            <w:r w:rsidRPr="0052733C">
              <w:t xml:space="preserve">Functional role played by a business actor in a particular </w:t>
            </w:r>
            <w:proofErr w:type="spellStart"/>
            <w:r w:rsidRPr="0052733C">
              <w:rPr>
                <w:rStyle w:val="Italic"/>
                <w:i w:val="0"/>
              </w:rPr>
              <w:t>BusinessProcess</w:t>
            </w:r>
            <w:proofErr w:type="spellEnd"/>
            <w:r w:rsidRPr="0052733C">
              <w:t xml:space="preserve"> or </w:t>
            </w:r>
            <w:proofErr w:type="spellStart"/>
            <w:r w:rsidRPr="0052733C">
              <w:rPr>
                <w:rStyle w:val="Italic"/>
                <w:i w:val="0"/>
              </w:rPr>
              <w:t>BusinessTransaction</w:t>
            </w:r>
            <w:proofErr w:type="spellEnd"/>
            <w:r w:rsidRPr="0052733C">
              <w:rPr>
                <w:rStyle w:val="Italic"/>
                <w:i w:val="0"/>
              </w:rPr>
              <w:t>.</w:t>
            </w:r>
          </w:p>
        </w:tc>
      </w:tr>
      <w:tr w:rsidR="0052733C" w14:paraId="32C6EEC5" w14:textId="77777777" w:rsidTr="0052733C">
        <w:tc>
          <w:tcPr>
            <w:tcW w:w="2376" w:type="dxa"/>
          </w:tcPr>
          <w:p w14:paraId="32C6EEC3"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32C6EEC4" w14:textId="77777777" w:rsidR="0052733C" w:rsidRPr="0052733C" w:rsidRDefault="0052733C" w:rsidP="0052733C">
            <w:pPr>
              <w:pStyle w:val="TableText"/>
            </w:pPr>
            <w:r w:rsidRPr="0052733C">
              <w:t xml:space="preserve">Involvement of a </w:t>
            </w:r>
            <w:proofErr w:type="spellStart"/>
            <w:r w:rsidRPr="0052733C">
              <w:rPr>
                <w:rStyle w:val="Italic"/>
                <w:i w:val="0"/>
              </w:rPr>
              <w:t>BusinessRole</w:t>
            </w:r>
            <w:proofErr w:type="spellEnd"/>
            <w:r w:rsidRPr="0052733C">
              <w:t xml:space="preserve"> in a </w:t>
            </w:r>
            <w:proofErr w:type="spellStart"/>
            <w:r w:rsidRPr="0052733C">
              <w:rPr>
                <w:rStyle w:val="Italic"/>
                <w:i w:val="0"/>
              </w:rPr>
              <w:t>BusinessTransaction</w:t>
            </w:r>
            <w:proofErr w:type="spellEnd"/>
            <w:r w:rsidRPr="0052733C">
              <w:rPr>
                <w:rStyle w:val="Italic"/>
                <w:i w:val="0"/>
              </w:rPr>
              <w:t>.</w:t>
            </w:r>
          </w:p>
        </w:tc>
      </w:tr>
      <w:tr w:rsidR="0052733C" w14:paraId="32C6EEC8" w14:textId="77777777" w:rsidTr="0052733C">
        <w:tc>
          <w:tcPr>
            <w:tcW w:w="2376" w:type="dxa"/>
          </w:tcPr>
          <w:p w14:paraId="32C6EEC6" w14:textId="77777777" w:rsidR="0052733C" w:rsidRPr="0052733C" w:rsidRDefault="0052733C" w:rsidP="0052733C">
            <w:pPr>
              <w:pStyle w:val="TableText"/>
              <w:rPr>
                <w:rStyle w:val="Italic"/>
                <w:i w:val="0"/>
              </w:rPr>
            </w:pPr>
            <w:proofErr w:type="spellStart"/>
            <w:r w:rsidRPr="0052733C">
              <w:rPr>
                <w:rStyle w:val="Italic"/>
                <w:i w:val="0"/>
              </w:rPr>
              <w:t>BusinessProcess</w:t>
            </w:r>
            <w:proofErr w:type="spellEnd"/>
          </w:p>
        </w:tc>
        <w:tc>
          <w:tcPr>
            <w:tcW w:w="5988" w:type="dxa"/>
          </w:tcPr>
          <w:p w14:paraId="32C6EEC7" w14:textId="77777777" w:rsidR="0052733C" w:rsidRPr="0052733C" w:rsidRDefault="0052733C" w:rsidP="0052733C">
            <w:pPr>
              <w:pStyle w:val="TableText"/>
            </w:pPr>
            <w:r w:rsidRPr="0052733C">
              <w:t xml:space="preserve">Definition of the business activities undertaken by </w:t>
            </w:r>
            <w:proofErr w:type="spellStart"/>
            <w:r w:rsidRPr="0052733C">
              <w:rPr>
                <w:rStyle w:val="Italic"/>
                <w:i w:val="0"/>
              </w:rPr>
              <w:t>BusinessRoles</w:t>
            </w:r>
            <w:proofErr w:type="spellEnd"/>
            <w:r w:rsidRPr="0052733C">
              <w:t xml:space="preserve"> within a </w:t>
            </w:r>
            <w:proofErr w:type="spellStart"/>
            <w:r w:rsidRPr="0052733C">
              <w:rPr>
                <w:rStyle w:val="Italic"/>
                <w:i w:val="0"/>
              </w:rPr>
              <w:t>BusinessArea</w:t>
            </w:r>
            <w:proofErr w:type="spellEnd"/>
            <w:r w:rsidRPr="0052733C">
              <w:t xml:space="preserve"> whereby each </w:t>
            </w:r>
            <w:proofErr w:type="spellStart"/>
            <w:r w:rsidRPr="0052733C">
              <w:rPr>
                <w:rStyle w:val="Italic"/>
                <w:i w:val="0"/>
              </w:rPr>
              <w:t>BusinessProcess</w:t>
            </w:r>
            <w:proofErr w:type="spellEnd"/>
            <w:r w:rsidRPr="0052733C">
              <w:t xml:space="preserve"> fulfils one type of business activity and whereby a </w:t>
            </w:r>
            <w:proofErr w:type="spellStart"/>
            <w:r w:rsidRPr="0052733C">
              <w:rPr>
                <w:rStyle w:val="Italic"/>
                <w:i w:val="0"/>
              </w:rPr>
              <w:t>BusinessProcess</w:t>
            </w:r>
            <w:proofErr w:type="spellEnd"/>
            <w:r w:rsidRPr="0052733C">
              <w:t xml:space="preserve"> may include and extend other </w:t>
            </w:r>
            <w:proofErr w:type="spellStart"/>
            <w:r w:rsidRPr="0052733C">
              <w:rPr>
                <w:rStyle w:val="Italic"/>
                <w:i w:val="0"/>
              </w:rPr>
              <w:t>BusinessProcesses</w:t>
            </w:r>
            <w:proofErr w:type="spellEnd"/>
            <w:r w:rsidRPr="0052733C">
              <w:rPr>
                <w:rStyle w:val="Italic"/>
                <w:i w:val="0"/>
              </w:rPr>
              <w:t>.</w:t>
            </w:r>
          </w:p>
        </w:tc>
      </w:tr>
      <w:tr w:rsidR="0052733C" w14:paraId="32C6EECB" w14:textId="77777777" w:rsidTr="0052733C">
        <w:tc>
          <w:tcPr>
            <w:tcW w:w="2376" w:type="dxa"/>
          </w:tcPr>
          <w:p w14:paraId="32C6EEC9" w14:textId="77777777" w:rsidR="0052733C" w:rsidRPr="0052733C" w:rsidRDefault="0052733C" w:rsidP="0052733C">
            <w:pPr>
              <w:pStyle w:val="TableText"/>
              <w:rPr>
                <w:rStyle w:val="Italic"/>
                <w:i w:val="0"/>
              </w:rPr>
            </w:pPr>
            <w:proofErr w:type="spellStart"/>
            <w:r w:rsidRPr="0052733C">
              <w:rPr>
                <w:rStyle w:val="Italic"/>
                <w:i w:val="0"/>
              </w:rPr>
              <w:t>BusinessTransaction</w:t>
            </w:r>
            <w:proofErr w:type="spellEnd"/>
          </w:p>
        </w:tc>
        <w:tc>
          <w:tcPr>
            <w:tcW w:w="5988" w:type="dxa"/>
          </w:tcPr>
          <w:p w14:paraId="32C6EECA" w14:textId="77777777" w:rsidR="0052733C" w:rsidRPr="0052733C" w:rsidRDefault="0052733C" w:rsidP="0052733C">
            <w:pPr>
              <w:pStyle w:val="TableText"/>
            </w:pPr>
            <w:proofErr w:type="gramStart"/>
            <w:r w:rsidRPr="0052733C">
              <w:t>Particular solution</w:t>
            </w:r>
            <w:proofErr w:type="gramEnd"/>
            <w:r w:rsidRPr="0052733C">
              <w:t xml:space="preserve"> that meets the communication requirements and the interaction requirements of a particular </w:t>
            </w:r>
            <w:proofErr w:type="spellStart"/>
            <w:r w:rsidRPr="0052733C">
              <w:rPr>
                <w:rStyle w:val="Italic"/>
                <w:i w:val="0"/>
              </w:rPr>
              <w:t>BusinessProcess</w:t>
            </w:r>
            <w:proofErr w:type="spellEnd"/>
            <w:r w:rsidRPr="0052733C">
              <w:t xml:space="preserve"> and </w:t>
            </w:r>
            <w:proofErr w:type="spellStart"/>
            <w:r w:rsidRPr="0052733C">
              <w:rPr>
                <w:rStyle w:val="Italic"/>
                <w:i w:val="0"/>
              </w:rPr>
              <w:t>BusinessArea</w:t>
            </w:r>
            <w:proofErr w:type="spellEnd"/>
            <w:r w:rsidRPr="0052733C">
              <w:rPr>
                <w:rStyle w:val="Italic"/>
                <w:i w:val="0"/>
              </w:rPr>
              <w:t>.</w:t>
            </w:r>
          </w:p>
        </w:tc>
      </w:tr>
      <w:tr w:rsidR="0052733C" w14:paraId="32C6EECE" w14:textId="77777777" w:rsidTr="0052733C">
        <w:tc>
          <w:tcPr>
            <w:tcW w:w="2376" w:type="dxa"/>
          </w:tcPr>
          <w:p w14:paraId="32C6EECC" w14:textId="77777777" w:rsidR="0052733C" w:rsidRPr="0052733C" w:rsidRDefault="0052733C" w:rsidP="0052733C">
            <w:pPr>
              <w:pStyle w:val="TableText"/>
              <w:rPr>
                <w:rStyle w:val="Italic"/>
                <w:i w:val="0"/>
              </w:rPr>
            </w:pPr>
            <w:proofErr w:type="spellStart"/>
            <w:r w:rsidRPr="0052733C">
              <w:rPr>
                <w:rStyle w:val="Italic"/>
                <w:i w:val="0"/>
              </w:rPr>
              <w:t>MessageDefinition</w:t>
            </w:r>
            <w:proofErr w:type="spellEnd"/>
          </w:p>
        </w:tc>
        <w:tc>
          <w:tcPr>
            <w:tcW w:w="5988" w:type="dxa"/>
          </w:tcPr>
          <w:p w14:paraId="32C6EECD" w14:textId="77777777" w:rsidR="0052733C" w:rsidRPr="0052733C" w:rsidRDefault="0052733C" w:rsidP="0052733C">
            <w:pPr>
              <w:pStyle w:val="TableText"/>
            </w:pPr>
            <w:r w:rsidRPr="0052733C">
              <w:t>Formal description of the structure of a message instance.</w:t>
            </w:r>
          </w:p>
        </w:tc>
      </w:tr>
    </w:tbl>
    <w:p w14:paraId="32C6EECF" w14:textId="77777777" w:rsidR="00AB4028" w:rsidRDefault="00AB4028" w:rsidP="00AB4028">
      <w:pPr>
        <w:pStyle w:val="Note"/>
      </w:pPr>
      <w:r w:rsidRPr="00AB4028">
        <w:t xml:space="preserve">When a </w:t>
      </w:r>
      <w:proofErr w:type="spellStart"/>
      <w:r w:rsidRPr="00AB4028">
        <w:t>MessageDefinition</w:t>
      </w:r>
      <w:proofErr w:type="spellEnd"/>
      <w:r w:rsidRPr="00AB4028">
        <w:t xml:space="preserve"> or message identifier is specified, it should include the variant and version number. However, in this document (except in the business examples section, if present), variant and version numbers are not included. </w:t>
      </w:r>
      <w:proofErr w:type="gramStart"/>
      <w:r w:rsidRPr="00AB4028">
        <w:t>In order to</w:t>
      </w:r>
      <w:proofErr w:type="gramEnd"/>
      <w:r w:rsidRPr="00AB4028">
        <w:t xml:space="preserve"> know the correct variant and version number for a </w:t>
      </w:r>
      <w:proofErr w:type="spellStart"/>
      <w:r w:rsidRPr="00AB4028">
        <w:t>MessageDefinition</w:t>
      </w:r>
      <w:proofErr w:type="spellEnd"/>
      <w:r w:rsidRPr="00AB4028">
        <w:t>, the related Message Definition Report Part 2 document should be consulted.</w:t>
      </w:r>
    </w:p>
    <w:p w14:paraId="32C6EED0" w14:textId="77777777" w:rsidR="00FD654E" w:rsidRDefault="00CD7997" w:rsidP="008F067F">
      <w:pPr>
        <w:pStyle w:val="Heading2"/>
      </w:pPr>
      <w:bookmarkStart w:id="9" w:name="_Toc473035612"/>
      <w:bookmarkStart w:id="10" w:name="_Toc126585323"/>
      <w:r>
        <w:t>Abbreviations and Acronyms</w:t>
      </w:r>
      <w:bookmarkEnd w:id="9"/>
      <w:bookmarkEnd w:id="10"/>
    </w:p>
    <w:p w14:paraId="32C6EED1"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5"/>
        <w:gridCol w:w="5764"/>
      </w:tblGrid>
      <w:tr w:rsidR="0052733C" w14:paraId="32C6EED4"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32C6EED2" w14:textId="77777777" w:rsidR="0052733C" w:rsidRDefault="0052733C" w:rsidP="00DD3851">
            <w:pPr>
              <w:pStyle w:val="TableHeading"/>
            </w:pPr>
            <w:r>
              <w:t>Abbreviation/Acronyms</w:t>
            </w:r>
          </w:p>
        </w:tc>
        <w:tc>
          <w:tcPr>
            <w:tcW w:w="5989" w:type="dxa"/>
          </w:tcPr>
          <w:p w14:paraId="32C6EED3" w14:textId="77777777" w:rsidR="0052733C" w:rsidRDefault="0052733C" w:rsidP="00DD3851">
            <w:pPr>
              <w:pStyle w:val="TableHeading"/>
            </w:pPr>
            <w:r>
              <w:t>Definition</w:t>
            </w:r>
          </w:p>
        </w:tc>
      </w:tr>
      <w:tr w:rsidR="00B8538F" w14:paraId="32C6EED7" w14:textId="77777777" w:rsidTr="00B8538F">
        <w:tc>
          <w:tcPr>
            <w:tcW w:w="2376" w:type="dxa"/>
            <w:vAlign w:val="center"/>
          </w:tcPr>
          <w:p w14:paraId="32C6EED5" w14:textId="77777777" w:rsidR="00B8538F" w:rsidRPr="00B8538F" w:rsidRDefault="00B8538F" w:rsidP="00B8538F">
            <w:pPr>
              <w:pStyle w:val="TableText"/>
            </w:pPr>
            <w:r w:rsidRPr="00B8538F">
              <w:t>ISTH</w:t>
            </w:r>
          </w:p>
        </w:tc>
        <w:tc>
          <w:tcPr>
            <w:tcW w:w="5989" w:type="dxa"/>
            <w:vAlign w:val="center"/>
          </w:tcPr>
          <w:p w14:paraId="32C6EED6" w14:textId="77777777" w:rsidR="00B8538F" w:rsidRPr="00B8538F" w:rsidRDefault="00B8538F" w:rsidP="00B8538F">
            <w:pPr>
              <w:pStyle w:val="TableText"/>
            </w:pPr>
            <w:r w:rsidRPr="00B8538F">
              <w:t>International Standards Team Harmonisation</w:t>
            </w:r>
          </w:p>
        </w:tc>
      </w:tr>
      <w:tr w:rsidR="00B8538F" w14:paraId="32C6EEDA" w14:textId="77777777" w:rsidTr="00B8538F">
        <w:tc>
          <w:tcPr>
            <w:tcW w:w="2376" w:type="dxa"/>
            <w:vAlign w:val="center"/>
          </w:tcPr>
          <w:p w14:paraId="32C6EED8" w14:textId="77777777" w:rsidR="00B8538F" w:rsidRPr="00B8538F" w:rsidRDefault="00B8538F" w:rsidP="00B8538F">
            <w:pPr>
              <w:pStyle w:val="TableText"/>
            </w:pPr>
            <w:r w:rsidRPr="00B8538F">
              <w:t>CSTP</w:t>
            </w:r>
          </w:p>
        </w:tc>
        <w:tc>
          <w:tcPr>
            <w:tcW w:w="5989" w:type="dxa"/>
            <w:vAlign w:val="center"/>
          </w:tcPr>
          <w:p w14:paraId="32C6EED9" w14:textId="77777777" w:rsidR="00B8538F" w:rsidRPr="00B8538F" w:rsidRDefault="00B8538F" w:rsidP="00B8538F">
            <w:pPr>
              <w:pStyle w:val="TableText"/>
            </w:pPr>
            <w:r w:rsidRPr="00B8538F">
              <w:t>Corporate Straight Trough Processing Bank Group</w:t>
            </w:r>
          </w:p>
        </w:tc>
      </w:tr>
      <w:tr w:rsidR="00B8538F" w14:paraId="32C6EEDD" w14:textId="77777777" w:rsidTr="00B8538F">
        <w:tc>
          <w:tcPr>
            <w:tcW w:w="2376" w:type="dxa"/>
            <w:vAlign w:val="center"/>
          </w:tcPr>
          <w:p w14:paraId="32C6EEDB" w14:textId="77777777" w:rsidR="00B8538F" w:rsidRPr="00B8538F" w:rsidRDefault="00B8538F" w:rsidP="00B8538F">
            <w:pPr>
              <w:pStyle w:val="TableText"/>
            </w:pPr>
            <w:r w:rsidRPr="00B8538F">
              <w:t>CAG</w:t>
            </w:r>
          </w:p>
        </w:tc>
        <w:tc>
          <w:tcPr>
            <w:tcW w:w="5989" w:type="dxa"/>
            <w:vAlign w:val="center"/>
          </w:tcPr>
          <w:p w14:paraId="32C6EEDC" w14:textId="77777777" w:rsidR="00B8538F" w:rsidRPr="00B8538F" w:rsidRDefault="00B8538F" w:rsidP="00B8538F">
            <w:pPr>
              <w:pStyle w:val="TableText"/>
            </w:pPr>
            <w:r w:rsidRPr="00B8538F">
              <w:t>Corporate Advisory Group</w:t>
            </w:r>
          </w:p>
        </w:tc>
      </w:tr>
      <w:tr w:rsidR="00B8538F" w14:paraId="32C6EEE0" w14:textId="77777777" w:rsidTr="00B8538F">
        <w:tc>
          <w:tcPr>
            <w:tcW w:w="2376" w:type="dxa"/>
            <w:vAlign w:val="center"/>
          </w:tcPr>
          <w:p w14:paraId="32C6EEDE" w14:textId="77777777" w:rsidR="00B8538F" w:rsidRPr="0089292E" w:rsidRDefault="00B8538F" w:rsidP="0089292E">
            <w:pPr>
              <w:pStyle w:val="TableText"/>
            </w:pPr>
            <w:r w:rsidRPr="0089292E">
              <w:t>ISITC</w:t>
            </w:r>
          </w:p>
        </w:tc>
        <w:tc>
          <w:tcPr>
            <w:tcW w:w="5989" w:type="dxa"/>
            <w:vAlign w:val="center"/>
          </w:tcPr>
          <w:p w14:paraId="32C6EEDF" w14:textId="77777777" w:rsidR="00B8538F" w:rsidRPr="0089292E" w:rsidRDefault="00B8538F" w:rsidP="0089292E">
            <w:pPr>
              <w:pStyle w:val="TableText"/>
            </w:pPr>
            <w:r w:rsidRPr="0089292E">
              <w:t>International Securities Association for Institutional Trade Communication</w:t>
            </w:r>
          </w:p>
        </w:tc>
      </w:tr>
      <w:tr w:rsidR="00B8538F" w14:paraId="32C6EEE3" w14:textId="77777777" w:rsidTr="00B8538F">
        <w:tc>
          <w:tcPr>
            <w:tcW w:w="2376" w:type="dxa"/>
            <w:vAlign w:val="center"/>
          </w:tcPr>
          <w:p w14:paraId="32C6EEE1" w14:textId="77777777" w:rsidR="00B8538F" w:rsidRPr="00B8538F" w:rsidRDefault="00B8538F" w:rsidP="00B8538F">
            <w:pPr>
              <w:pStyle w:val="TableText"/>
            </w:pPr>
            <w:r w:rsidRPr="00B8538F">
              <w:t>IFX</w:t>
            </w:r>
          </w:p>
        </w:tc>
        <w:tc>
          <w:tcPr>
            <w:tcW w:w="5989" w:type="dxa"/>
            <w:vAlign w:val="center"/>
          </w:tcPr>
          <w:p w14:paraId="32C6EEE2" w14:textId="77777777" w:rsidR="00B8538F" w:rsidRPr="00B8538F" w:rsidRDefault="00B8538F" w:rsidP="00B8538F">
            <w:pPr>
              <w:pStyle w:val="TableText"/>
            </w:pPr>
            <w:r w:rsidRPr="00B8538F">
              <w:t xml:space="preserve">Interactive Financial </w:t>
            </w:r>
            <w:proofErr w:type="spellStart"/>
            <w:r w:rsidRPr="00B8538F">
              <w:t>eXchange</w:t>
            </w:r>
            <w:proofErr w:type="spellEnd"/>
            <w:r w:rsidRPr="00B8538F">
              <w:t xml:space="preserve"> Forum</w:t>
            </w:r>
          </w:p>
        </w:tc>
      </w:tr>
      <w:tr w:rsidR="00B8538F" w14:paraId="32C6EEE6" w14:textId="77777777" w:rsidTr="00B8538F">
        <w:tc>
          <w:tcPr>
            <w:tcW w:w="2376" w:type="dxa"/>
            <w:vAlign w:val="center"/>
          </w:tcPr>
          <w:p w14:paraId="32C6EEE4" w14:textId="77777777" w:rsidR="00B8538F" w:rsidRPr="00B8538F" w:rsidRDefault="00B8538F" w:rsidP="00B8538F">
            <w:pPr>
              <w:pStyle w:val="TableText"/>
            </w:pPr>
            <w:r w:rsidRPr="00B8538F">
              <w:t>TWIST</w:t>
            </w:r>
          </w:p>
        </w:tc>
        <w:tc>
          <w:tcPr>
            <w:tcW w:w="5989" w:type="dxa"/>
            <w:vAlign w:val="center"/>
          </w:tcPr>
          <w:p w14:paraId="32C6EEE5" w14:textId="77777777" w:rsidR="00B8538F" w:rsidRPr="00B8538F" w:rsidRDefault="00B8538F" w:rsidP="00B8538F">
            <w:pPr>
              <w:pStyle w:val="TableText"/>
            </w:pPr>
            <w:r w:rsidRPr="00B8538F">
              <w:t>Transaction Workflow Innovation Standards Team</w:t>
            </w:r>
          </w:p>
        </w:tc>
      </w:tr>
      <w:tr w:rsidR="00B8538F" w14:paraId="32C6EEE9" w14:textId="77777777" w:rsidTr="00B8538F">
        <w:tc>
          <w:tcPr>
            <w:tcW w:w="2376" w:type="dxa"/>
            <w:vAlign w:val="center"/>
          </w:tcPr>
          <w:p w14:paraId="32C6EEE7" w14:textId="77777777" w:rsidR="00B8538F" w:rsidRPr="00B8538F" w:rsidRDefault="00B8538F" w:rsidP="00B8538F">
            <w:pPr>
              <w:pStyle w:val="TableText"/>
            </w:pPr>
            <w:r w:rsidRPr="00B8538F">
              <w:t xml:space="preserve">CBI </w:t>
            </w:r>
          </w:p>
        </w:tc>
        <w:tc>
          <w:tcPr>
            <w:tcW w:w="5989" w:type="dxa"/>
            <w:vAlign w:val="center"/>
          </w:tcPr>
          <w:p w14:paraId="32C6EEE8" w14:textId="77777777" w:rsidR="00B8538F" w:rsidRPr="00B8538F" w:rsidRDefault="00B8538F" w:rsidP="00B8538F">
            <w:pPr>
              <w:pStyle w:val="TableText"/>
            </w:pPr>
            <w:r w:rsidRPr="00B8538F">
              <w:t xml:space="preserve">Corporate Banking </w:t>
            </w:r>
            <w:proofErr w:type="spellStart"/>
            <w:r w:rsidRPr="00B8538F">
              <w:t>Interbancario</w:t>
            </w:r>
            <w:proofErr w:type="spellEnd"/>
          </w:p>
        </w:tc>
      </w:tr>
      <w:tr w:rsidR="00B8538F" w14:paraId="32C6EEEC" w14:textId="77777777" w:rsidTr="00B8538F">
        <w:tc>
          <w:tcPr>
            <w:tcW w:w="2376" w:type="dxa"/>
            <w:vAlign w:val="center"/>
          </w:tcPr>
          <w:p w14:paraId="32C6EEEA" w14:textId="77777777" w:rsidR="00B8538F" w:rsidRPr="00B8538F" w:rsidRDefault="00B8538F" w:rsidP="00B8538F">
            <w:pPr>
              <w:pStyle w:val="TableText"/>
            </w:pPr>
            <w:proofErr w:type="spellStart"/>
            <w:r w:rsidRPr="00B8538F">
              <w:t>OAGi</w:t>
            </w:r>
            <w:proofErr w:type="spellEnd"/>
          </w:p>
        </w:tc>
        <w:tc>
          <w:tcPr>
            <w:tcW w:w="5989" w:type="dxa"/>
            <w:vAlign w:val="center"/>
          </w:tcPr>
          <w:p w14:paraId="32C6EEEB" w14:textId="77777777" w:rsidR="00B8538F" w:rsidRPr="00B8538F" w:rsidRDefault="00B8538F" w:rsidP="00B8538F">
            <w:pPr>
              <w:pStyle w:val="TableText"/>
            </w:pPr>
            <w:r w:rsidRPr="00B8538F">
              <w:t>Open Application Group</w:t>
            </w:r>
          </w:p>
        </w:tc>
      </w:tr>
      <w:tr w:rsidR="00B8538F" w14:paraId="32C6EEEF" w14:textId="77777777" w:rsidTr="00B8538F">
        <w:tc>
          <w:tcPr>
            <w:tcW w:w="2376" w:type="dxa"/>
            <w:vAlign w:val="center"/>
          </w:tcPr>
          <w:p w14:paraId="32C6EEED" w14:textId="77777777" w:rsidR="00B8538F" w:rsidRPr="00B8538F" w:rsidRDefault="00B8538F" w:rsidP="00B8538F">
            <w:pPr>
              <w:pStyle w:val="TableText"/>
            </w:pPr>
            <w:r w:rsidRPr="00B8538F">
              <w:t>MDR</w:t>
            </w:r>
          </w:p>
        </w:tc>
        <w:tc>
          <w:tcPr>
            <w:tcW w:w="5989" w:type="dxa"/>
            <w:vAlign w:val="center"/>
          </w:tcPr>
          <w:p w14:paraId="32C6EEEE" w14:textId="77777777" w:rsidR="00B8538F" w:rsidRPr="00B8538F" w:rsidRDefault="00B8538F" w:rsidP="00B8538F">
            <w:pPr>
              <w:pStyle w:val="TableText"/>
            </w:pPr>
            <w:r w:rsidRPr="00B8538F">
              <w:t>Message Definition Report</w:t>
            </w:r>
          </w:p>
        </w:tc>
      </w:tr>
      <w:tr w:rsidR="00B8538F" w14:paraId="32C6EEF2" w14:textId="77777777" w:rsidTr="00B8538F">
        <w:tc>
          <w:tcPr>
            <w:tcW w:w="2376" w:type="dxa"/>
            <w:vAlign w:val="center"/>
          </w:tcPr>
          <w:p w14:paraId="32C6EEF0" w14:textId="77777777" w:rsidR="00B8538F" w:rsidRPr="00B8538F" w:rsidRDefault="00B8538F" w:rsidP="00B8538F">
            <w:pPr>
              <w:pStyle w:val="TableText"/>
            </w:pPr>
            <w:r w:rsidRPr="00B8538F">
              <w:t>MCR</w:t>
            </w:r>
          </w:p>
        </w:tc>
        <w:tc>
          <w:tcPr>
            <w:tcW w:w="5989" w:type="dxa"/>
            <w:vAlign w:val="center"/>
          </w:tcPr>
          <w:p w14:paraId="32C6EEF1" w14:textId="77777777" w:rsidR="00B8538F" w:rsidRPr="00B8538F" w:rsidRDefault="00B8538F" w:rsidP="003B0A5B">
            <w:pPr>
              <w:pStyle w:val="TableText"/>
            </w:pPr>
            <w:r w:rsidRPr="00B8538F">
              <w:t>M</w:t>
            </w:r>
            <w:r w:rsidR="003B0A5B">
              <w:t>aintenance</w:t>
            </w:r>
            <w:r w:rsidRPr="00B8538F">
              <w:t xml:space="preserve"> </w:t>
            </w:r>
            <w:r w:rsidR="003B0A5B">
              <w:t>C</w:t>
            </w:r>
            <w:r w:rsidRPr="00B8538F">
              <w:t xml:space="preserve">hange </w:t>
            </w:r>
            <w:r w:rsidR="003B0A5B">
              <w:t>R</w:t>
            </w:r>
            <w:r w:rsidRPr="00B8538F">
              <w:t xml:space="preserve">equest </w:t>
            </w:r>
          </w:p>
        </w:tc>
      </w:tr>
      <w:tr w:rsidR="00B8538F" w14:paraId="32C6EEF5" w14:textId="77777777" w:rsidTr="00B8538F">
        <w:tc>
          <w:tcPr>
            <w:tcW w:w="2376" w:type="dxa"/>
            <w:vAlign w:val="center"/>
          </w:tcPr>
          <w:p w14:paraId="32C6EEF3" w14:textId="77777777" w:rsidR="00B8538F" w:rsidRPr="00B8538F" w:rsidRDefault="00B8538F" w:rsidP="00B8538F">
            <w:pPr>
              <w:pStyle w:val="TableText"/>
            </w:pPr>
            <w:r w:rsidRPr="00B8538F">
              <w:t>SEG</w:t>
            </w:r>
          </w:p>
        </w:tc>
        <w:tc>
          <w:tcPr>
            <w:tcW w:w="5989" w:type="dxa"/>
            <w:vAlign w:val="center"/>
          </w:tcPr>
          <w:p w14:paraId="32C6EEF4" w14:textId="77777777" w:rsidR="00B8538F" w:rsidRPr="00B8538F" w:rsidRDefault="00B8538F" w:rsidP="00B8538F">
            <w:pPr>
              <w:pStyle w:val="TableText"/>
            </w:pPr>
            <w:r w:rsidRPr="00B8538F">
              <w:t>Standards Evaluation Group</w:t>
            </w:r>
          </w:p>
        </w:tc>
      </w:tr>
      <w:tr w:rsidR="00B8538F" w14:paraId="32C6EEF8" w14:textId="77777777" w:rsidTr="00B8538F">
        <w:tc>
          <w:tcPr>
            <w:tcW w:w="2376" w:type="dxa"/>
            <w:vAlign w:val="center"/>
          </w:tcPr>
          <w:p w14:paraId="32C6EEF6" w14:textId="77777777" w:rsidR="00B8538F" w:rsidRPr="00B8538F" w:rsidRDefault="00B8538F" w:rsidP="00B8538F">
            <w:pPr>
              <w:pStyle w:val="TableText"/>
            </w:pPr>
            <w:r w:rsidRPr="00B8538F">
              <w:t>FI</w:t>
            </w:r>
          </w:p>
        </w:tc>
        <w:tc>
          <w:tcPr>
            <w:tcW w:w="5989" w:type="dxa"/>
            <w:vAlign w:val="center"/>
          </w:tcPr>
          <w:p w14:paraId="32C6EEF7" w14:textId="77777777" w:rsidR="00B8538F" w:rsidRPr="00B8538F" w:rsidRDefault="00B8538F" w:rsidP="00B8538F">
            <w:pPr>
              <w:pStyle w:val="TableText"/>
            </w:pPr>
            <w:r w:rsidRPr="00B8538F">
              <w:t>Financial Institution</w:t>
            </w:r>
          </w:p>
        </w:tc>
      </w:tr>
      <w:tr w:rsidR="00B8538F" w14:paraId="32C6EEFB" w14:textId="77777777" w:rsidTr="00B8538F">
        <w:tc>
          <w:tcPr>
            <w:tcW w:w="2376" w:type="dxa"/>
            <w:vAlign w:val="center"/>
          </w:tcPr>
          <w:p w14:paraId="32C6EEF9" w14:textId="77777777" w:rsidR="00B8538F" w:rsidRPr="00B8538F" w:rsidRDefault="00B8538F" w:rsidP="00B8538F">
            <w:pPr>
              <w:pStyle w:val="TableText"/>
            </w:pPr>
            <w:r w:rsidRPr="00B8538F">
              <w:t>XML</w:t>
            </w:r>
          </w:p>
        </w:tc>
        <w:tc>
          <w:tcPr>
            <w:tcW w:w="5989" w:type="dxa"/>
            <w:vAlign w:val="center"/>
          </w:tcPr>
          <w:p w14:paraId="32C6EEFA" w14:textId="77777777" w:rsidR="00B8538F" w:rsidRPr="00B8538F" w:rsidRDefault="00B8538F" w:rsidP="00B8538F">
            <w:pPr>
              <w:pStyle w:val="TableText"/>
            </w:pPr>
            <w:proofErr w:type="spellStart"/>
            <w:r w:rsidRPr="00B8538F">
              <w:t>eXtensible</w:t>
            </w:r>
            <w:proofErr w:type="spellEnd"/>
            <w:r w:rsidRPr="00B8538F">
              <w:t xml:space="preserve"> Mark-up Language</w:t>
            </w:r>
          </w:p>
        </w:tc>
      </w:tr>
      <w:tr w:rsidR="00B8538F" w14:paraId="32C6EEFE" w14:textId="77777777" w:rsidTr="00B8538F">
        <w:tc>
          <w:tcPr>
            <w:tcW w:w="2376" w:type="dxa"/>
            <w:vAlign w:val="center"/>
          </w:tcPr>
          <w:p w14:paraId="32C6EEFC" w14:textId="77777777" w:rsidR="00B8538F" w:rsidRPr="00B8538F" w:rsidRDefault="00B8538F" w:rsidP="00B8538F">
            <w:pPr>
              <w:pStyle w:val="TableText"/>
            </w:pPr>
            <w:r w:rsidRPr="00B8538F">
              <w:lastRenderedPageBreak/>
              <w:t>IBAN</w:t>
            </w:r>
          </w:p>
        </w:tc>
        <w:tc>
          <w:tcPr>
            <w:tcW w:w="5989" w:type="dxa"/>
            <w:vAlign w:val="center"/>
          </w:tcPr>
          <w:p w14:paraId="32C6EEFD" w14:textId="77777777" w:rsidR="00B8538F" w:rsidRPr="00B8538F" w:rsidRDefault="00B8538F" w:rsidP="00B8538F">
            <w:pPr>
              <w:pStyle w:val="TableText"/>
            </w:pPr>
            <w:r w:rsidRPr="00B8538F">
              <w:t>International Bank Account Number</w:t>
            </w:r>
          </w:p>
        </w:tc>
      </w:tr>
      <w:tr w:rsidR="00B8538F" w14:paraId="32C6EF01" w14:textId="77777777" w:rsidTr="00B8538F">
        <w:tc>
          <w:tcPr>
            <w:tcW w:w="2376" w:type="dxa"/>
            <w:vAlign w:val="center"/>
          </w:tcPr>
          <w:p w14:paraId="32C6EEFF" w14:textId="77777777" w:rsidR="00B8538F" w:rsidRPr="00B8538F" w:rsidRDefault="00B8538F" w:rsidP="00B8538F">
            <w:pPr>
              <w:pStyle w:val="TableText"/>
            </w:pPr>
            <w:r w:rsidRPr="00B8538F">
              <w:t xml:space="preserve">BIC </w:t>
            </w:r>
          </w:p>
        </w:tc>
        <w:tc>
          <w:tcPr>
            <w:tcW w:w="5989" w:type="dxa"/>
            <w:vAlign w:val="center"/>
          </w:tcPr>
          <w:p w14:paraId="32C6EF00" w14:textId="77777777" w:rsidR="00B8538F" w:rsidRPr="00B8538F" w:rsidRDefault="00B8538F" w:rsidP="00B8538F">
            <w:pPr>
              <w:pStyle w:val="TableText"/>
            </w:pPr>
            <w:r w:rsidRPr="00B8538F">
              <w:t>Business Identifier Code</w:t>
            </w:r>
          </w:p>
        </w:tc>
      </w:tr>
      <w:tr w:rsidR="00B8538F" w14:paraId="32C6EF04" w14:textId="77777777" w:rsidTr="00B8538F">
        <w:tc>
          <w:tcPr>
            <w:tcW w:w="2376" w:type="dxa"/>
            <w:vAlign w:val="center"/>
          </w:tcPr>
          <w:p w14:paraId="32C6EF02" w14:textId="77777777" w:rsidR="00B8538F" w:rsidRPr="00B8538F" w:rsidRDefault="00B8538F" w:rsidP="00B8538F">
            <w:pPr>
              <w:pStyle w:val="TableText"/>
            </w:pPr>
            <w:r w:rsidRPr="00B8538F">
              <w:t>ACH</w:t>
            </w:r>
          </w:p>
        </w:tc>
        <w:tc>
          <w:tcPr>
            <w:tcW w:w="5989" w:type="dxa"/>
            <w:vAlign w:val="center"/>
          </w:tcPr>
          <w:p w14:paraId="32C6EF03" w14:textId="77777777" w:rsidR="00B8538F" w:rsidRPr="00B8538F" w:rsidRDefault="00B8538F" w:rsidP="00B8538F">
            <w:pPr>
              <w:pStyle w:val="TableText"/>
            </w:pPr>
            <w:r w:rsidRPr="00B8538F">
              <w:t>Automated Clearing House</w:t>
            </w:r>
          </w:p>
        </w:tc>
      </w:tr>
      <w:tr w:rsidR="00B8538F" w14:paraId="32C6EF07" w14:textId="77777777" w:rsidTr="00B8538F">
        <w:tc>
          <w:tcPr>
            <w:tcW w:w="2376" w:type="dxa"/>
            <w:vAlign w:val="center"/>
          </w:tcPr>
          <w:p w14:paraId="32C6EF05" w14:textId="77777777" w:rsidR="00B8538F" w:rsidRPr="00B8538F" w:rsidRDefault="00B8538F" w:rsidP="00B8538F">
            <w:pPr>
              <w:pStyle w:val="TableText"/>
            </w:pPr>
            <w:r w:rsidRPr="00B8538F">
              <w:t>DD</w:t>
            </w:r>
          </w:p>
        </w:tc>
        <w:tc>
          <w:tcPr>
            <w:tcW w:w="5989" w:type="dxa"/>
            <w:vAlign w:val="center"/>
          </w:tcPr>
          <w:p w14:paraId="32C6EF06" w14:textId="77777777" w:rsidR="00B8538F" w:rsidRPr="00B8538F" w:rsidRDefault="00B8538F" w:rsidP="00B8538F">
            <w:pPr>
              <w:pStyle w:val="TableText"/>
            </w:pPr>
            <w:r w:rsidRPr="00B8538F">
              <w:t>Direct Debit</w:t>
            </w:r>
          </w:p>
        </w:tc>
      </w:tr>
      <w:tr w:rsidR="00B8538F" w14:paraId="32C6EF0A" w14:textId="77777777" w:rsidTr="00B8538F">
        <w:tc>
          <w:tcPr>
            <w:tcW w:w="2376" w:type="dxa"/>
            <w:vAlign w:val="center"/>
          </w:tcPr>
          <w:p w14:paraId="32C6EF08" w14:textId="77777777" w:rsidR="00B8538F" w:rsidRPr="00B8538F" w:rsidRDefault="00B8538F" w:rsidP="00B8538F">
            <w:pPr>
              <w:pStyle w:val="TableText"/>
            </w:pPr>
            <w:r w:rsidRPr="00B8538F">
              <w:t>MRI</w:t>
            </w:r>
          </w:p>
        </w:tc>
        <w:tc>
          <w:tcPr>
            <w:tcW w:w="5989" w:type="dxa"/>
            <w:vAlign w:val="center"/>
          </w:tcPr>
          <w:p w14:paraId="32C6EF09" w14:textId="77777777" w:rsidR="00B8538F" w:rsidRPr="00B8538F" w:rsidRDefault="00B8538F" w:rsidP="00B8538F">
            <w:pPr>
              <w:pStyle w:val="TableText"/>
            </w:pPr>
            <w:r w:rsidRPr="00B8538F">
              <w:t>Mandate Related Information</w:t>
            </w:r>
          </w:p>
        </w:tc>
      </w:tr>
      <w:tr w:rsidR="00B8538F" w:rsidRPr="00C326BF" w14:paraId="32C6EF0D" w14:textId="77777777" w:rsidTr="0052733C">
        <w:tc>
          <w:tcPr>
            <w:tcW w:w="2376" w:type="dxa"/>
          </w:tcPr>
          <w:p w14:paraId="32C6EF0B" w14:textId="77777777" w:rsidR="00B8538F" w:rsidRPr="00B8538F" w:rsidRDefault="00B8538F" w:rsidP="00B8538F">
            <w:pPr>
              <w:pStyle w:val="TableText"/>
            </w:pPr>
            <w:r w:rsidRPr="00F9594D">
              <w:t>etc.</w:t>
            </w:r>
          </w:p>
        </w:tc>
        <w:tc>
          <w:tcPr>
            <w:tcW w:w="5989" w:type="dxa"/>
          </w:tcPr>
          <w:p w14:paraId="32C6EF0C" w14:textId="77777777" w:rsidR="00B8538F" w:rsidRPr="00B8538F" w:rsidRDefault="00B8538F" w:rsidP="00B8538F">
            <w:pPr>
              <w:pStyle w:val="TableText"/>
            </w:pPr>
            <w:r w:rsidRPr="00D917EA">
              <w:t>Etcetera</w:t>
            </w:r>
          </w:p>
        </w:tc>
      </w:tr>
    </w:tbl>
    <w:p w14:paraId="32C6EF0E" w14:textId="77777777" w:rsidR="00526C98" w:rsidRDefault="000E53BB" w:rsidP="00A8050C">
      <w:pPr>
        <w:pStyle w:val="Heading2"/>
      </w:pPr>
      <w:bookmarkStart w:id="11" w:name="_Toc473035613"/>
      <w:bookmarkStart w:id="12" w:name="_Toc126585324"/>
      <w:r w:rsidRPr="000E53BB">
        <w:t>Document Scope and Objectives</w:t>
      </w:r>
      <w:bookmarkEnd w:id="11"/>
      <w:bookmarkEnd w:id="12"/>
    </w:p>
    <w:p w14:paraId="32C6EF0F" w14:textId="77777777" w:rsidR="00E20C03" w:rsidRDefault="00E20C03" w:rsidP="0069044F">
      <w:r w:rsidRPr="001A46C4">
        <w:t xml:space="preserve">This document is the first part of the </w:t>
      </w:r>
      <w:r w:rsidR="00AC554D">
        <w:t>Payments Initiation</w:t>
      </w:r>
      <w:r w:rsidR="00936F11" w:rsidRPr="001A46C4">
        <w:t xml:space="preserve"> </w:t>
      </w:r>
      <w:r w:rsidRPr="002D6766">
        <w:t xml:space="preserve">Message Definition Report (MDR) that describes the </w:t>
      </w:r>
      <w:proofErr w:type="spellStart"/>
      <w:r w:rsidRPr="002D6766">
        <w:t>BusinessTransactions</w:t>
      </w:r>
      <w:proofErr w:type="spellEnd"/>
      <w:r w:rsidRPr="002D6766">
        <w:t xml:space="preserve"> and underlying message set. For the sake</w:t>
      </w:r>
      <w:r w:rsidRPr="0069044F">
        <w:t xml:space="preserve"> of completeness, the document may also describe </w:t>
      </w:r>
      <w:proofErr w:type="spellStart"/>
      <w:r w:rsidRPr="0069044F">
        <w:t>BusinessActivities</w:t>
      </w:r>
      <w:proofErr w:type="spellEnd"/>
      <w:r w:rsidRPr="0069044F">
        <w:t xml:space="preserve"> that are not in the</w:t>
      </w:r>
      <w:r>
        <w:t xml:space="preserve"> scope of the </w:t>
      </w:r>
      <w:r w:rsidR="00E632EE">
        <w:t xml:space="preserve">business </w:t>
      </w:r>
      <w:r w:rsidR="00E632EE" w:rsidRPr="00A72CAE">
        <w:t>p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32C6EF10" w14:textId="77777777" w:rsidR="00E20C03" w:rsidRDefault="00E20C03" w:rsidP="00E20C03">
      <w:r>
        <w:t>This document describes the following:</w:t>
      </w:r>
    </w:p>
    <w:p w14:paraId="32C6EF11" w14:textId="77777777" w:rsidR="00E20C03" w:rsidRDefault="002A331D" w:rsidP="00E20C03">
      <w:pPr>
        <w:pStyle w:val="ListBullet"/>
      </w:pPr>
      <w:r>
        <w:t>t</w:t>
      </w:r>
      <w:r w:rsidR="00E20C03">
        <w:t xml:space="preserve">he </w:t>
      </w:r>
      <w:proofErr w:type="spellStart"/>
      <w:r w:rsidR="00E20C03">
        <w:t>BusinessProcess</w:t>
      </w:r>
      <w:proofErr w:type="spellEnd"/>
      <w:r w:rsidR="00E20C03">
        <w:t xml:space="preserve"> scope </w:t>
      </w:r>
    </w:p>
    <w:p w14:paraId="32C6EF12" w14:textId="77777777" w:rsidR="00E20C03" w:rsidRDefault="002A331D" w:rsidP="00E20C03">
      <w:pPr>
        <w:pStyle w:val="ListBullet"/>
      </w:pPr>
      <w:r>
        <w:t>t</w:t>
      </w:r>
      <w:r w:rsidR="00E20C03">
        <w:t xml:space="preserve">he </w:t>
      </w:r>
      <w:proofErr w:type="spellStart"/>
      <w:r w:rsidR="00E20C03">
        <w:t>BusinessRoles</w:t>
      </w:r>
      <w:proofErr w:type="spellEnd"/>
      <w:r w:rsidR="00E20C03">
        <w:t xml:space="preserve"> involved in these </w:t>
      </w:r>
      <w:proofErr w:type="spellStart"/>
      <w:r w:rsidR="00E20C03">
        <w:t>BusinessProcesses</w:t>
      </w:r>
      <w:proofErr w:type="spellEnd"/>
    </w:p>
    <w:p w14:paraId="32C6EF13" w14:textId="77777777" w:rsidR="00E20C03" w:rsidRDefault="00E20C03" w:rsidP="00E20C03">
      <w:r>
        <w:t>The main objectives of this document are as follows:</w:t>
      </w:r>
    </w:p>
    <w:p w14:paraId="32C6EF14" w14:textId="77777777" w:rsidR="00E20C03" w:rsidRDefault="002A331D" w:rsidP="00E20C03">
      <w:pPr>
        <w:pStyle w:val="ListBullet"/>
      </w:pPr>
      <w:r>
        <w:t>t</w:t>
      </w:r>
      <w:r w:rsidR="00E20C03">
        <w:t xml:space="preserve">o provide information about the messages </w:t>
      </w:r>
      <w:r w:rsidR="00C82AF8" w:rsidRPr="00A72CAE">
        <w:t xml:space="preserve">that support the </w:t>
      </w:r>
      <w:proofErr w:type="spellStart"/>
      <w:r w:rsidR="003B0A5B">
        <w:t>B</w:t>
      </w:r>
      <w:r w:rsidR="00C82AF8" w:rsidRPr="00A72CAE">
        <w:t>usiness</w:t>
      </w:r>
      <w:r w:rsidR="003B0A5B">
        <w:t>P</w:t>
      </w:r>
      <w:r w:rsidR="00C82AF8" w:rsidRPr="00A72CAE">
        <w:t>rocesses</w:t>
      </w:r>
      <w:proofErr w:type="spellEnd"/>
    </w:p>
    <w:p w14:paraId="32C6EF15" w14:textId="77777777" w:rsidR="00E20C03" w:rsidRDefault="002A331D" w:rsidP="00E20C03">
      <w:pPr>
        <w:pStyle w:val="ListBullet"/>
      </w:pPr>
      <w:r>
        <w:t>t</w:t>
      </w:r>
      <w:r w:rsidR="00E20C03">
        <w:t xml:space="preserve">o explain the </w:t>
      </w:r>
      <w:proofErr w:type="spellStart"/>
      <w:r w:rsidR="00E20C03">
        <w:t>BusinessProcesses</w:t>
      </w:r>
      <w:proofErr w:type="spellEnd"/>
      <w:r w:rsidR="00E20C03">
        <w:t xml:space="preserve"> and </w:t>
      </w:r>
      <w:proofErr w:type="spellStart"/>
      <w:r w:rsidR="00E20C03">
        <w:t>BusinessActivities</w:t>
      </w:r>
      <w:proofErr w:type="spellEnd"/>
      <w:r w:rsidR="00E20C03">
        <w:t xml:space="preserve"> these messages have addressed</w:t>
      </w:r>
    </w:p>
    <w:p w14:paraId="32C6EF16" w14:textId="77777777" w:rsidR="00E20C03" w:rsidRDefault="002A331D" w:rsidP="00E20C03">
      <w:pPr>
        <w:pStyle w:val="ListBullet"/>
      </w:pPr>
      <w:r>
        <w:t>t</w:t>
      </w:r>
      <w:r w:rsidR="00E20C03">
        <w:t xml:space="preserve">o give a </w:t>
      </w:r>
      <w:proofErr w:type="gramStart"/>
      <w:r w:rsidR="00E20C03">
        <w:t>high level</w:t>
      </w:r>
      <w:proofErr w:type="gramEnd"/>
      <w:r w:rsidR="00E20C03">
        <w:t xml:space="preserve"> description of </w:t>
      </w:r>
      <w:proofErr w:type="spellStart"/>
      <w:r w:rsidR="00E20C03">
        <w:t>BusinessProcesses</w:t>
      </w:r>
      <w:proofErr w:type="spellEnd"/>
      <w:r w:rsidR="00E20C03">
        <w:t xml:space="preserve"> and the associated </w:t>
      </w:r>
      <w:proofErr w:type="spellStart"/>
      <w:r w:rsidR="00E20C03">
        <w:t>BusinessRoles</w:t>
      </w:r>
      <w:proofErr w:type="spellEnd"/>
    </w:p>
    <w:p w14:paraId="32C6EF17" w14:textId="77777777" w:rsidR="00E20C03" w:rsidRDefault="002A331D" w:rsidP="00E20C03">
      <w:pPr>
        <w:pStyle w:val="ListBullet"/>
      </w:pPr>
      <w:r>
        <w:t>t</w:t>
      </w:r>
      <w:r w:rsidR="00E20C03">
        <w:t>o doc</w:t>
      </w:r>
      <w:r w:rsidR="00C82AF8">
        <w:t xml:space="preserve">ument the </w:t>
      </w:r>
      <w:proofErr w:type="spellStart"/>
      <w:r w:rsidR="00C82AF8">
        <w:t>BusinessTransactions</w:t>
      </w:r>
      <w:proofErr w:type="spellEnd"/>
      <w:r w:rsidR="00E20C03">
        <w:t xml:space="preserve"> </w:t>
      </w:r>
    </w:p>
    <w:p w14:paraId="32C6EF18" w14:textId="77777777" w:rsidR="00E20C03" w:rsidRPr="00F84EE5" w:rsidRDefault="002A331D" w:rsidP="00F84EE5">
      <w:pPr>
        <w:pStyle w:val="ListBullet"/>
      </w:pPr>
      <w:r w:rsidRPr="00F84EE5">
        <w:t>t</w:t>
      </w:r>
      <w:r w:rsidR="00E20C03" w:rsidRPr="00F84EE5">
        <w:t>o provide business examples</w:t>
      </w:r>
    </w:p>
    <w:p w14:paraId="32C6EF19" w14:textId="77777777" w:rsidR="000E53BB" w:rsidRDefault="00E20C03" w:rsidP="00E632EE">
      <w:r w:rsidRPr="00E20C03">
        <w:t xml:space="preserve">The </w:t>
      </w:r>
      <w:proofErr w:type="spellStart"/>
      <w:r w:rsidR="003B0A5B">
        <w:t>M</w:t>
      </w:r>
      <w:r w:rsidRPr="00E20C03">
        <w:t>essage</w:t>
      </w:r>
      <w:r w:rsidR="003B0A5B">
        <w:t>D</w:t>
      </w:r>
      <w:r w:rsidRPr="00E20C03">
        <w:t>efinitions</w:t>
      </w:r>
      <w:proofErr w:type="spellEnd"/>
      <w:r w:rsidRPr="00E20C03">
        <w:t xml:space="preserve"> are specified in Message Definition Report Part 2</w:t>
      </w:r>
      <w:r>
        <w:t>.</w:t>
      </w:r>
    </w:p>
    <w:p w14:paraId="3A4F183F" w14:textId="77777777" w:rsidR="00CD4A65" w:rsidRDefault="00CD4A65" w:rsidP="00CD4A65">
      <w:pPr>
        <w:pStyle w:val="Heading2"/>
      </w:pPr>
      <w:bookmarkStart w:id="13" w:name="_Toc531342270"/>
      <w:bookmarkStart w:id="14" w:name="_Toc473035614"/>
      <w:bookmarkStart w:id="15" w:name="_Toc126585325"/>
      <w:r>
        <w:t>References</w:t>
      </w:r>
      <w:bookmarkEnd w:id="13"/>
      <w:bookmarkEnd w:id="15"/>
    </w:p>
    <w:tbl>
      <w:tblPr>
        <w:tblStyle w:val="TableShaded1stRow"/>
        <w:tblW w:w="0" w:type="auto"/>
        <w:tblLook w:val="04A0" w:firstRow="1" w:lastRow="0" w:firstColumn="1" w:lastColumn="0" w:noHBand="0" w:noVBand="1"/>
      </w:tblPr>
      <w:tblGrid>
        <w:gridCol w:w="3101"/>
        <w:gridCol w:w="988"/>
        <w:gridCol w:w="1244"/>
        <w:gridCol w:w="2806"/>
      </w:tblGrid>
      <w:tr w:rsidR="00CD4A65" w14:paraId="0CBC465F" w14:textId="77777777" w:rsidTr="00CB442F">
        <w:trPr>
          <w:cnfStyle w:val="100000000000" w:firstRow="1" w:lastRow="0" w:firstColumn="0" w:lastColumn="0" w:oddVBand="0" w:evenVBand="0" w:oddHBand="0" w:evenHBand="0" w:firstRowFirstColumn="0" w:firstRowLastColumn="0" w:lastRowFirstColumn="0" w:lastRowLastColumn="0"/>
        </w:trPr>
        <w:tc>
          <w:tcPr>
            <w:tcW w:w="3101" w:type="dxa"/>
          </w:tcPr>
          <w:p w14:paraId="0762068D" w14:textId="77777777" w:rsidR="00CD4A65" w:rsidRPr="00CD4A65" w:rsidRDefault="00CD4A65" w:rsidP="00CD4A65">
            <w:pPr>
              <w:pStyle w:val="TableHeading"/>
            </w:pPr>
            <w:r w:rsidRPr="002D3B7B">
              <w:t>Document</w:t>
            </w:r>
          </w:p>
        </w:tc>
        <w:tc>
          <w:tcPr>
            <w:tcW w:w="988" w:type="dxa"/>
          </w:tcPr>
          <w:p w14:paraId="56A204A5" w14:textId="77777777" w:rsidR="00CD4A65" w:rsidRPr="00CD4A65" w:rsidRDefault="00CD4A65" w:rsidP="00CD4A65">
            <w:pPr>
              <w:pStyle w:val="TableHeading"/>
            </w:pPr>
            <w:r w:rsidRPr="002D3B7B">
              <w:t>Version</w:t>
            </w:r>
          </w:p>
        </w:tc>
        <w:tc>
          <w:tcPr>
            <w:tcW w:w="1244" w:type="dxa"/>
          </w:tcPr>
          <w:p w14:paraId="20991B57" w14:textId="77777777" w:rsidR="00CD4A65" w:rsidRPr="00CD4A65" w:rsidRDefault="00CD4A65" w:rsidP="00CD4A65">
            <w:pPr>
              <w:pStyle w:val="TableHeading"/>
            </w:pPr>
            <w:r w:rsidRPr="002D3B7B">
              <w:t>Date</w:t>
            </w:r>
          </w:p>
        </w:tc>
        <w:tc>
          <w:tcPr>
            <w:tcW w:w="2806" w:type="dxa"/>
          </w:tcPr>
          <w:p w14:paraId="2CBA9393" w14:textId="77777777" w:rsidR="00CD4A65" w:rsidRPr="00CD4A65" w:rsidRDefault="00CD4A65" w:rsidP="00CD4A65">
            <w:pPr>
              <w:pStyle w:val="TableHeading"/>
            </w:pPr>
            <w:r w:rsidRPr="002D3B7B">
              <w:t>Author</w:t>
            </w:r>
          </w:p>
        </w:tc>
      </w:tr>
      <w:tr w:rsidR="00CD4A65" w14:paraId="32DFD5BE" w14:textId="77777777" w:rsidTr="00CB442F">
        <w:tc>
          <w:tcPr>
            <w:tcW w:w="3101" w:type="dxa"/>
          </w:tcPr>
          <w:p w14:paraId="2DE4676E" w14:textId="6BD01D4B" w:rsidR="00CD4A65" w:rsidRPr="00CD4A65" w:rsidRDefault="00CD4A65" w:rsidP="00CD4A65">
            <w:pPr>
              <w:pStyle w:val="TableText"/>
            </w:pPr>
            <w:r w:rsidRPr="006C45D8">
              <w:t>Customer to Bank Payment Initiation Business Justification</w:t>
            </w:r>
          </w:p>
        </w:tc>
        <w:tc>
          <w:tcPr>
            <w:tcW w:w="988" w:type="dxa"/>
          </w:tcPr>
          <w:p w14:paraId="2E60B44A" w14:textId="2A00B285" w:rsidR="00CD4A65" w:rsidRPr="00CD4A65" w:rsidRDefault="00CD4A65" w:rsidP="00CD4A65">
            <w:pPr>
              <w:pStyle w:val="TableTextCentre"/>
            </w:pPr>
            <w:r>
              <w:t>2005</w:t>
            </w:r>
          </w:p>
        </w:tc>
        <w:tc>
          <w:tcPr>
            <w:tcW w:w="1244" w:type="dxa"/>
          </w:tcPr>
          <w:p w14:paraId="4EF13FBE" w14:textId="1C991D20" w:rsidR="00CD4A65" w:rsidRPr="00CD4A65" w:rsidRDefault="00CD4A65" w:rsidP="00CD4A65">
            <w:pPr>
              <w:pStyle w:val="TableTextCentre"/>
            </w:pPr>
            <w:r w:rsidRPr="006C45D8">
              <w:t>2005-09-23</w:t>
            </w:r>
          </w:p>
        </w:tc>
        <w:tc>
          <w:tcPr>
            <w:tcW w:w="2806" w:type="dxa"/>
          </w:tcPr>
          <w:p w14:paraId="18273318" w14:textId="2ADB1FA3" w:rsidR="00CD4A65" w:rsidRPr="00CD4A65" w:rsidRDefault="00CD4A65" w:rsidP="00CD4A65">
            <w:pPr>
              <w:pStyle w:val="TableText"/>
            </w:pPr>
            <w:r w:rsidRPr="006C45D8">
              <w:t xml:space="preserve">SWIFT, IFX, </w:t>
            </w:r>
            <w:proofErr w:type="spellStart"/>
            <w:r w:rsidRPr="006C45D8">
              <w:t>OAGi</w:t>
            </w:r>
            <w:proofErr w:type="spellEnd"/>
            <w:r w:rsidRPr="006C45D8">
              <w:t xml:space="preserve"> &amp; TWIST as part of the IST Harmonization Team (ISTH)</w:t>
            </w:r>
          </w:p>
        </w:tc>
      </w:tr>
      <w:tr w:rsidR="00CD4A65" w14:paraId="313C151D" w14:textId="77777777" w:rsidTr="00CB442F">
        <w:tc>
          <w:tcPr>
            <w:tcW w:w="3101" w:type="dxa"/>
          </w:tcPr>
          <w:p w14:paraId="5017B270" w14:textId="592698D4" w:rsidR="00CD4A65" w:rsidRPr="00CD4A65" w:rsidRDefault="00CD4A65" w:rsidP="005A196F">
            <w:pPr>
              <w:pStyle w:val="TableText"/>
              <w:rPr>
                <w:lang w:val="fr-BE"/>
              </w:rPr>
            </w:pPr>
            <w:r w:rsidRPr="00CD4A65">
              <w:rPr>
                <w:lang w:val="fr-BE"/>
              </w:rPr>
              <w:t xml:space="preserve">ISO 20022 Maintenance Change </w:t>
            </w:r>
            <w:proofErr w:type="spellStart"/>
            <w:r w:rsidRPr="00CD4A65">
              <w:rPr>
                <w:lang w:val="fr-BE"/>
              </w:rPr>
              <w:t>Request</w:t>
            </w:r>
            <w:proofErr w:type="spellEnd"/>
            <w:r w:rsidRPr="00CD4A65">
              <w:rPr>
                <w:lang w:val="fr-BE"/>
              </w:rPr>
              <w:t xml:space="preserve"> (MCR #1</w:t>
            </w:r>
            <w:r w:rsidR="005A196F">
              <w:t>70</w:t>
            </w:r>
            <w:r w:rsidRPr="00CD4A65">
              <w:rPr>
                <w:lang w:val="fr-BE"/>
              </w:rPr>
              <w:t xml:space="preserve">) </w:t>
            </w:r>
            <w:proofErr w:type="gramStart"/>
            <w:r w:rsidRPr="00CD4A65">
              <w:rPr>
                <w:lang w:val="fr-BE"/>
              </w:rPr>
              <w:t>document  (</w:t>
            </w:r>
            <w:proofErr w:type="gramEnd"/>
            <w:r w:rsidRPr="00CD4A65">
              <w:rPr>
                <w:lang w:val="fr-BE"/>
              </w:rPr>
              <w:t>Payments Maintenance 20</w:t>
            </w:r>
            <w:r w:rsidR="005A196F">
              <w:t>20</w:t>
            </w:r>
            <w:r w:rsidRPr="00CD4A65">
              <w:rPr>
                <w:lang w:val="fr-BE"/>
              </w:rPr>
              <w:t>/202</w:t>
            </w:r>
            <w:r w:rsidR="005A196F">
              <w:t>1</w:t>
            </w:r>
            <w:r w:rsidRPr="00CD4A65">
              <w:rPr>
                <w:lang w:val="fr-BE"/>
              </w:rPr>
              <w:t>)</w:t>
            </w:r>
          </w:p>
        </w:tc>
        <w:tc>
          <w:tcPr>
            <w:tcW w:w="988" w:type="dxa"/>
          </w:tcPr>
          <w:p w14:paraId="3825596A" w14:textId="03D4BB4C" w:rsidR="00CD4A65" w:rsidRPr="00CD4A65" w:rsidRDefault="00CD4A65" w:rsidP="005A196F">
            <w:pPr>
              <w:pStyle w:val="TableTextCentre"/>
            </w:pPr>
            <w:r>
              <w:t>20</w:t>
            </w:r>
            <w:r w:rsidR="005A196F">
              <w:t>20</w:t>
            </w:r>
          </w:p>
        </w:tc>
        <w:tc>
          <w:tcPr>
            <w:tcW w:w="1244" w:type="dxa"/>
          </w:tcPr>
          <w:p w14:paraId="0BE41279" w14:textId="429AC422" w:rsidR="00CD4A65" w:rsidRPr="00CD4A65" w:rsidRDefault="00CD4A65" w:rsidP="005A196F">
            <w:pPr>
              <w:pStyle w:val="TableTextCentre"/>
            </w:pPr>
            <w:r w:rsidRPr="006C45D8">
              <w:t>20</w:t>
            </w:r>
            <w:r w:rsidR="005A196F">
              <w:t>20</w:t>
            </w:r>
            <w:r w:rsidRPr="00CD4A65">
              <w:t>-08-3</w:t>
            </w:r>
            <w:r w:rsidR="005A196F">
              <w:t>1</w:t>
            </w:r>
          </w:p>
        </w:tc>
        <w:tc>
          <w:tcPr>
            <w:tcW w:w="2806" w:type="dxa"/>
          </w:tcPr>
          <w:p w14:paraId="47A57310" w14:textId="16A38779" w:rsidR="00CD4A65" w:rsidRPr="00CD4A65" w:rsidRDefault="00CD4A65" w:rsidP="00CD4A65">
            <w:pPr>
              <w:pStyle w:val="TableText"/>
            </w:pPr>
            <w:r w:rsidRPr="006C45D8">
              <w:t>SWIFT</w:t>
            </w:r>
          </w:p>
        </w:tc>
      </w:tr>
      <w:tr w:rsidR="00CB442F" w14:paraId="442112B8" w14:textId="77777777" w:rsidTr="00CB442F">
        <w:tc>
          <w:tcPr>
            <w:tcW w:w="3101" w:type="dxa"/>
          </w:tcPr>
          <w:p w14:paraId="170465F7" w14:textId="7A662E87" w:rsidR="00CB442F" w:rsidRPr="00CB442F" w:rsidRDefault="00CB442F" w:rsidP="00CB442F">
            <w:pPr>
              <w:pStyle w:val="TableText"/>
            </w:pPr>
            <w:r w:rsidRPr="00A413FE">
              <w:t>ISO 20022 Maintenance Change Request (MCR #</w:t>
            </w:r>
            <w:r w:rsidRPr="00CB442F">
              <w:t xml:space="preserve">208) </w:t>
            </w:r>
            <w:proofErr w:type="gramStart"/>
            <w:r w:rsidRPr="00CB442F">
              <w:t>document  (</w:t>
            </w:r>
            <w:proofErr w:type="gramEnd"/>
            <w:r w:rsidRPr="00CB442F">
              <w:t>Payments Maintenance 2022/2023)</w:t>
            </w:r>
          </w:p>
        </w:tc>
        <w:tc>
          <w:tcPr>
            <w:tcW w:w="988" w:type="dxa"/>
          </w:tcPr>
          <w:p w14:paraId="1EC86A75" w14:textId="3D13EFF9" w:rsidR="00CB442F" w:rsidRPr="00CB442F" w:rsidRDefault="00CB442F" w:rsidP="00CB442F">
            <w:pPr>
              <w:pStyle w:val="TableTextCentre"/>
            </w:pPr>
            <w:r>
              <w:t>20</w:t>
            </w:r>
            <w:r w:rsidRPr="00CB442F">
              <w:t>22</w:t>
            </w:r>
          </w:p>
        </w:tc>
        <w:tc>
          <w:tcPr>
            <w:tcW w:w="1244" w:type="dxa"/>
          </w:tcPr>
          <w:p w14:paraId="09A8C70D" w14:textId="40E9F1E8" w:rsidR="00CB442F" w:rsidRPr="00CB442F" w:rsidRDefault="00CB442F" w:rsidP="00CB442F">
            <w:pPr>
              <w:pStyle w:val="TableTextCentre"/>
            </w:pPr>
            <w:r w:rsidRPr="005379F7">
              <w:t>20</w:t>
            </w:r>
            <w:r w:rsidRPr="00CB442F">
              <w:t>22-08-31</w:t>
            </w:r>
          </w:p>
        </w:tc>
        <w:tc>
          <w:tcPr>
            <w:tcW w:w="2806" w:type="dxa"/>
          </w:tcPr>
          <w:p w14:paraId="2AE8E835" w14:textId="69F231F0" w:rsidR="00CB442F" w:rsidRPr="00CB442F" w:rsidRDefault="00CB442F" w:rsidP="00CB442F">
            <w:pPr>
              <w:pStyle w:val="TableText"/>
            </w:pPr>
            <w:r w:rsidRPr="00E30485">
              <w:t>SWIFT</w:t>
            </w:r>
          </w:p>
        </w:tc>
      </w:tr>
    </w:tbl>
    <w:p w14:paraId="32C6EF52" w14:textId="77777777" w:rsidR="00B5372E" w:rsidRDefault="00B5372E" w:rsidP="00A8050C">
      <w:pPr>
        <w:pStyle w:val="Heading1"/>
      </w:pPr>
      <w:bookmarkStart w:id="16" w:name="_Toc473035615"/>
      <w:bookmarkStart w:id="17" w:name="_Toc126585326"/>
      <w:bookmarkEnd w:id="14"/>
      <w:r>
        <w:lastRenderedPageBreak/>
        <w:t>Scope and Functionality</w:t>
      </w:r>
      <w:bookmarkEnd w:id="16"/>
      <w:bookmarkEnd w:id="17"/>
    </w:p>
    <w:p w14:paraId="32C6EF53" w14:textId="77777777" w:rsidR="00B5372E" w:rsidRDefault="00B5372E" w:rsidP="004D01EB">
      <w:pPr>
        <w:pStyle w:val="Heading2"/>
      </w:pPr>
      <w:bookmarkStart w:id="18" w:name="_Toc473035616"/>
      <w:bookmarkStart w:id="19" w:name="_Toc126585327"/>
      <w:r>
        <w:t>Background</w:t>
      </w:r>
      <w:bookmarkEnd w:id="18"/>
      <w:bookmarkEnd w:id="19"/>
    </w:p>
    <w:p w14:paraId="784A0B0F" w14:textId="1E9102F5" w:rsidR="000F0F4B" w:rsidRDefault="00AC554D" w:rsidP="00AC554D">
      <w:r w:rsidRPr="00F9594D">
        <w:t>This Message Def</w:t>
      </w:r>
      <w:r w:rsidR="006C45D8">
        <w:t xml:space="preserve">inition Report covers a set of four </w:t>
      </w:r>
      <w:r w:rsidR="00336256">
        <w:t xml:space="preserve">candidate </w:t>
      </w:r>
      <w:proofErr w:type="spellStart"/>
      <w:r w:rsidRPr="00AC554D">
        <w:t>MessageDefinitions</w:t>
      </w:r>
      <w:proofErr w:type="spellEnd"/>
      <w:r w:rsidRPr="00F9594D">
        <w:t xml:space="preserve"> developed by SWIFT in close collaboration with IFX, TWIST, </w:t>
      </w:r>
      <w:proofErr w:type="spellStart"/>
      <w:r w:rsidRPr="00F9594D">
        <w:t>OAGi</w:t>
      </w:r>
      <w:proofErr w:type="spellEnd"/>
      <w:r w:rsidRPr="00F9594D">
        <w:t xml:space="preserve"> and </w:t>
      </w:r>
      <w:r w:rsidR="00336256">
        <w:t>approv</w:t>
      </w:r>
      <w:r w:rsidR="002A6FB6">
        <w:t>ed</w:t>
      </w:r>
      <w:r w:rsidR="00336256">
        <w:t xml:space="preserve"> </w:t>
      </w:r>
      <w:r w:rsidR="002A6FB6">
        <w:t>by</w:t>
      </w:r>
      <w:r w:rsidR="00E968BB">
        <w:t xml:space="preserve"> the </w:t>
      </w:r>
      <w:r w:rsidR="00E968BB" w:rsidRPr="00F9594D">
        <w:t>Payments Standards Evaluation Group (SEG)</w:t>
      </w:r>
      <w:r w:rsidRPr="00F9594D">
        <w:t xml:space="preserve">. </w:t>
      </w:r>
    </w:p>
    <w:p w14:paraId="32C6EF54" w14:textId="1A423077" w:rsidR="00AC554D" w:rsidRPr="00F9594D" w:rsidRDefault="00AC554D" w:rsidP="00AC554D">
      <w:r w:rsidRPr="00F9594D">
        <w:t>These messages are specifically designed to support the customer-to-bank information flow.</w:t>
      </w:r>
    </w:p>
    <w:p w14:paraId="32C6EF55" w14:textId="77777777" w:rsidR="00B5372E" w:rsidRDefault="00B5372E" w:rsidP="004D01EB">
      <w:pPr>
        <w:pStyle w:val="Heading2"/>
      </w:pPr>
      <w:bookmarkStart w:id="20" w:name="_Toc473035617"/>
      <w:bookmarkStart w:id="21" w:name="_Toc126585328"/>
      <w:r>
        <w:t>Scope</w:t>
      </w:r>
      <w:bookmarkEnd w:id="20"/>
      <w:bookmarkEnd w:id="21"/>
    </w:p>
    <w:p w14:paraId="32C6EF56" w14:textId="77777777" w:rsidR="00AC554D" w:rsidRPr="00F9594D" w:rsidRDefault="00832B47" w:rsidP="00AC554D">
      <w:r>
        <w:t xml:space="preserve">The scope </w:t>
      </w:r>
      <w:r w:rsidR="00637FFE">
        <w:t>covers</w:t>
      </w:r>
      <w:r>
        <w:t xml:space="preserve"> a s</w:t>
      </w:r>
      <w:r w:rsidR="00AC554D" w:rsidRPr="00F9594D">
        <w:t>et of messages</w:t>
      </w:r>
      <w:r w:rsidR="00313E25">
        <w:t>,</w:t>
      </w:r>
      <w:r w:rsidR="00AC554D" w:rsidRPr="00F9594D">
        <w:t xml:space="preserve"> exchanged between a debtor and its bank or between a creditor and its bank</w:t>
      </w:r>
      <w:r w:rsidR="00313E25">
        <w:t>,</w:t>
      </w:r>
      <w:r w:rsidR="00AC554D" w:rsidRPr="00F9594D">
        <w:t xml:space="preserve"> to initiate, collect, </w:t>
      </w:r>
      <w:proofErr w:type="gramStart"/>
      <w:r w:rsidR="00AC554D" w:rsidRPr="00F9594D">
        <w:t>manage</w:t>
      </w:r>
      <w:proofErr w:type="gramEnd"/>
      <w:r w:rsidR="00AC554D" w:rsidRPr="00F9594D">
        <w:t xml:space="preserve"> and monitor payments.</w:t>
      </w:r>
    </w:p>
    <w:p w14:paraId="32C6EF57" w14:textId="77777777" w:rsidR="00AC554D" w:rsidRDefault="00AC554D" w:rsidP="00C912AF">
      <w:r w:rsidRPr="00F9594D">
        <w:t xml:space="preserve">The </w:t>
      </w:r>
      <w:proofErr w:type="spellStart"/>
      <w:r w:rsidRPr="00F9594D">
        <w:t>Customer</w:t>
      </w:r>
      <w:r w:rsidR="00832B47">
        <w:t>Credit</w:t>
      </w:r>
      <w:r w:rsidRPr="00F9594D">
        <w:t>TransferInitiation</w:t>
      </w:r>
      <w:proofErr w:type="spellEnd"/>
      <w:r w:rsidRPr="00F9594D">
        <w:t xml:space="preserve"> and </w:t>
      </w:r>
      <w:proofErr w:type="spellStart"/>
      <w:r w:rsidRPr="00F9594D">
        <w:t>CustomerDirectDebitInitiation</w:t>
      </w:r>
      <w:proofErr w:type="spellEnd"/>
      <w:r w:rsidRPr="00F9594D">
        <w:t xml:space="preserve"> messages described in this document can be used for initiating either multiple payment orders or single transfers.</w:t>
      </w:r>
    </w:p>
    <w:p w14:paraId="32C6EF58" w14:textId="77777777" w:rsidR="000851E4" w:rsidRDefault="000851E4" w:rsidP="00A72CAE">
      <w:pPr>
        <w:pStyle w:val="Heading2"/>
      </w:pPr>
      <w:bookmarkStart w:id="22" w:name="_Toc473035618"/>
      <w:bookmarkStart w:id="23" w:name="_Toc126585329"/>
      <w:r>
        <w:t xml:space="preserve">Groups of </w:t>
      </w:r>
      <w:proofErr w:type="spellStart"/>
      <w:r w:rsidRPr="00A72CAE">
        <w:t>MessageDefinitions</w:t>
      </w:r>
      <w:proofErr w:type="spellEnd"/>
      <w:r>
        <w:t xml:space="preserve"> and Functionality</w:t>
      </w:r>
      <w:bookmarkEnd w:id="22"/>
      <w:bookmarkEnd w:id="23"/>
    </w:p>
    <w:p w14:paraId="32C6EF59" w14:textId="77777777" w:rsidR="00FD15D4" w:rsidRDefault="00FD15D4" w:rsidP="00FD15D4">
      <w:pPr>
        <w:pStyle w:val="Heading3"/>
      </w:pPr>
      <w:r>
        <w:t>Groups</w:t>
      </w:r>
    </w:p>
    <w:p w14:paraId="32C6EF5A" w14:textId="77777777" w:rsidR="00AC554D" w:rsidRDefault="00757896" w:rsidP="00AC554D">
      <w:pPr>
        <w:pStyle w:val="Heading4"/>
      </w:pPr>
      <w:r>
        <w:t>Instruction Messages</w:t>
      </w:r>
    </w:p>
    <w:p w14:paraId="32C6EF5B" w14:textId="77777777" w:rsidR="00CB3858" w:rsidRDefault="00AC554D" w:rsidP="00CB3858">
      <w:pPr>
        <w:pStyle w:val="BlockLabel"/>
      </w:pPr>
      <w:proofErr w:type="spellStart"/>
      <w:r>
        <w:t>CustomerCreditTransferInitiation</w:t>
      </w:r>
      <w:proofErr w:type="spellEnd"/>
      <w:r>
        <w:t xml:space="preserve"> </w:t>
      </w:r>
    </w:p>
    <w:p w14:paraId="32C6EF5C" w14:textId="77777777" w:rsidR="00CB3858" w:rsidRPr="00CB3858" w:rsidRDefault="00CB3858" w:rsidP="00CB3858">
      <w:r>
        <w:t xml:space="preserve">This message is used to request </w:t>
      </w:r>
      <w:r w:rsidRPr="00F9594D">
        <w:t xml:space="preserve">movement of funds from the debtor account to a </w:t>
      </w:r>
      <w:proofErr w:type="gramStart"/>
      <w:r w:rsidRPr="00F9594D">
        <w:t>creditor;</w:t>
      </w:r>
      <w:proofErr w:type="gramEnd"/>
    </w:p>
    <w:p w14:paraId="32C6EF5D" w14:textId="77777777" w:rsidR="00013A22" w:rsidRDefault="00CB3858" w:rsidP="00013A22">
      <w:pPr>
        <w:pStyle w:val="BlockLabel"/>
      </w:pPr>
      <w:proofErr w:type="spellStart"/>
      <w:r>
        <w:t>CustomerDirectDebitInitiation</w:t>
      </w:r>
      <w:proofErr w:type="spellEnd"/>
    </w:p>
    <w:p w14:paraId="32C6EF5E" w14:textId="77777777" w:rsidR="00013A22" w:rsidRDefault="00CB3858" w:rsidP="00E00FE5">
      <w:pPr>
        <w:pStyle w:val="Normalbeforetable"/>
      </w:pPr>
      <w:r>
        <w:t>This message is used</w:t>
      </w:r>
      <w:r w:rsidR="00013A22">
        <w:t xml:space="preserve"> </w:t>
      </w:r>
      <w:r w:rsidR="00013A22" w:rsidRPr="00F9594D">
        <w:t>to request the collection(s) of funds from one or more debtor's accounts for a creditor.</w:t>
      </w:r>
    </w:p>
    <w:tbl>
      <w:tblPr>
        <w:tblStyle w:val="TableShaded1stRow"/>
        <w:tblW w:w="0" w:type="auto"/>
        <w:tblLook w:val="04A0" w:firstRow="1" w:lastRow="0" w:firstColumn="1" w:lastColumn="0" w:noHBand="0" w:noVBand="1"/>
      </w:tblPr>
      <w:tblGrid>
        <w:gridCol w:w="4119"/>
        <w:gridCol w:w="4020"/>
      </w:tblGrid>
      <w:tr w:rsidR="00832B47" w14:paraId="32C6EF61" w14:textId="77777777" w:rsidTr="00832B47">
        <w:trPr>
          <w:cnfStyle w:val="100000000000" w:firstRow="1" w:lastRow="0" w:firstColumn="0" w:lastColumn="0" w:oddVBand="0" w:evenVBand="0" w:oddHBand="0" w:evenHBand="0" w:firstRowFirstColumn="0" w:firstRowLastColumn="0" w:lastRowFirstColumn="0" w:lastRowLastColumn="0"/>
        </w:trPr>
        <w:tc>
          <w:tcPr>
            <w:tcW w:w="4182" w:type="dxa"/>
          </w:tcPr>
          <w:p w14:paraId="32C6EF5F" w14:textId="77777777" w:rsidR="00832B47" w:rsidRPr="00832B47" w:rsidRDefault="00832B47" w:rsidP="00832B47">
            <w:pPr>
              <w:pStyle w:val="TableHeading"/>
            </w:pPr>
            <w:proofErr w:type="spellStart"/>
            <w:r>
              <w:t>Message</w:t>
            </w:r>
            <w:r w:rsidR="00AB4028">
              <w:t>Definition</w:t>
            </w:r>
            <w:proofErr w:type="spellEnd"/>
          </w:p>
        </w:tc>
        <w:tc>
          <w:tcPr>
            <w:tcW w:w="4183" w:type="dxa"/>
          </w:tcPr>
          <w:p w14:paraId="32C6EF60" w14:textId="77777777" w:rsidR="00832B47" w:rsidRPr="00832B47" w:rsidRDefault="00AB4028" w:rsidP="00832B47">
            <w:pPr>
              <w:pStyle w:val="TableHeading"/>
            </w:pPr>
            <w:r>
              <w:t>Message Identifier</w:t>
            </w:r>
          </w:p>
        </w:tc>
      </w:tr>
      <w:tr w:rsidR="00832B47" w14:paraId="32C6EF64" w14:textId="77777777" w:rsidTr="00832B47">
        <w:tc>
          <w:tcPr>
            <w:tcW w:w="4182" w:type="dxa"/>
          </w:tcPr>
          <w:p w14:paraId="32C6EF62" w14:textId="77777777" w:rsidR="00832B47" w:rsidRDefault="00832B47" w:rsidP="00832B47">
            <w:pPr>
              <w:pStyle w:val="TableText"/>
            </w:pPr>
            <w:proofErr w:type="spellStart"/>
            <w:r>
              <w:t>CustomerCreditTransferInitiation</w:t>
            </w:r>
            <w:proofErr w:type="spellEnd"/>
          </w:p>
        </w:tc>
        <w:tc>
          <w:tcPr>
            <w:tcW w:w="4183" w:type="dxa"/>
          </w:tcPr>
          <w:p w14:paraId="32C6EF63" w14:textId="77777777" w:rsidR="00832B47" w:rsidRDefault="00340226" w:rsidP="006F0096">
            <w:pPr>
              <w:pStyle w:val="TableText"/>
            </w:pPr>
            <w:r>
              <w:t>pa</w:t>
            </w:r>
            <w:r w:rsidR="006F0096">
              <w:t>in</w:t>
            </w:r>
            <w:r>
              <w:t>.001</w:t>
            </w:r>
          </w:p>
        </w:tc>
      </w:tr>
      <w:tr w:rsidR="00832B47" w14:paraId="32C6EF67" w14:textId="77777777" w:rsidTr="00832B47">
        <w:tc>
          <w:tcPr>
            <w:tcW w:w="4182" w:type="dxa"/>
          </w:tcPr>
          <w:p w14:paraId="32C6EF65" w14:textId="77777777" w:rsidR="00832B47" w:rsidRDefault="00832B47" w:rsidP="00340226">
            <w:pPr>
              <w:pStyle w:val="TableText"/>
            </w:pPr>
            <w:proofErr w:type="spellStart"/>
            <w:r>
              <w:t>CustomerDirectDebitInitiation</w:t>
            </w:r>
            <w:proofErr w:type="spellEnd"/>
          </w:p>
        </w:tc>
        <w:tc>
          <w:tcPr>
            <w:tcW w:w="4183" w:type="dxa"/>
          </w:tcPr>
          <w:p w14:paraId="32C6EF66" w14:textId="77777777" w:rsidR="00832B47" w:rsidRDefault="00340226" w:rsidP="006F0096">
            <w:pPr>
              <w:pStyle w:val="TableText"/>
            </w:pPr>
            <w:r>
              <w:t>pa</w:t>
            </w:r>
            <w:r w:rsidR="006F0096">
              <w:t>in</w:t>
            </w:r>
            <w:r>
              <w:t>.008</w:t>
            </w:r>
          </w:p>
        </w:tc>
      </w:tr>
    </w:tbl>
    <w:p w14:paraId="32C6EF68" w14:textId="77777777" w:rsidR="00AC554D" w:rsidRDefault="00AC554D" w:rsidP="00AC554D">
      <w:pPr>
        <w:pStyle w:val="Heading4"/>
      </w:pPr>
      <w:r>
        <w:t>Related Messages</w:t>
      </w:r>
    </w:p>
    <w:p w14:paraId="32C6EF69" w14:textId="77777777" w:rsidR="00013A22" w:rsidRDefault="00CB3858" w:rsidP="00CB3858">
      <w:pPr>
        <w:pStyle w:val="BlockLabel"/>
      </w:pPr>
      <w:proofErr w:type="spellStart"/>
      <w:r>
        <w:t>CustomerPaymentReversal</w:t>
      </w:r>
      <w:proofErr w:type="spellEnd"/>
    </w:p>
    <w:p w14:paraId="32C6EF6A" w14:textId="77777777" w:rsidR="00013A22" w:rsidRDefault="00013A22" w:rsidP="00013A22">
      <w:r>
        <w:t>The message is used to reverse a payment previously executed</w:t>
      </w:r>
    </w:p>
    <w:p w14:paraId="32C6EF6B" w14:textId="77777777" w:rsidR="00CB3858" w:rsidRDefault="00CB3858" w:rsidP="00013A22">
      <w:pPr>
        <w:pStyle w:val="BlockLabel"/>
      </w:pPr>
      <w:proofErr w:type="spellStart"/>
      <w:r>
        <w:t>CustomerPaymentStatusReport</w:t>
      </w:r>
      <w:proofErr w:type="spellEnd"/>
      <w:r>
        <w:t xml:space="preserve"> </w:t>
      </w:r>
    </w:p>
    <w:p w14:paraId="32C6EF6C" w14:textId="77777777" w:rsidR="00013A22" w:rsidRDefault="00013A22" w:rsidP="00E00FE5">
      <w:pPr>
        <w:pStyle w:val="Normalbeforetable"/>
      </w:pPr>
      <w:r>
        <w:t>This message is used to inform on the positive or negative status of an instruction (either single or file) and to report on a pending instruction.</w:t>
      </w:r>
    </w:p>
    <w:tbl>
      <w:tblPr>
        <w:tblStyle w:val="TableShaded1stRow"/>
        <w:tblW w:w="0" w:type="auto"/>
        <w:tblLook w:val="04A0" w:firstRow="1" w:lastRow="0" w:firstColumn="1" w:lastColumn="0" w:noHBand="0" w:noVBand="1"/>
      </w:tblPr>
      <w:tblGrid>
        <w:gridCol w:w="4117"/>
        <w:gridCol w:w="4022"/>
      </w:tblGrid>
      <w:tr w:rsidR="00E00FE5" w14:paraId="32C6EF6F" w14:textId="77777777" w:rsidTr="00B56603">
        <w:trPr>
          <w:cnfStyle w:val="100000000000" w:firstRow="1" w:lastRow="0" w:firstColumn="0" w:lastColumn="0" w:oddVBand="0" w:evenVBand="0" w:oddHBand="0" w:evenHBand="0" w:firstRowFirstColumn="0" w:firstRowLastColumn="0" w:lastRowFirstColumn="0" w:lastRowLastColumn="0"/>
        </w:trPr>
        <w:tc>
          <w:tcPr>
            <w:tcW w:w="4182" w:type="dxa"/>
          </w:tcPr>
          <w:p w14:paraId="32C6EF6D" w14:textId="77777777" w:rsidR="00E00FE5" w:rsidRPr="00E00FE5" w:rsidRDefault="00AB4028" w:rsidP="00E00FE5">
            <w:pPr>
              <w:pStyle w:val="TableHeading"/>
            </w:pPr>
            <w:proofErr w:type="spellStart"/>
            <w:r>
              <w:t>Message</w:t>
            </w:r>
            <w:r w:rsidRPr="00AB4028">
              <w:t>Definition</w:t>
            </w:r>
            <w:proofErr w:type="spellEnd"/>
          </w:p>
        </w:tc>
        <w:tc>
          <w:tcPr>
            <w:tcW w:w="4183" w:type="dxa"/>
          </w:tcPr>
          <w:p w14:paraId="32C6EF6E" w14:textId="77777777" w:rsidR="00E00FE5" w:rsidRPr="00E00FE5" w:rsidRDefault="00AB4028" w:rsidP="00E00FE5">
            <w:pPr>
              <w:pStyle w:val="TableHeading"/>
            </w:pPr>
            <w:r>
              <w:t>M</w:t>
            </w:r>
            <w:r w:rsidRPr="00AB4028">
              <w:t>essage Identifier</w:t>
            </w:r>
          </w:p>
        </w:tc>
      </w:tr>
      <w:tr w:rsidR="00E00FE5" w14:paraId="32C6EF72" w14:textId="77777777" w:rsidTr="00B56603">
        <w:tc>
          <w:tcPr>
            <w:tcW w:w="4182" w:type="dxa"/>
          </w:tcPr>
          <w:p w14:paraId="32C6EF70" w14:textId="77777777" w:rsidR="00E00FE5" w:rsidRDefault="00E00FE5" w:rsidP="00E00FE5">
            <w:pPr>
              <w:pStyle w:val="TableText"/>
            </w:pPr>
            <w:proofErr w:type="spellStart"/>
            <w:r>
              <w:t>CustomerPaymentReversal</w:t>
            </w:r>
            <w:proofErr w:type="spellEnd"/>
          </w:p>
        </w:tc>
        <w:tc>
          <w:tcPr>
            <w:tcW w:w="4183" w:type="dxa"/>
          </w:tcPr>
          <w:p w14:paraId="32C6EF71" w14:textId="77777777" w:rsidR="00E00FE5" w:rsidRPr="00E00FE5" w:rsidRDefault="0089292E" w:rsidP="00E00FE5">
            <w:pPr>
              <w:pStyle w:val="TableText"/>
            </w:pPr>
            <w:r>
              <w:t>p</w:t>
            </w:r>
            <w:r w:rsidR="00E00FE5">
              <w:t>ain.007</w:t>
            </w:r>
          </w:p>
        </w:tc>
      </w:tr>
      <w:tr w:rsidR="00E00FE5" w14:paraId="32C6EF75" w14:textId="77777777" w:rsidTr="00B56603">
        <w:tc>
          <w:tcPr>
            <w:tcW w:w="4182" w:type="dxa"/>
          </w:tcPr>
          <w:p w14:paraId="32C6EF73" w14:textId="77777777" w:rsidR="00E00FE5" w:rsidRDefault="00E00FE5" w:rsidP="00E00FE5">
            <w:pPr>
              <w:pStyle w:val="TableText"/>
            </w:pPr>
            <w:proofErr w:type="spellStart"/>
            <w:r>
              <w:t>CustomerPaymentStatusReport</w:t>
            </w:r>
            <w:proofErr w:type="spellEnd"/>
            <w:r>
              <w:t xml:space="preserve"> </w:t>
            </w:r>
          </w:p>
        </w:tc>
        <w:tc>
          <w:tcPr>
            <w:tcW w:w="4183" w:type="dxa"/>
          </w:tcPr>
          <w:p w14:paraId="32C6EF74" w14:textId="77777777" w:rsidR="00E00FE5" w:rsidRDefault="0089292E" w:rsidP="00E00FE5">
            <w:pPr>
              <w:pStyle w:val="TableText"/>
            </w:pPr>
            <w:r>
              <w:t>p</w:t>
            </w:r>
            <w:r w:rsidR="00E00FE5">
              <w:t>ain.002</w:t>
            </w:r>
          </w:p>
        </w:tc>
      </w:tr>
    </w:tbl>
    <w:p w14:paraId="32C6EF76" w14:textId="77777777" w:rsidR="00FD15D4" w:rsidRDefault="00AB4028" w:rsidP="00FD15D4">
      <w:pPr>
        <w:pStyle w:val="Heading3"/>
      </w:pPr>
      <w:r>
        <w:t>Functionality</w:t>
      </w:r>
      <w:r w:rsidR="00FD15D4" w:rsidRPr="00FD15D4">
        <w:t xml:space="preserve"> </w:t>
      </w:r>
      <w:r w:rsidR="00FD15D4">
        <w:t>Groups</w:t>
      </w:r>
    </w:p>
    <w:p w14:paraId="32C6EF77" w14:textId="77777777" w:rsidR="00E00FE5" w:rsidRPr="00013A22" w:rsidRDefault="00AB4028" w:rsidP="00013A22">
      <w:r>
        <w:t>See Message Definition Report Part 2 for the message scopes and formats.</w:t>
      </w:r>
    </w:p>
    <w:p w14:paraId="32C6EF78" w14:textId="77777777" w:rsidR="00B5372E" w:rsidRDefault="00B5372E" w:rsidP="00765D5B">
      <w:pPr>
        <w:pStyle w:val="Heading1"/>
      </w:pPr>
      <w:bookmarkStart w:id="24" w:name="_Toc473035619"/>
      <w:bookmarkStart w:id="25" w:name="_Toc126585330"/>
      <w:proofErr w:type="spellStart"/>
      <w:r w:rsidRPr="00863CED">
        <w:lastRenderedPageBreak/>
        <w:t>BusinessRoles</w:t>
      </w:r>
      <w:proofErr w:type="spellEnd"/>
      <w:r>
        <w:t xml:space="preserve"> and </w:t>
      </w:r>
      <w:r w:rsidRPr="00863CED">
        <w:t>Participants</w:t>
      </w:r>
      <w:bookmarkEnd w:id="24"/>
      <w:bookmarkEnd w:id="25"/>
    </w:p>
    <w:p w14:paraId="32C6EF79" w14:textId="77777777" w:rsidR="00665B53" w:rsidRPr="00BB6A32" w:rsidRDefault="00665B53" w:rsidP="00BB6A32">
      <w:r>
        <w:t xml:space="preserve">A </w:t>
      </w:r>
      <w:proofErr w:type="spellStart"/>
      <w:r w:rsidRPr="00BB6A32">
        <w:t>BusinessRole</w:t>
      </w:r>
      <w:proofErr w:type="spellEnd"/>
      <w:r w:rsidRPr="00BB6A32">
        <w:t xml:space="preserve"> </w:t>
      </w:r>
      <w:r>
        <w:t xml:space="preserve">represents an </w:t>
      </w:r>
      <w:r w:rsidRPr="00BB6A32">
        <w:t xml:space="preserve">entity (or a class of entities) of the real world, physical or legal, a person, a group of persons, a corporation. Examples of </w:t>
      </w:r>
      <w:proofErr w:type="spellStart"/>
      <w:r w:rsidRPr="00BB6A32">
        <w:t>BusinessRoles</w:t>
      </w:r>
      <w:proofErr w:type="spellEnd"/>
      <w:r w:rsidRPr="00BB6A32">
        <w:t>: “Financial Institution”, “Automated Clearing House”, “Central Securities Depository”.</w:t>
      </w:r>
    </w:p>
    <w:p w14:paraId="32C6EF7A" w14:textId="77777777" w:rsidR="00665B53" w:rsidRPr="00BB6A32" w:rsidRDefault="00665B53" w:rsidP="00BB6A32">
      <w:r w:rsidRPr="00BB6A32">
        <w:t xml:space="preserve">A Participant is a functional role performed by a </w:t>
      </w:r>
      <w:proofErr w:type="spellStart"/>
      <w:r w:rsidRPr="00BB6A32">
        <w:t>BusinessRole</w:t>
      </w:r>
      <w:proofErr w:type="spellEnd"/>
      <w:r w:rsidRPr="00BB6A32">
        <w:t xml:space="preserve"> in a particular </w:t>
      </w:r>
      <w:proofErr w:type="spellStart"/>
      <w:r w:rsidRPr="00BB6A32">
        <w:t>BusinessProcess</w:t>
      </w:r>
      <w:proofErr w:type="spellEnd"/>
      <w:r w:rsidRPr="00BB6A32">
        <w:t xml:space="preserve"> or </w:t>
      </w:r>
      <w:proofErr w:type="spellStart"/>
      <w:r w:rsidRPr="00BB6A32">
        <w:t>BusinessTransaction</w:t>
      </w:r>
      <w:proofErr w:type="spellEnd"/>
      <w:r w:rsidR="0094587D">
        <w:t xml:space="preserve">. Examples of Participants: </w:t>
      </w:r>
      <w:r w:rsidRPr="00BB6A32">
        <w:t>the “user” of a system, “deb</w:t>
      </w:r>
      <w:r w:rsidR="0094587D">
        <w:t>tor”, “creditor”, “investor”</w:t>
      </w:r>
      <w:r w:rsidRPr="00BB6A32">
        <w:t xml:space="preserve">. </w:t>
      </w:r>
    </w:p>
    <w:p w14:paraId="32C6EF7B" w14:textId="77777777" w:rsidR="00665B53" w:rsidRPr="00BB6A32" w:rsidRDefault="00665B53" w:rsidP="00BB6A32">
      <w:r w:rsidRPr="00BB6A32">
        <w:t xml:space="preserve">The relationship between </w:t>
      </w:r>
      <w:proofErr w:type="spellStart"/>
      <w:r w:rsidRPr="00BB6A32">
        <w:t>BusinessRoles</w:t>
      </w:r>
      <w:proofErr w:type="spellEnd"/>
      <w:r w:rsidRPr="00BB6A32">
        <w:t xml:space="preserve"> and Participants is many-to-many. One </w:t>
      </w:r>
      <w:proofErr w:type="spellStart"/>
      <w:r w:rsidRPr="00BB6A32">
        <w:t>BusinessRole</w:t>
      </w:r>
      <w:proofErr w:type="spellEnd"/>
      <w:r w:rsidRPr="00BB6A32">
        <w:t xml:space="preserve"> can be involved as different Participants at different mome</w:t>
      </w:r>
      <w:r w:rsidR="0094587D">
        <w:t>nts in time or at the same time. Exampl</w:t>
      </w:r>
      <w:r w:rsidR="000612B5">
        <w:t>e</w:t>
      </w:r>
      <w:r w:rsidR="0094587D">
        <w:t xml:space="preserve">s of </w:t>
      </w:r>
      <w:proofErr w:type="spellStart"/>
      <w:r w:rsidR="0094587D">
        <w:t>BusinessRoles</w:t>
      </w:r>
      <w:proofErr w:type="spellEnd"/>
      <w:r w:rsidR="0094587D">
        <w:t xml:space="preserve">: </w:t>
      </w:r>
      <w:r w:rsidRPr="00BB6A32">
        <w:t>"user", "debt</w:t>
      </w:r>
      <w:r w:rsidR="0094587D">
        <w:t>or”, "creditor", "investor"</w:t>
      </w:r>
      <w:r w:rsidRPr="00BB6A32">
        <w:t xml:space="preserve">. Different </w:t>
      </w:r>
      <w:proofErr w:type="spellStart"/>
      <w:r w:rsidRPr="00BB6A32">
        <w:t>BusinessRoles</w:t>
      </w:r>
      <w:proofErr w:type="spellEnd"/>
      <w:r w:rsidRPr="00BB6A32">
        <w:t xml:space="preserve"> can be involved as the same Participant.</w:t>
      </w:r>
    </w:p>
    <w:p w14:paraId="32C6EF7C" w14:textId="77777777" w:rsidR="00513716" w:rsidRPr="00E654A9" w:rsidRDefault="00665B53" w:rsidP="00EF6DAD">
      <w:r w:rsidRPr="00BB6A32">
        <w:t xml:space="preserve">In </w:t>
      </w:r>
      <w:r w:rsidRPr="00E654A9">
        <w:t xml:space="preserve">the context of </w:t>
      </w:r>
      <w:r w:rsidR="00013A22">
        <w:t>P</w:t>
      </w:r>
      <w:r w:rsidR="00513716">
        <w:t xml:space="preserve">ayments </w:t>
      </w:r>
      <w:proofErr w:type="gramStart"/>
      <w:r w:rsidR="00513716">
        <w:t>I</w:t>
      </w:r>
      <w:r w:rsidR="00013A22">
        <w:t>nitiation</w:t>
      </w:r>
      <w:proofErr w:type="gramEnd"/>
      <w:r w:rsidR="00EF6DAD">
        <w:t xml:space="preserve"> </w:t>
      </w:r>
      <w:r w:rsidRPr="00E654A9">
        <w:t xml:space="preserve">the high-level </w:t>
      </w:r>
      <w:proofErr w:type="spellStart"/>
      <w:r w:rsidRPr="00E654A9">
        <w:t>BusinessRoles</w:t>
      </w:r>
      <w:proofErr w:type="spellEnd"/>
      <w:r w:rsidRPr="00E654A9">
        <w:t xml:space="preserve"> and typical Participants</w:t>
      </w:r>
      <w:r w:rsidR="003863E6">
        <w:t xml:space="preserve"> can be represented as follows</w:t>
      </w:r>
      <w:r w:rsidR="00B5567F" w:rsidRPr="00E654A9">
        <w:t>:</w:t>
      </w:r>
    </w:p>
    <w:p w14:paraId="32C6EF7D" w14:textId="77777777" w:rsidR="00714DA9" w:rsidRPr="00714DA9" w:rsidRDefault="00714DA9" w:rsidP="00F80208">
      <w:pPr>
        <w:pStyle w:val="Heading2"/>
      </w:pPr>
      <w:bookmarkStart w:id="26" w:name="_Toc473035620"/>
      <w:bookmarkStart w:id="27" w:name="_Toc126585331"/>
      <w:r>
        <w:t xml:space="preserve">Participants and </w:t>
      </w:r>
      <w:proofErr w:type="spellStart"/>
      <w:r w:rsidRPr="00F80208">
        <w:t>BusinessRoles</w:t>
      </w:r>
      <w:proofErr w:type="spellEnd"/>
      <w:r>
        <w:t xml:space="preserve"> Definitions</w:t>
      </w:r>
      <w:bookmarkEnd w:id="26"/>
      <w:bookmarkEnd w:id="27"/>
    </w:p>
    <w:p w14:paraId="32C6EF7E"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14"/>
        <w:gridCol w:w="5725"/>
      </w:tblGrid>
      <w:tr w:rsidR="0052733C" w14:paraId="32C6EF81" w14:textId="77777777" w:rsidTr="00502CAC">
        <w:trPr>
          <w:cnfStyle w:val="100000000000" w:firstRow="1" w:lastRow="0" w:firstColumn="0" w:lastColumn="0" w:oddVBand="0" w:evenVBand="0" w:oddHBand="0" w:evenHBand="0" w:firstRowFirstColumn="0" w:firstRowLastColumn="0" w:lastRowFirstColumn="0" w:lastRowLastColumn="0"/>
        </w:trPr>
        <w:tc>
          <w:tcPr>
            <w:tcW w:w="2466" w:type="dxa"/>
          </w:tcPr>
          <w:p w14:paraId="32C6EF7F" w14:textId="77777777" w:rsidR="0052733C" w:rsidRDefault="0052733C" w:rsidP="00DD3851">
            <w:pPr>
              <w:pStyle w:val="TableHeading"/>
            </w:pPr>
            <w:r>
              <w:t>Description</w:t>
            </w:r>
          </w:p>
        </w:tc>
        <w:tc>
          <w:tcPr>
            <w:tcW w:w="5899" w:type="dxa"/>
          </w:tcPr>
          <w:p w14:paraId="32C6EF80" w14:textId="77777777" w:rsidR="0052733C" w:rsidRDefault="0052733C" w:rsidP="00DD3851">
            <w:pPr>
              <w:pStyle w:val="TableHeading"/>
            </w:pPr>
            <w:r>
              <w:t>Definition</w:t>
            </w:r>
          </w:p>
        </w:tc>
      </w:tr>
      <w:tr w:rsidR="00513716" w14:paraId="32C6EF84" w14:textId="77777777" w:rsidTr="00502CAC">
        <w:tc>
          <w:tcPr>
            <w:tcW w:w="2466" w:type="dxa"/>
          </w:tcPr>
          <w:p w14:paraId="32C6EF82" w14:textId="77777777" w:rsidR="00513716" w:rsidRPr="00513716" w:rsidRDefault="00513716" w:rsidP="00513716">
            <w:pPr>
              <w:pStyle w:val="TableText"/>
            </w:pPr>
            <w:r>
              <w:t>D</w:t>
            </w:r>
            <w:r w:rsidRPr="00513716">
              <w:t>ebtor</w:t>
            </w:r>
          </w:p>
        </w:tc>
        <w:tc>
          <w:tcPr>
            <w:tcW w:w="5899" w:type="dxa"/>
          </w:tcPr>
          <w:p w14:paraId="32C6EF83" w14:textId="77777777" w:rsidR="00513716" w:rsidRPr="00513716" w:rsidRDefault="00E00FE5" w:rsidP="00513716">
            <w:pPr>
              <w:pStyle w:val="TableText"/>
            </w:pPr>
            <w:r>
              <w:t>P</w:t>
            </w:r>
            <w:r w:rsidR="00513716" w:rsidRPr="00F9594D">
              <w:rPr>
                <w:lang w:eastAsia="en-GB"/>
              </w:rPr>
              <w:t>arty that owes an amount of money to the (ultimate) creditor. In the context of the payment model, the debtor is also the debit account owner.</w:t>
            </w:r>
          </w:p>
        </w:tc>
      </w:tr>
      <w:tr w:rsidR="00513716" w14:paraId="32C6EF87" w14:textId="77777777" w:rsidTr="00502CAC">
        <w:tc>
          <w:tcPr>
            <w:tcW w:w="2466" w:type="dxa"/>
          </w:tcPr>
          <w:p w14:paraId="32C6EF85" w14:textId="77777777" w:rsidR="00513716" w:rsidRPr="00513716" w:rsidRDefault="00513716" w:rsidP="00513716">
            <w:pPr>
              <w:pStyle w:val="TableText"/>
            </w:pPr>
            <w:r w:rsidRPr="00513716">
              <w:t>Creditor</w:t>
            </w:r>
          </w:p>
        </w:tc>
        <w:tc>
          <w:tcPr>
            <w:tcW w:w="5899" w:type="dxa"/>
          </w:tcPr>
          <w:p w14:paraId="32C6EF86" w14:textId="77777777" w:rsidR="00513716" w:rsidRPr="00513716" w:rsidRDefault="00513716" w:rsidP="00513716">
            <w:pPr>
              <w:pStyle w:val="TableText"/>
            </w:pPr>
            <w:r w:rsidRPr="00F9594D">
              <w:rPr>
                <w:lang w:eastAsia="en-GB"/>
              </w:rPr>
              <w:t xml:space="preserve">Party to which an </w:t>
            </w:r>
            <w:r w:rsidRPr="00513716">
              <w:t>amount of money is due. In the context of the payment model, the creditor is also the credit account owner.</w:t>
            </w:r>
          </w:p>
        </w:tc>
      </w:tr>
      <w:tr w:rsidR="00513716" w14:paraId="32C6EF8A" w14:textId="77777777" w:rsidTr="00502CAC">
        <w:tc>
          <w:tcPr>
            <w:tcW w:w="2466" w:type="dxa"/>
          </w:tcPr>
          <w:p w14:paraId="32C6EF88" w14:textId="77777777" w:rsidR="00513716" w:rsidRPr="00513716" w:rsidRDefault="00513716" w:rsidP="00513716">
            <w:pPr>
              <w:pStyle w:val="TableText"/>
            </w:pPr>
            <w:r w:rsidRPr="00513716">
              <w:t>Ultimate Debtor</w:t>
            </w:r>
          </w:p>
        </w:tc>
        <w:tc>
          <w:tcPr>
            <w:tcW w:w="5899" w:type="dxa"/>
          </w:tcPr>
          <w:p w14:paraId="32C6EF89" w14:textId="77777777" w:rsidR="00513716" w:rsidRPr="00513716" w:rsidRDefault="00E00FE5" w:rsidP="00513716">
            <w:pPr>
              <w:pStyle w:val="TableText"/>
            </w:pPr>
            <w:r>
              <w:t>U</w:t>
            </w:r>
            <w:r w:rsidR="00513716" w:rsidRPr="00F9594D">
              <w:rPr>
                <w:lang w:eastAsia="en-GB"/>
              </w:rPr>
              <w:t>ltimate party that owes an amount of money to the (ultimate) creditor.</w:t>
            </w:r>
          </w:p>
        </w:tc>
      </w:tr>
      <w:tr w:rsidR="00513716" w14:paraId="32C6EF8D" w14:textId="77777777" w:rsidTr="00502CAC">
        <w:tc>
          <w:tcPr>
            <w:tcW w:w="2466" w:type="dxa"/>
          </w:tcPr>
          <w:p w14:paraId="32C6EF8B" w14:textId="77777777" w:rsidR="00513716" w:rsidRPr="00513716" w:rsidRDefault="00513716" w:rsidP="00513716">
            <w:pPr>
              <w:pStyle w:val="TableText"/>
            </w:pPr>
            <w:r w:rsidRPr="00513716">
              <w:t>Ultimate Creditor</w:t>
            </w:r>
          </w:p>
        </w:tc>
        <w:tc>
          <w:tcPr>
            <w:tcW w:w="5899" w:type="dxa"/>
          </w:tcPr>
          <w:p w14:paraId="32C6EF8C" w14:textId="77777777" w:rsidR="00513716" w:rsidRPr="00513716" w:rsidRDefault="00E00FE5" w:rsidP="00513716">
            <w:pPr>
              <w:pStyle w:val="TableText"/>
            </w:pPr>
            <w:r>
              <w:t>U</w:t>
            </w:r>
            <w:r w:rsidR="00513716" w:rsidRPr="00F9594D">
              <w:rPr>
                <w:lang w:eastAsia="en-GB"/>
              </w:rPr>
              <w:t xml:space="preserve">ltimate party to which an </w:t>
            </w:r>
            <w:r w:rsidR="00513716" w:rsidRPr="00513716">
              <w:t>amount of money is due.</w:t>
            </w:r>
          </w:p>
        </w:tc>
      </w:tr>
      <w:tr w:rsidR="00513716" w14:paraId="32C6EF90" w14:textId="77777777" w:rsidTr="00502CAC">
        <w:tc>
          <w:tcPr>
            <w:tcW w:w="2466" w:type="dxa"/>
          </w:tcPr>
          <w:p w14:paraId="32C6EF8E" w14:textId="77777777" w:rsidR="00513716" w:rsidRPr="00513716" w:rsidRDefault="00513716" w:rsidP="00513716">
            <w:pPr>
              <w:pStyle w:val="TableText"/>
            </w:pPr>
            <w:r w:rsidRPr="00513716">
              <w:t>Debtor Agent</w:t>
            </w:r>
          </w:p>
        </w:tc>
        <w:tc>
          <w:tcPr>
            <w:tcW w:w="5899" w:type="dxa"/>
          </w:tcPr>
          <w:p w14:paraId="32C6EF8F"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debtor.</w:t>
            </w:r>
          </w:p>
        </w:tc>
      </w:tr>
      <w:tr w:rsidR="00513716" w14:paraId="32C6EF93" w14:textId="77777777" w:rsidTr="00502CAC">
        <w:tc>
          <w:tcPr>
            <w:tcW w:w="2466" w:type="dxa"/>
          </w:tcPr>
          <w:p w14:paraId="32C6EF91" w14:textId="77777777" w:rsidR="00513716" w:rsidRPr="00513716" w:rsidRDefault="00513716" w:rsidP="00513716">
            <w:pPr>
              <w:pStyle w:val="TableText"/>
            </w:pPr>
            <w:r w:rsidRPr="00513716">
              <w:t>Creditor Agent</w:t>
            </w:r>
          </w:p>
        </w:tc>
        <w:tc>
          <w:tcPr>
            <w:tcW w:w="5899" w:type="dxa"/>
          </w:tcPr>
          <w:p w14:paraId="32C6EF92" w14:textId="77777777" w:rsidR="00513716" w:rsidRPr="00513716" w:rsidRDefault="00A77CC9" w:rsidP="00513716">
            <w:pPr>
              <w:pStyle w:val="TableText"/>
            </w:pPr>
            <w:r>
              <w:rPr>
                <w:lang w:eastAsia="en-GB"/>
              </w:rPr>
              <w:t xml:space="preserve">Financial </w:t>
            </w:r>
            <w:r>
              <w:t>i</w:t>
            </w:r>
            <w:r w:rsidR="00513716" w:rsidRPr="00F9594D">
              <w:rPr>
                <w:lang w:eastAsia="en-GB"/>
              </w:rPr>
              <w:t>nstitution servicing an account for the creditor.</w:t>
            </w:r>
          </w:p>
        </w:tc>
      </w:tr>
      <w:tr w:rsidR="00513716" w14:paraId="32C6EF96" w14:textId="77777777" w:rsidTr="00502CAC">
        <w:tc>
          <w:tcPr>
            <w:tcW w:w="2466" w:type="dxa"/>
          </w:tcPr>
          <w:p w14:paraId="32C6EF94" w14:textId="77777777" w:rsidR="00513716" w:rsidRPr="00513716" w:rsidRDefault="00513716" w:rsidP="00513716">
            <w:pPr>
              <w:pStyle w:val="TableText"/>
            </w:pPr>
            <w:r w:rsidRPr="00513716">
              <w:t>Forwarding Agent</w:t>
            </w:r>
          </w:p>
        </w:tc>
        <w:tc>
          <w:tcPr>
            <w:tcW w:w="5899" w:type="dxa"/>
          </w:tcPr>
          <w:p w14:paraId="32C6EF95" w14:textId="77777777" w:rsidR="00513716" w:rsidRPr="00513716" w:rsidRDefault="00513716" w:rsidP="00513716">
            <w:pPr>
              <w:pStyle w:val="TableText"/>
            </w:pPr>
            <w:r w:rsidRPr="00F9594D">
              <w:rPr>
                <w:lang w:eastAsia="en-GB"/>
              </w:rPr>
              <w:t>Financial institution that receives the instruction from the initiating party and forwards it to the next agent in the payment chain for execution.</w:t>
            </w:r>
          </w:p>
        </w:tc>
      </w:tr>
      <w:tr w:rsidR="00513716" w14:paraId="32C6EF99" w14:textId="77777777" w:rsidTr="00502CAC">
        <w:tc>
          <w:tcPr>
            <w:tcW w:w="2466" w:type="dxa"/>
          </w:tcPr>
          <w:p w14:paraId="32C6EF97" w14:textId="77777777" w:rsidR="00513716" w:rsidRPr="00513716" w:rsidRDefault="00513716" w:rsidP="00513716">
            <w:pPr>
              <w:pStyle w:val="TableText"/>
            </w:pPr>
            <w:r w:rsidRPr="00513716">
              <w:t>Initiating Party</w:t>
            </w:r>
          </w:p>
        </w:tc>
        <w:tc>
          <w:tcPr>
            <w:tcW w:w="5899" w:type="dxa"/>
          </w:tcPr>
          <w:p w14:paraId="32C6EF98" w14:textId="77777777" w:rsidR="00513716" w:rsidRPr="00513716" w:rsidRDefault="00513716" w:rsidP="00513716">
            <w:pPr>
              <w:pStyle w:val="TableText"/>
            </w:pPr>
            <w:r w:rsidRPr="00F9594D">
              <w:rPr>
                <w:lang w:eastAsia="en-GB"/>
              </w:rPr>
              <w:t xml:space="preserve">Party initiating the payment to an agent. In the payment context, this can either be the debtor (in a credit transfer), the creditor (in a direct debit), or a party that initiates the payment on behalf of the debtor or creditor. </w:t>
            </w:r>
          </w:p>
        </w:tc>
      </w:tr>
      <w:tr w:rsidR="00513716" w14:paraId="32C6EF9C" w14:textId="77777777" w:rsidTr="00502CAC">
        <w:tc>
          <w:tcPr>
            <w:tcW w:w="2466" w:type="dxa"/>
          </w:tcPr>
          <w:p w14:paraId="32C6EF9A" w14:textId="77777777" w:rsidR="00513716" w:rsidRPr="00513716" w:rsidRDefault="00513716" w:rsidP="00513716">
            <w:pPr>
              <w:pStyle w:val="TableText"/>
            </w:pPr>
            <w:r w:rsidRPr="00513716">
              <w:t>Account Owner</w:t>
            </w:r>
          </w:p>
        </w:tc>
        <w:tc>
          <w:tcPr>
            <w:tcW w:w="5899" w:type="dxa"/>
          </w:tcPr>
          <w:p w14:paraId="32C6EF9B" w14:textId="77777777" w:rsidR="00513716" w:rsidRPr="00513716" w:rsidRDefault="00513716" w:rsidP="00513716">
            <w:pPr>
              <w:pStyle w:val="TableText"/>
            </w:pPr>
            <w:r w:rsidRPr="00F9594D">
              <w:rPr>
                <w:lang w:eastAsia="en-GB"/>
              </w:rPr>
              <w:t>Party that legally owns the account.</w:t>
            </w:r>
          </w:p>
        </w:tc>
      </w:tr>
      <w:tr w:rsidR="00513716" w14:paraId="32C6EF9F" w14:textId="77777777" w:rsidTr="00502CAC">
        <w:tc>
          <w:tcPr>
            <w:tcW w:w="2466" w:type="dxa"/>
          </w:tcPr>
          <w:p w14:paraId="32C6EF9D" w14:textId="77777777" w:rsidR="00513716" w:rsidRPr="00513716" w:rsidRDefault="00513716" w:rsidP="00513716">
            <w:pPr>
              <w:pStyle w:val="TableText"/>
            </w:pPr>
            <w:r w:rsidRPr="00513716">
              <w:t>Account Servicer</w:t>
            </w:r>
          </w:p>
        </w:tc>
        <w:tc>
          <w:tcPr>
            <w:tcW w:w="5899" w:type="dxa"/>
          </w:tcPr>
          <w:p w14:paraId="32C6EF9E" w14:textId="77777777" w:rsidR="00513716" w:rsidRPr="00513716" w:rsidRDefault="00513716" w:rsidP="00513716">
            <w:pPr>
              <w:pStyle w:val="TableText"/>
            </w:pPr>
            <w:r w:rsidRPr="00F9594D">
              <w:rPr>
                <w:lang w:eastAsia="en-GB"/>
              </w:rPr>
              <w:t>Party that manages the account on behalf of the account owner, that is manages the registration and booking of</w:t>
            </w:r>
            <w:r w:rsidRPr="00513716">
              <w:t xml:space="preserve"> entries on the account, calculates balances on the account and provides information about the account.</w:t>
            </w:r>
          </w:p>
        </w:tc>
      </w:tr>
      <w:tr w:rsidR="00513716" w14:paraId="32C6EFA2" w14:textId="77777777" w:rsidTr="00502CAC">
        <w:tc>
          <w:tcPr>
            <w:tcW w:w="2466" w:type="dxa"/>
          </w:tcPr>
          <w:p w14:paraId="32C6EFA0" w14:textId="77777777" w:rsidR="00513716" w:rsidRPr="00513716" w:rsidRDefault="00E00FE5" w:rsidP="00513716">
            <w:pPr>
              <w:pStyle w:val="TableText"/>
            </w:pPr>
            <w:r>
              <w:t>Payment Clearing Agent (</w:t>
            </w:r>
            <w:r w:rsidR="00513716" w:rsidRPr="00513716">
              <w:t>Instructing Agent)</w:t>
            </w:r>
          </w:p>
        </w:tc>
        <w:tc>
          <w:tcPr>
            <w:tcW w:w="5899" w:type="dxa"/>
          </w:tcPr>
          <w:p w14:paraId="32C6EFA1" w14:textId="77777777" w:rsidR="00513716" w:rsidRPr="00513716" w:rsidRDefault="00E00FE5" w:rsidP="00513716">
            <w:pPr>
              <w:pStyle w:val="TableText"/>
            </w:pPr>
            <w:r>
              <w:t>A</w:t>
            </w:r>
            <w:r w:rsidR="00513716" w:rsidRPr="00F9594D">
              <w:rPr>
                <w:lang w:eastAsia="en-GB"/>
              </w:rPr>
              <w:t xml:space="preserve">gent that instructs the next party in the payment chain to carry out the payment/instruction. </w:t>
            </w:r>
          </w:p>
        </w:tc>
      </w:tr>
      <w:tr w:rsidR="00513716" w14:paraId="32C6EFA5" w14:textId="77777777" w:rsidTr="00502CAC">
        <w:tc>
          <w:tcPr>
            <w:tcW w:w="2466" w:type="dxa"/>
          </w:tcPr>
          <w:p w14:paraId="32C6EFA3" w14:textId="77777777" w:rsidR="00513716" w:rsidRPr="00513716" w:rsidRDefault="00E00FE5" w:rsidP="00513716">
            <w:pPr>
              <w:pStyle w:val="TableText"/>
            </w:pPr>
            <w:r>
              <w:t xml:space="preserve">Payment Settlement Agent </w:t>
            </w:r>
            <w:r w:rsidR="00513716" w:rsidRPr="00513716">
              <w:t xml:space="preserve">Instructed Agent) </w:t>
            </w:r>
          </w:p>
        </w:tc>
        <w:tc>
          <w:tcPr>
            <w:tcW w:w="5899" w:type="dxa"/>
          </w:tcPr>
          <w:p w14:paraId="32C6EFA4" w14:textId="77777777" w:rsidR="00513716" w:rsidRPr="00513716" w:rsidRDefault="00E00FE5" w:rsidP="00E00FE5">
            <w:pPr>
              <w:pStyle w:val="TableText"/>
            </w:pPr>
            <w:r>
              <w:t>A</w:t>
            </w:r>
            <w:r w:rsidR="00513716" w:rsidRPr="00F9594D">
              <w:rPr>
                <w:lang w:eastAsia="en-GB"/>
              </w:rPr>
              <w:t xml:space="preserve">gent that executes the instruction upon the request of the previous party in the chain (either an agreement party, or a clearing agent). </w:t>
            </w:r>
          </w:p>
        </w:tc>
      </w:tr>
      <w:tr w:rsidR="00513716" w14:paraId="32C6EFA8" w14:textId="77777777" w:rsidTr="00502CAC">
        <w:tc>
          <w:tcPr>
            <w:tcW w:w="2466" w:type="dxa"/>
          </w:tcPr>
          <w:p w14:paraId="32C6EFA6" w14:textId="77777777" w:rsidR="00513716" w:rsidRPr="00513716" w:rsidRDefault="00513716" w:rsidP="00513716">
            <w:pPr>
              <w:pStyle w:val="TableText"/>
            </w:pPr>
            <w:r w:rsidRPr="00513716">
              <w:t>Intermediary Agent</w:t>
            </w:r>
          </w:p>
        </w:tc>
        <w:tc>
          <w:tcPr>
            <w:tcW w:w="5899" w:type="dxa"/>
          </w:tcPr>
          <w:p w14:paraId="32C6EFA7" w14:textId="77777777" w:rsidR="00513716" w:rsidRPr="00513716" w:rsidRDefault="006E54E7" w:rsidP="00513716">
            <w:pPr>
              <w:pStyle w:val="TableText"/>
            </w:pPr>
            <w:r w:rsidRPr="006E54E7">
              <w:t>Agent between</w:t>
            </w:r>
            <w:r w:rsidR="00513716" w:rsidRPr="00F9594D">
              <w:rPr>
                <w:lang w:eastAsia="en-GB"/>
              </w:rPr>
              <w:t xml:space="preserve"> the </w:t>
            </w:r>
            <w:r w:rsidRPr="006E54E7">
              <w:t>debtor's agent</w:t>
            </w:r>
            <w:r w:rsidR="00513716" w:rsidRPr="00F9594D">
              <w:rPr>
                <w:lang w:eastAsia="en-GB"/>
              </w:rPr>
              <w:t xml:space="preserve"> and the </w:t>
            </w:r>
            <w:r w:rsidRPr="006E54E7">
              <w:t xml:space="preserve">creditor's agent. There can be several intermediary agents specified </w:t>
            </w:r>
            <w:r w:rsidR="00513716" w:rsidRPr="00F9594D">
              <w:rPr>
                <w:lang w:eastAsia="en-GB"/>
              </w:rPr>
              <w:t xml:space="preserve">for </w:t>
            </w:r>
            <w:r w:rsidRPr="006E54E7">
              <w:t xml:space="preserve">the </w:t>
            </w:r>
            <w:r w:rsidR="00513716" w:rsidRPr="00F9594D">
              <w:rPr>
                <w:lang w:eastAsia="en-GB"/>
              </w:rPr>
              <w:t>execution</w:t>
            </w:r>
            <w:r w:rsidRPr="006E54E7">
              <w:t xml:space="preserve"> of a payment</w:t>
            </w:r>
            <w:r w:rsidR="00513716" w:rsidRPr="00F9594D">
              <w:rPr>
                <w:lang w:eastAsia="en-GB"/>
              </w:rPr>
              <w:t>.</w:t>
            </w:r>
          </w:p>
        </w:tc>
      </w:tr>
    </w:tbl>
    <w:p w14:paraId="32C6EFA9" w14:textId="77777777" w:rsidR="00714DA9" w:rsidRDefault="00FF3CEA" w:rsidP="00E654A9">
      <w:pPr>
        <w:pStyle w:val="BlockLabelBeforeTable"/>
      </w:pPr>
      <w:proofErr w:type="spellStart"/>
      <w:r>
        <w:lastRenderedPageBreak/>
        <w:t>BusinessRoles</w:t>
      </w:r>
      <w:proofErr w:type="spellEnd"/>
    </w:p>
    <w:tbl>
      <w:tblPr>
        <w:tblStyle w:val="TableShaded1stRow"/>
        <w:tblW w:w="0" w:type="auto"/>
        <w:tblLook w:val="04A0" w:firstRow="1" w:lastRow="0" w:firstColumn="1" w:lastColumn="0" w:noHBand="0" w:noVBand="1"/>
      </w:tblPr>
      <w:tblGrid>
        <w:gridCol w:w="2419"/>
        <w:gridCol w:w="5720"/>
      </w:tblGrid>
      <w:tr w:rsidR="0052733C" w14:paraId="32C6EFAC"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32C6EFAA" w14:textId="77777777" w:rsidR="0052733C" w:rsidRDefault="0052733C" w:rsidP="00DD3851">
            <w:pPr>
              <w:pStyle w:val="TableHeading"/>
            </w:pPr>
            <w:r>
              <w:t>Description</w:t>
            </w:r>
          </w:p>
        </w:tc>
        <w:tc>
          <w:tcPr>
            <w:tcW w:w="5899" w:type="dxa"/>
          </w:tcPr>
          <w:p w14:paraId="32C6EFAB" w14:textId="77777777" w:rsidR="0052733C" w:rsidRDefault="0052733C" w:rsidP="00DD3851">
            <w:pPr>
              <w:pStyle w:val="TableHeading"/>
            </w:pPr>
            <w:r>
              <w:t>Definition</w:t>
            </w:r>
          </w:p>
        </w:tc>
      </w:tr>
      <w:tr w:rsidR="00513716" w14:paraId="32C6EFAF" w14:textId="77777777" w:rsidTr="0052733C">
        <w:tc>
          <w:tcPr>
            <w:tcW w:w="2466" w:type="dxa"/>
          </w:tcPr>
          <w:p w14:paraId="32C6EFAD" w14:textId="77777777" w:rsidR="00513716" w:rsidRPr="00513716" w:rsidRDefault="00513716" w:rsidP="00513716">
            <w:pPr>
              <w:pStyle w:val="TableText"/>
            </w:pPr>
            <w:r w:rsidRPr="00F9594D">
              <w:rPr>
                <w:lang w:eastAsia="en-GB"/>
              </w:rPr>
              <w:t>Financial Institution</w:t>
            </w:r>
          </w:p>
        </w:tc>
        <w:tc>
          <w:tcPr>
            <w:tcW w:w="5899" w:type="dxa"/>
          </w:tcPr>
          <w:p w14:paraId="32C6EFAE" w14:textId="77777777" w:rsidR="00513716" w:rsidRPr="00513716" w:rsidRDefault="00513716" w:rsidP="00513716">
            <w:pPr>
              <w:pStyle w:val="TableText"/>
            </w:pPr>
            <w:r w:rsidRPr="00F9594D">
              <w:rPr>
                <w:lang w:eastAsia="en-GB"/>
              </w:rPr>
              <w:t>Organisation established primarily to provide financial services.</w:t>
            </w:r>
          </w:p>
        </w:tc>
      </w:tr>
      <w:tr w:rsidR="00513716" w14:paraId="32C6EFB2" w14:textId="77777777" w:rsidTr="0052733C">
        <w:tc>
          <w:tcPr>
            <w:tcW w:w="2466" w:type="dxa"/>
          </w:tcPr>
          <w:p w14:paraId="32C6EFB0" w14:textId="77777777" w:rsidR="00513716" w:rsidRPr="00513716" w:rsidRDefault="00513716" w:rsidP="00513716">
            <w:pPr>
              <w:pStyle w:val="TableText"/>
            </w:pPr>
            <w:r w:rsidRPr="00F9594D">
              <w:rPr>
                <w:lang w:eastAsia="en-GB"/>
              </w:rPr>
              <w:t>Clearing System</w:t>
            </w:r>
          </w:p>
        </w:tc>
        <w:tc>
          <w:tcPr>
            <w:tcW w:w="5899" w:type="dxa"/>
          </w:tcPr>
          <w:p w14:paraId="32C6EFB1" w14:textId="77777777" w:rsidR="00513716" w:rsidRPr="00513716" w:rsidRDefault="00513716" w:rsidP="00513716">
            <w:pPr>
              <w:pStyle w:val="TableText"/>
            </w:pPr>
            <w:r w:rsidRPr="00F9594D">
              <w:rPr>
                <w:lang w:eastAsia="en-GB"/>
              </w:rPr>
              <w:t xml:space="preserve">Specifies the system which plays a role in the </w:t>
            </w:r>
            <w:r w:rsidRPr="00513716">
              <w:t>clearing process.</w:t>
            </w:r>
          </w:p>
        </w:tc>
      </w:tr>
      <w:tr w:rsidR="00513716" w14:paraId="32C6EFB5" w14:textId="77777777" w:rsidTr="0052733C">
        <w:tc>
          <w:tcPr>
            <w:tcW w:w="2466" w:type="dxa"/>
          </w:tcPr>
          <w:p w14:paraId="32C6EFB3" w14:textId="77777777" w:rsidR="00513716" w:rsidRPr="00513716" w:rsidRDefault="00513716" w:rsidP="00513716">
            <w:pPr>
              <w:pStyle w:val="TableText"/>
            </w:pPr>
            <w:r w:rsidRPr="00F9594D">
              <w:rPr>
                <w:lang w:eastAsia="en-GB"/>
              </w:rPr>
              <w:t>Party</w:t>
            </w:r>
          </w:p>
        </w:tc>
        <w:tc>
          <w:tcPr>
            <w:tcW w:w="5899" w:type="dxa"/>
          </w:tcPr>
          <w:p w14:paraId="32C6EFB4" w14:textId="77777777" w:rsidR="00513716" w:rsidRPr="00513716" w:rsidRDefault="00513716" w:rsidP="00513716">
            <w:pPr>
              <w:pStyle w:val="TableText"/>
            </w:pPr>
            <w:r w:rsidRPr="00F9594D">
              <w:rPr>
                <w:lang w:eastAsia="en-GB"/>
              </w:rPr>
              <w:t xml:space="preserve">Entity involved in a payment. </w:t>
            </w:r>
          </w:p>
        </w:tc>
      </w:tr>
    </w:tbl>
    <w:p w14:paraId="32C6EFB6" w14:textId="77777777" w:rsidR="00FF3CEA" w:rsidRDefault="008447BA" w:rsidP="00A72CAE">
      <w:pPr>
        <w:pStyle w:val="Heading2"/>
      </w:pPr>
      <w:bookmarkStart w:id="28" w:name="_Toc473035621"/>
      <w:bookmarkStart w:id="29" w:name="_Toc126585332"/>
      <w:proofErr w:type="spellStart"/>
      <w:r w:rsidRPr="00A72CAE">
        <w:t>Business</w:t>
      </w:r>
      <w:r w:rsidR="00FF3CEA" w:rsidRPr="00A72CAE">
        <w:t>Roles</w:t>
      </w:r>
      <w:proofErr w:type="spellEnd"/>
      <w:r w:rsidR="00FF3CEA">
        <w:t xml:space="preserve"> / Participants </w:t>
      </w:r>
      <w:r w:rsidR="00FF3CEA" w:rsidRPr="00F80208">
        <w:t>Table</w:t>
      </w:r>
      <w:bookmarkEnd w:id="28"/>
      <w:bookmarkEnd w:id="29"/>
    </w:p>
    <w:tbl>
      <w:tblPr>
        <w:tblStyle w:val="TableShaded1stRow"/>
        <w:tblW w:w="0" w:type="auto"/>
        <w:tblLook w:val="04A0" w:firstRow="1" w:lastRow="0" w:firstColumn="1" w:lastColumn="0" w:noHBand="0" w:noVBand="1"/>
      </w:tblPr>
      <w:tblGrid>
        <w:gridCol w:w="2704"/>
        <w:gridCol w:w="2015"/>
        <w:gridCol w:w="1857"/>
        <w:gridCol w:w="1563"/>
      </w:tblGrid>
      <w:tr w:rsidR="003B0A5B" w:rsidRPr="00507F0D" w14:paraId="32C6EFBE" w14:textId="77777777" w:rsidTr="00E00FE5">
        <w:trPr>
          <w:cnfStyle w:val="100000000000" w:firstRow="1" w:lastRow="0" w:firstColumn="0" w:lastColumn="0" w:oddVBand="0" w:evenVBand="0" w:oddHBand="0" w:evenHBand="0" w:firstRowFirstColumn="0" w:firstRowLastColumn="0" w:lastRowFirstColumn="0" w:lastRowLastColumn="0"/>
        </w:trPr>
        <w:tc>
          <w:tcPr>
            <w:tcW w:w="2826" w:type="dxa"/>
          </w:tcPr>
          <w:p w14:paraId="32C6EFB7" w14:textId="77777777" w:rsidR="00CF74C0" w:rsidRPr="009F1A9D" w:rsidRDefault="003B0A5B" w:rsidP="003B0A5B">
            <w:pPr>
              <w:pStyle w:val="TableHeading"/>
            </w:pPr>
            <w:r>
              <w:t>Participants</w:t>
            </w:r>
          </w:p>
        </w:tc>
        <w:tc>
          <w:tcPr>
            <w:tcW w:w="2070" w:type="dxa"/>
          </w:tcPr>
          <w:p w14:paraId="32C6EFB8" w14:textId="77777777" w:rsidR="00507F0D" w:rsidRPr="00507F0D" w:rsidRDefault="003B0A5B" w:rsidP="00507F0D">
            <w:pPr>
              <w:pStyle w:val="TableHeadingCentre"/>
              <w:rPr>
                <w:rStyle w:val="Bold"/>
                <w:b/>
              </w:rPr>
            </w:pPr>
            <w:proofErr w:type="spellStart"/>
            <w:r>
              <w:rPr>
                <w:rStyle w:val="Bold"/>
              </w:rPr>
              <w:t>BusinessRole</w:t>
            </w:r>
            <w:proofErr w:type="spellEnd"/>
          </w:p>
          <w:p w14:paraId="32C6EFB9" w14:textId="77777777" w:rsidR="00CF74C0" w:rsidRPr="00507F0D" w:rsidRDefault="00CF74C0" w:rsidP="00507F0D">
            <w:pPr>
              <w:pStyle w:val="TableHeadingCentre"/>
              <w:rPr>
                <w:rStyle w:val="Bold"/>
                <w:b/>
              </w:rPr>
            </w:pPr>
            <w:r w:rsidRPr="00507F0D">
              <w:rPr>
                <w:rStyle w:val="Bold"/>
                <w:b/>
              </w:rPr>
              <w:t>Financial Institution</w:t>
            </w:r>
          </w:p>
        </w:tc>
        <w:tc>
          <w:tcPr>
            <w:tcW w:w="1890" w:type="dxa"/>
          </w:tcPr>
          <w:p w14:paraId="32C6EFBA" w14:textId="77777777" w:rsidR="00507F0D" w:rsidRPr="00507F0D" w:rsidRDefault="003B0A5B" w:rsidP="00507F0D">
            <w:pPr>
              <w:pStyle w:val="TableHeadingCentre"/>
              <w:rPr>
                <w:rStyle w:val="Bold"/>
                <w:b/>
              </w:rPr>
            </w:pPr>
            <w:proofErr w:type="spellStart"/>
            <w:r>
              <w:rPr>
                <w:rStyle w:val="Bold"/>
                <w:b/>
              </w:rPr>
              <w:t>BusinessRole</w:t>
            </w:r>
            <w:proofErr w:type="spellEnd"/>
          </w:p>
          <w:p w14:paraId="32C6EFBB" w14:textId="77777777" w:rsidR="00CF74C0" w:rsidRPr="00507F0D" w:rsidRDefault="00CF74C0" w:rsidP="00507F0D">
            <w:pPr>
              <w:pStyle w:val="TableHeadingCentre"/>
            </w:pPr>
            <w:r w:rsidRPr="00507F0D">
              <w:t>Clearing System</w:t>
            </w:r>
          </w:p>
        </w:tc>
        <w:tc>
          <w:tcPr>
            <w:tcW w:w="1579" w:type="dxa"/>
          </w:tcPr>
          <w:p w14:paraId="32C6EFBC" w14:textId="77777777" w:rsidR="00507F0D" w:rsidRPr="00507F0D" w:rsidRDefault="003B0A5B" w:rsidP="00507F0D">
            <w:pPr>
              <w:pStyle w:val="TableHeadingCentre"/>
              <w:rPr>
                <w:rStyle w:val="Bold"/>
                <w:b/>
              </w:rPr>
            </w:pPr>
            <w:proofErr w:type="spellStart"/>
            <w:r>
              <w:rPr>
                <w:rStyle w:val="Bold"/>
              </w:rPr>
              <w:t>BusinessRole</w:t>
            </w:r>
            <w:proofErr w:type="spellEnd"/>
          </w:p>
          <w:p w14:paraId="32C6EFBD" w14:textId="77777777" w:rsidR="00CF74C0" w:rsidRPr="00507F0D" w:rsidRDefault="00CF74C0" w:rsidP="00507F0D">
            <w:pPr>
              <w:pStyle w:val="TableHeadingCentre"/>
            </w:pPr>
            <w:r w:rsidRPr="00507F0D">
              <w:t>Party</w:t>
            </w:r>
          </w:p>
        </w:tc>
      </w:tr>
      <w:tr w:rsidR="003B0A5B" w14:paraId="32C6EFC3" w14:textId="77777777" w:rsidTr="00E00FE5">
        <w:tc>
          <w:tcPr>
            <w:tcW w:w="2826" w:type="dxa"/>
          </w:tcPr>
          <w:p w14:paraId="32C6EFBF" w14:textId="77777777" w:rsidR="00CF74C0" w:rsidRPr="00CF74C0" w:rsidRDefault="00CF74C0" w:rsidP="00E00FE5">
            <w:pPr>
              <w:pStyle w:val="TableText"/>
            </w:pPr>
            <w:r w:rsidRPr="00CF74C0">
              <w:t>Debtor</w:t>
            </w:r>
          </w:p>
        </w:tc>
        <w:tc>
          <w:tcPr>
            <w:tcW w:w="2070" w:type="dxa"/>
            <w:vAlign w:val="center"/>
          </w:tcPr>
          <w:p w14:paraId="32C6EFC0" w14:textId="77777777" w:rsidR="00CF74C0" w:rsidRPr="00F9594D" w:rsidRDefault="00CF74C0" w:rsidP="00E00FE5">
            <w:pPr>
              <w:pStyle w:val="TableTextCentre"/>
              <w:rPr>
                <w:lang w:eastAsia="en-GB"/>
              </w:rPr>
            </w:pPr>
          </w:p>
        </w:tc>
        <w:tc>
          <w:tcPr>
            <w:tcW w:w="1890" w:type="dxa"/>
            <w:vAlign w:val="center"/>
          </w:tcPr>
          <w:p w14:paraId="32C6EFC1" w14:textId="77777777" w:rsidR="00CF74C0" w:rsidRPr="00F9594D" w:rsidRDefault="00CF74C0" w:rsidP="00E00FE5">
            <w:pPr>
              <w:pStyle w:val="TableTextCentre"/>
              <w:rPr>
                <w:lang w:eastAsia="en-GB"/>
              </w:rPr>
            </w:pPr>
          </w:p>
        </w:tc>
        <w:tc>
          <w:tcPr>
            <w:tcW w:w="1579" w:type="dxa"/>
          </w:tcPr>
          <w:p w14:paraId="32C6EFC2" w14:textId="77777777" w:rsidR="00CF74C0" w:rsidRPr="00CF74C0" w:rsidRDefault="00CF74C0" w:rsidP="00E00FE5">
            <w:pPr>
              <w:pStyle w:val="TableTextCentre"/>
            </w:pPr>
            <w:r w:rsidRPr="00F9594D">
              <w:rPr>
                <w:lang w:eastAsia="en-GB"/>
              </w:rPr>
              <w:t>X</w:t>
            </w:r>
          </w:p>
        </w:tc>
      </w:tr>
      <w:tr w:rsidR="003B0A5B" w14:paraId="32C6EFC8" w14:textId="77777777" w:rsidTr="00E00FE5">
        <w:tc>
          <w:tcPr>
            <w:tcW w:w="2826" w:type="dxa"/>
          </w:tcPr>
          <w:p w14:paraId="32C6EFC4" w14:textId="77777777" w:rsidR="00CF74C0" w:rsidRPr="00CF74C0" w:rsidRDefault="00CF74C0" w:rsidP="00E00FE5">
            <w:pPr>
              <w:pStyle w:val="TableText"/>
            </w:pPr>
            <w:r w:rsidRPr="00CF74C0">
              <w:t>Creditor</w:t>
            </w:r>
          </w:p>
        </w:tc>
        <w:tc>
          <w:tcPr>
            <w:tcW w:w="2070" w:type="dxa"/>
            <w:vAlign w:val="center"/>
          </w:tcPr>
          <w:p w14:paraId="32C6EFC5" w14:textId="77777777" w:rsidR="00CF74C0" w:rsidRPr="00F9594D" w:rsidRDefault="00CF74C0" w:rsidP="00E00FE5">
            <w:pPr>
              <w:pStyle w:val="TableTextCentre"/>
              <w:rPr>
                <w:lang w:eastAsia="en-GB"/>
              </w:rPr>
            </w:pPr>
          </w:p>
        </w:tc>
        <w:tc>
          <w:tcPr>
            <w:tcW w:w="1890" w:type="dxa"/>
            <w:vAlign w:val="center"/>
          </w:tcPr>
          <w:p w14:paraId="32C6EFC6" w14:textId="77777777" w:rsidR="00CF74C0" w:rsidRPr="00F9594D" w:rsidRDefault="00CF74C0" w:rsidP="00E00FE5">
            <w:pPr>
              <w:pStyle w:val="TableTextCentre"/>
              <w:rPr>
                <w:lang w:eastAsia="en-GB"/>
              </w:rPr>
            </w:pPr>
          </w:p>
        </w:tc>
        <w:tc>
          <w:tcPr>
            <w:tcW w:w="1579" w:type="dxa"/>
          </w:tcPr>
          <w:p w14:paraId="32C6EFC7" w14:textId="77777777" w:rsidR="00CF74C0" w:rsidRPr="00CF74C0" w:rsidRDefault="00CF74C0" w:rsidP="00E00FE5">
            <w:pPr>
              <w:pStyle w:val="TableTextCentre"/>
            </w:pPr>
            <w:r w:rsidRPr="00F9594D">
              <w:rPr>
                <w:lang w:eastAsia="en-GB"/>
              </w:rPr>
              <w:t>X</w:t>
            </w:r>
          </w:p>
        </w:tc>
      </w:tr>
      <w:tr w:rsidR="003B0A5B" w14:paraId="32C6EFCD" w14:textId="77777777" w:rsidTr="00E00FE5">
        <w:tc>
          <w:tcPr>
            <w:tcW w:w="2826" w:type="dxa"/>
          </w:tcPr>
          <w:p w14:paraId="32C6EFC9" w14:textId="77777777" w:rsidR="00CF74C0" w:rsidRPr="00CF74C0" w:rsidRDefault="00CF74C0" w:rsidP="00E00FE5">
            <w:pPr>
              <w:pStyle w:val="TableText"/>
            </w:pPr>
            <w:r w:rsidRPr="00CF74C0">
              <w:t>Ultimate Debtor</w:t>
            </w:r>
          </w:p>
        </w:tc>
        <w:tc>
          <w:tcPr>
            <w:tcW w:w="2070" w:type="dxa"/>
            <w:vAlign w:val="center"/>
          </w:tcPr>
          <w:p w14:paraId="32C6EFCA" w14:textId="77777777" w:rsidR="00CF74C0" w:rsidRPr="00F9594D" w:rsidRDefault="00CF74C0" w:rsidP="00E00FE5">
            <w:pPr>
              <w:pStyle w:val="TableTextCentre"/>
              <w:rPr>
                <w:lang w:eastAsia="en-GB"/>
              </w:rPr>
            </w:pPr>
          </w:p>
        </w:tc>
        <w:tc>
          <w:tcPr>
            <w:tcW w:w="1890" w:type="dxa"/>
            <w:vAlign w:val="center"/>
          </w:tcPr>
          <w:p w14:paraId="32C6EFCB" w14:textId="77777777" w:rsidR="00CF74C0" w:rsidRPr="00F9594D" w:rsidRDefault="00CF74C0" w:rsidP="00E00FE5">
            <w:pPr>
              <w:pStyle w:val="TableTextCentre"/>
              <w:rPr>
                <w:lang w:eastAsia="en-GB"/>
              </w:rPr>
            </w:pPr>
          </w:p>
        </w:tc>
        <w:tc>
          <w:tcPr>
            <w:tcW w:w="1579" w:type="dxa"/>
          </w:tcPr>
          <w:p w14:paraId="32C6EFCC" w14:textId="77777777" w:rsidR="00CF74C0" w:rsidRPr="00CF74C0" w:rsidRDefault="00CF74C0" w:rsidP="00E00FE5">
            <w:pPr>
              <w:pStyle w:val="TableTextCentre"/>
            </w:pPr>
            <w:r w:rsidRPr="00F9594D">
              <w:rPr>
                <w:lang w:eastAsia="en-GB"/>
              </w:rPr>
              <w:t>X</w:t>
            </w:r>
          </w:p>
        </w:tc>
      </w:tr>
      <w:tr w:rsidR="003B0A5B" w14:paraId="32C6EFD2" w14:textId="77777777" w:rsidTr="00E00FE5">
        <w:tc>
          <w:tcPr>
            <w:tcW w:w="2826" w:type="dxa"/>
          </w:tcPr>
          <w:p w14:paraId="32C6EFCE" w14:textId="77777777" w:rsidR="00CF74C0" w:rsidRPr="00CF74C0" w:rsidRDefault="00CF74C0" w:rsidP="00E00FE5">
            <w:pPr>
              <w:pStyle w:val="TableText"/>
            </w:pPr>
            <w:r w:rsidRPr="00CF74C0">
              <w:t>Ultimate Creditor</w:t>
            </w:r>
          </w:p>
        </w:tc>
        <w:tc>
          <w:tcPr>
            <w:tcW w:w="2070" w:type="dxa"/>
            <w:vAlign w:val="center"/>
          </w:tcPr>
          <w:p w14:paraId="32C6EFCF" w14:textId="77777777" w:rsidR="00CF74C0" w:rsidRPr="00F9594D" w:rsidRDefault="00CF74C0" w:rsidP="00E00FE5">
            <w:pPr>
              <w:pStyle w:val="TableTextCentre"/>
              <w:rPr>
                <w:lang w:eastAsia="en-GB"/>
              </w:rPr>
            </w:pPr>
          </w:p>
        </w:tc>
        <w:tc>
          <w:tcPr>
            <w:tcW w:w="1890" w:type="dxa"/>
            <w:vAlign w:val="center"/>
          </w:tcPr>
          <w:p w14:paraId="32C6EFD0" w14:textId="77777777" w:rsidR="00CF74C0" w:rsidRPr="00F9594D" w:rsidRDefault="00CF74C0" w:rsidP="00E00FE5">
            <w:pPr>
              <w:pStyle w:val="TableTextCentre"/>
              <w:rPr>
                <w:lang w:eastAsia="en-GB"/>
              </w:rPr>
            </w:pPr>
          </w:p>
        </w:tc>
        <w:tc>
          <w:tcPr>
            <w:tcW w:w="1579" w:type="dxa"/>
          </w:tcPr>
          <w:p w14:paraId="32C6EFD1" w14:textId="77777777" w:rsidR="00CF74C0" w:rsidRPr="00CF74C0" w:rsidRDefault="00CF74C0" w:rsidP="00E00FE5">
            <w:pPr>
              <w:pStyle w:val="TableTextCentre"/>
            </w:pPr>
            <w:r w:rsidRPr="00F9594D">
              <w:rPr>
                <w:lang w:eastAsia="en-GB"/>
              </w:rPr>
              <w:t>X</w:t>
            </w:r>
          </w:p>
        </w:tc>
      </w:tr>
      <w:tr w:rsidR="003B0A5B" w14:paraId="32C6EFD7" w14:textId="77777777" w:rsidTr="00E00FE5">
        <w:tc>
          <w:tcPr>
            <w:tcW w:w="2826" w:type="dxa"/>
          </w:tcPr>
          <w:p w14:paraId="32C6EFD3" w14:textId="77777777" w:rsidR="00CF74C0" w:rsidRPr="00CF74C0" w:rsidRDefault="00CF74C0" w:rsidP="00E00FE5">
            <w:pPr>
              <w:pStyle w:val="TableText"/>
            </w:pPr>
            <w:r w:rsidRPr="00CF74C0">
              <w:t>Debtor Agent</w:t>
            </w:r>
          </w:p>
        </w:tc>
        <w:tc>
          <w:tcPr>
            <w:tcW w:w="2070" w:type="dxa"/>
            <w:vAlign w:val="center"/>
          </w:tcPr>
          <w:p w14:paraId="32C6EFD4" w14:textId="77777777" w:rsidR="00CF74C0" w:rsidRPr="00CF74C0" w:rsidRDefault="00CF74C0" w:rsidP="00E00FE5">
            <w:pPr>
              <w:pStyle w:val="TableTextCentre"/>
            </w:pPr>
            <w:r w:rsidRPr="00F9594D">
              <w:rPr>
                <w:lang w:eastAsia="en-GB"/>
              </w:rPr>
              <w:t>X</w:t>
            </w:r>
          </w:p>
        </w:tc>
        <w:tc>
          <w:tcPr>
            <w:tcW w:w="1890" w:type="dxa"/>
            <w:vAlign w:val="center"/>
          </w:tcPr>
          <w:p w14:paraId="32C6EFD5" w14:textId="77777777" w:rsidR="00CF74C0" w:rsidRPr="00CF74C0" w:rsidRDefault="00CF74C0" w:rsidP="00E00FE5">
            <w:pPr>
              <w:pStyle w:val="TableTextCentre"/>
            </w:pPr>
            <w:r w:rsidRPr="00F9594D">
              <w:rPr>
                <w:lang w:eastAsia="en-GB"/>
              </w:rPr>
              <w:t>X</w:t>
            </w:r>
          </w:p>
        </w:tc>
        <w:tc>
          <w:tcPr>
            <w:tcW w:w="1579" w:type="dxa"/>
          </w:tcPr>
          <w:p w14:paraId="32C6EFD6" w14:textId="77777777" w:rsidR="00CF74C0" w:rsidRPr="00F9594D" w:rsidRDefault="00CF74C0" w:rsidP="00E00FE5">
            <w:pPr>
              <w:pStyle w:val="TableTextCentre"/>
              <w:rPr>
                <w:lang w:eastAsia="en-GB"/>
              </w:rPr>
            </w:pPr>
          </w:p>
        </w:tc>
      </w:tr>
      <w:tr w:rsidR="003B0A5B" w14:paraId="32C6EFDC" w14:textId="77777777" w:rsidTr="00E00FE5">
        <w:tc>
          <w:tcPr>
            <w:tcW w:w="2826" w:type="dxa"/>
          </w:tcPr>
          <w:p w14:paraId="32C6EFD8" w14:textId="77777777" w:rsidR="00CF74C0" w:rsidRPr="00CF74C0" w:rsidRDefault="00CF74C0" w:rsidP="00E00FE5">
            <w:pPr>
              <w:pStyle w:val="TableText"/>
            </w:pPr>
            <w:r w:rsidRPr="00CF74C0">
              <w:t>Creditor Agent</w:t>
            </w:r>
          </w:p>
        </w:tc>
        <w:tc>
          <w:tcPr>
            <w:tcW w:w="2070" w:type="dxa"/>
            <w:vAlign w:val="center"/>
          </w:tcPr>
          <w:p w14:paraId="32C6EFD9" w14:textId="77777777" w:rsidR="00CF74C0" w:rsidRPr="00CF74C0" w:rsidRDefault="00CF74C0" w:rsidP="00E00FE5">
            <w:pPr>
              <w:pStyle w:val="TableTextCentre"/>
            </w:pPr>
            <w:r w:rsidRPr="00F9594D">
              <w:rPr>
                <w:lang w:eastAsia="en-GB"/>
              </w:rPr>
              <w:t>X</w:t>
            </w:r>
          </w:p>
        </w:tc>
        <w:tc>
          <w:tcPr>
            <w:tcW w:w="1890" w:type="dxa"/>
            <w:vAlign w:val="center"/>
          </w:tcPr>
          <w:p w14:paraId="32C6EFDA" w14:textId="77777777" w:rsidR="00CF74C0" w:rsidRPr="00CF74C0" w:rsidRDefault="00CF74C0" w:rsidP="00E00FE5">
            <w:pPr>
              <w:pStyle w:val="TableTextCentre"/>
            </w:pPr>
            <w:r w:rsidRPr="00F9594D">
              <w:rPr>
                <w:lang w:eastAsia="en-GB"/>
              </w:rPr>
              <w:t>X</w:t>
            </w:r>
          </w:p>
        </w:tc>
        <w:tc>
          <w:tcPr>
            <w:tcW w:w="1579" w:type="dxa"/>
          </w:tcPr>
          <w:p w14:paraId="32C6EFDB" w14:textId="77777777" w:rsidR="00CF74C0" w:rsidRPr="00F9594D" w:rsidRDefault="00CF74C0" w:rsidP="00E00FE5">
            <w:pPr>
              <w:pStyle w:val="TableTextCentre"/>
              <w:rPr>
                <w:lang w:eastAsia="en-GB"/>
              </w:rPr>
            </w:pPr>
          </w:p>
        </w:tc>
      </w:tr>
      <w:tr w:rsidR="003B0A5B" w14:paraId="32C6EFE1" w14:textId="77777777" w:rsidTr="00E00FE5">
        <w:tc>
          <w:tcPr>
            <w:tcW w:w="2826" w:type="dxa"/>
          </w:tcPr>
          <w:p w14:paraId="32C6EFDD" w14:textId="77777777" w:rsidR="00CF74C0" w:rsidRPr="00CF74C0" w:rsidRDefault="00CF74C0" w:rsidP="00E00FE5">
            <w:pPr>
              <w:pStyle w:val="TableText"/>
            </w:pPr>
            <w:r w:rsidRPr="00CF74C0">
              <w:t>Forwarding Agent</w:t>
            </w:r>
          </w:p>
        </w:tc>
        <w:tc>
          <w:tcPr>
            <w:tcW w:w="2070" w:type="dxa"/>
            <w:vAlign w:val="center"/>
          </w:tcPr>
          <w:p w14:paraId="32C6EFDE" w14:textId="77777777" w:rsidR="00CF74C0" w:rsidRPr="00CF74C0" w:rsidRDefault="00CF74C0" w:rsidP="00E00FE5">
            <w:pPr>
              <w:pStyle w:val="TableTextCentre"/>
            </w:pPr>
            <w:r w:rsidRPr="00F9594D">
              <w:rPr>
                <w:lang w:eastAsia="en-GB"/>
              </w:rPr>
              <w:t>X</w:t>
            </w:r>
          </w:p>
        </w:tc>
        <w:tc>
          <w:tcPr>
            <w:tcW w:w="1890" w:type="dxa"/>
            <w:vAlign w:val="center"/>
          </w:tcPr>
          <w:p w14:paraId="32C6EFDF" w14:textId="77777777" w:rsidR="00CF74C0" w:rsidRPr="00CF74C0" w:rsidRDefault="00CF74C0" w:rsidP="00E00FE5">
            <w:pPr>
              <w:pStyle w:val="TableTextCentre"/>
            </w:pPr>
            <w:r w:rsidRPr="00F9594D">
              <w:rPr>
                <w:lang w:eastAsia="en-GB"/>
              </w:rPr>
              <w:t>X</w:t>
            </w:r>
          </w:p>
        </w:tc>
        <w:tc>
          <w:tcPr>
            <w:tcW w:w="1579" w:type="dxa"/>
          </w:tcPr>
          <w:p w14:paraId="32C6EFE0" w14:textId="77777777" w:rsidR="00CF74C0" w:rsidRPr="00F9594D" w:rsidRDefault="00CF74C0" w:rsidP="00E00FE5">
            <w:pPr>
              <w:pStyle w:val="TableTextCentre"/>
              <w:rPr>
                <w:lang w:eastAsia="en-GB"/>
              </w:rPr>
            </w:pPr>
          </w:p>
        </w:tc>
      </w:tr>
      <w:tr w:rsidR="003B0A5B" w14:paraId="32C6EFE6" w14:textId="77777777" w:rsidTr="00E00FE5">
        <w:tc>
          <w:tcPr>
            <w:tcW w:w="2826" w:type="dxa"/>
          </w:tcPr>
          <w:p w14:paraId="32C6EFE2" w14:textId="77777777" w:rsidR="00CF74C0" w:rsidRPr="00CF74C0" w:rsidRDefault="00CF74C0" w:rsidP="00E00FE5">
            <w:pPr>
              <w:pStyle w:val="TableText"/>
            </w:pPr>
            <w:r w:rsidRPr="00CF74C0">
              <w:t>Initiating Party</w:t>
            </w:r>
          </w:p>
        </w:tc>
        <w:tc>
          <w:tcPr>
            <w:tcW w:w="2070" w:type="dxa"/>
            <w:vAlign w:val="center"/>
          </w:tcPr>
          <w:p w14:paraId="32C6EFE3" w14:textId="77777777" w:rsidR="00CF74C0" w:rsidRPr="00F9594D" w:rsidRDefault="00CF74C0" w:rsidP="00E00FE5">
            <w:pPr>
              <w:pStyle w:val="TableTextCentre"/>
              <w:rPr>
                <w:lang w:eastAsia="en-GB"/>
              </w:rPr>
            </w:pPr>
          </w:p>
        </w:tc>
        <w:tc>
          <w:tcPr>
            <w:tcW w:w="1890" w:type="dxa"/>
            <w:vAlign w:val="center"/>
          </w:tcPr>
          <w:p w14:paraId="32C6EFE4" w14:textId="77777777" w:rsidR="00CF74C0" w:rsidRPr="00F9594D" w:rsidRDefault="00CF74C0" w:rsidP="00E00FE5">
            <w:pPr>
              <w:pStyle w:val="TableTextCentre"/>
              <w:rPr>
                <w:lang w:eastAsia="en-GB"/>
              </w:rPr>
            </w:pPr>
          </w:p>
        </w:tc>
        <w:tc>
          <w:tcPr>
            <w:tcW w:w="1579" w:type="dxa"/>
          </w:tcPr>
          <w:p w14:paraId="32C6EFE5" w14:textId="77777777" w:rsidR="00CF74C0" w:rsidRPr="00CF74C0" w:rsidRDefault="00CF74C0" w:rsidP="00E00FE5">
            <w:pPr>
              <w:pStyle w:val="TableTextCentre"/>
            </w:pPr>
            <w:r w:rsidRPr="00F9594D">
              <w:rPr>
                <w:lang w:eastAsia="en-GB"/>
              </w:rPr>
              <w:t>X</w:t>
            </w:r>
          </w:p>
        </w:tc>
      </w:tr>
      <w:tr w:rsidR="003B0A5B" w14:paraId="32C6EFEB" w14:textId="77777777" w:rsidTr="00E00FE5">
        <w:tc>
          <w:tcPr>
            <w:tcW w:w="2826" w:type="dxa"/>
          </w:tcPr>
          <w:p w14:paraId="32C6EFE7" w14:textId="77777777" w:rsidR="00CF74C0" w:rsidRPr="00CF74C0" w:rsidRDefault="00CF74C0" w:rsidP="00E00FE5">
            <w:pPr>
              <w:pStyle w:val="TableText"/>
            </w:pPr>
            <w:r w:rsidRPr="00CF74C0">
              <w:t>Account Owner</w:t>
            </w:r>
          </w:p>
        </w:tc>
        <w:tc>
          <w:tcPr>
            <w:tcW w:w="2070" w:type="dxa"/>
            <w:vAlign w:val="center"/>
          </w:tcPr>
          <w:p w14:paraId="32C6EFE8" w14:textId="77777777" w:rsidR="00CF74C0" w:rsidRPr="00CF74C0" w:rsidRDefault="00CF74C0" w:rsidP="00E00FE5">
            <w:pPr>
              <w:pStyle w:val="TableTextCentre"/>
            </w:pPr>
            <w:r w:rsidRPr="00F9594D">
              <w:rPr>
                <w:lang w:eastAsia="en-GB"/>
              </w:rPr>
              <w:t>X</w:t>
            </w:r>
          </w:p>
        </w:tc>
        <w:tc>
          <w:tcPr>
            <w:tcW w:w="1890" w:type="dxa"/>
            <w:vAlign w:val="center"/>
          </w:tcPr>
          <w:p w14:paraId="32C6EFE9" w14:textId="77777777" w:rsidR="00CF74C0" w:rsidRPr="00F9594D" w:rsidRDefault="00CF74C0" w:rsidP="00E00FE5">
            <w:pPr>
              <w:pStyle w:val="TableTextCentre"/>
              <w:rPr>
                <w:lang w:eastAsia="en-GB"/>
              </w:rPr>
            </w:pPr>
          </w:p>
        </w:tc>
        <w:tc>
          <w:tcPr>
            <w:tcW w:w="1579" w:type="dxa"/>
          </w:tcPr>
          <w:p w14:paraId="32C6EFEA" w14:textId="77777777" w:rsidR="00CF74C0" w:rsidRPr="00CF74C0" w:rsidRDefault="00CF74C0" w:rsidP="00E00FE5">
            <w:pPr>
              <w:pStyle w:val="TableTextCentre"/>
            </w:pPr>
            <w:r w:rsidRPr="00F9594D">
              <w:rPr>
                <w:lang w:eastAsia="en-GB"/>
              </w:rPr>
              <w:t>X</w:t>
            </w:r>
          </w:p>
        </w:tc>
      </w:tr>
      <w:tr w:rsidR="003B0A5B" w14:paraId="32C6EFF0" w14:textId="77777777" w:rsidTr="00E00FE5">
        <w:tc>
          <w:tcPr>
            <w:tcW w:w="2826" w:type="dxa"/>
          </w:tcPr>
          <w:p w14:paraId="32C6EFEC" w14:textId="77777777" w:rsidR="00CF74C0" w:rsidRPr="00CF74C0" w:rsidRDefault="00CF74C0" w:rsidP="00E00FE5">
            <w:pPr>
              <w:pStyle w:val="TableText"/>
            </w:pPr>
            <w:r w:rsidRPr="00CF74C0">
              <w:t>Account Servicer</w:t>
            </w:r>
          </w:p>
        </w:tc>
        <w:tc>
          <w:tcPr>
            <w:tcW w:w="2070" w:type="dxa"/>
            <w:vAlign w:val="center"/>
          </w:tcPr>
          <w:p w14:paraId="32C6EFED" w14:textId="77777777" w:rsidR="00CF74C0" w:rsidRPr="00CF74C0" w:rsidRDefault="00CF74C0" w:rsidP="00E00FE5">
            <w:pPr>
              <w:pStyle w:val="TableTextCentre"/>
            </w:pPr>
            <w:r w:rsidRPr="00F9594D">
              <w:rPr>
                <w:lang w:eastAsia="en-GB"/>
              </w:rPr>
              <w:t>X</w:t>
            </w:r>
          </w:p>
        </w:tc>
        <w:tc>
          <w:tcPr>
            <w:tcW w:w="1890" w:type="dxa"/>
            <w:vAlign w:val="center"/>
          </w:tcPr>
          <w:p w14:paraId="32C6EFEE" w14:textId="77777777" w:rsidR="00CF74C0" w:rsidRPr="00CF74C0" w:rsidRDefault="00CF74C0" w:rsidP="00E00FE5">
            <w:pPr>
              <w:pStyle w:val="TableTextCentre"/>
            </w:pPr>
            <w:r w:rsidRPr="00F9594D">
              <w:rPr>
                <w:lang w:eastAsia="en-GB"/>
              </w:rPr>
              <w:t>X</w:t>
            </w:r>
          </w:p>
        </w:tc>
        <w:tc>
          <w:tcPr>
            <w:tcW w:w="1579" w:type="dxa"/>
          </w:tcPr>
          <w:p w14:paraId="32C6EFEF" w14:textId="77777777" w:rsidR="00CF74C0" w:rsidRPr="00F9594D" w:rsidRDefault="00CF74C0" w:rsidP="00E00FE5">
            <w:pPr>
              <w:pStyle w:val="TableTextCentre"/>
              <w:rPr>
                <w:lang w:eastAsia="en-GB"/>
              </w:rPr>
            </w:pPr>
          </w:p>
        </w:tc>
      </w:tr>
      <w:tr w:rsidR="003B0A5B" w14:paraId="32C6EFF5" w14:textId="77777777" w:rsidTr="00E00FE5">
        <w:tc>
          <w:tcPr>
            <w:tcW w:w="2826" w:type="dxa"/>
          </w:tcPr>
          <w:p w14:paraId="32C6EFF1" w14:textId="77777777" w:rsidR="00CF74C0" w:rsidRPr="00CF74C0" w:rsidRDefault="00CF74C0" w:rsidP="00E00FE5">
            <w:pPr>
              <w:pStyle w:val="TableText"/>
            </w:pPr>
            <w:r w:rsidRPr="00CF74C0">
              <w:t>Payment Clearing Agent</w:t>
            </w:r>
          </w:p>
        </w:tc>
        <w:tc>
          <w:tcPr>
            <w:tcW w:w="2070" w:type="dxa"/>
            <w:vAlign w:val="center"/>
          </w:tcPr>
          <w:p w14:paraId="32C6EFF2" w14:textId="77777777" w:rsidR="00CF74C0" w:rsidRPr="00CF74C0" w:rsidRDefault="00CF74C0" w:rsidP="00E00FE5">
            <w:pPr>
              <w:pStyle w:val="TableTextCentre"/>
            </w:pPr>
            <w:r w:rsidRPr="00F9594D">
              <w:rPr>
                <w:lang w:eastAsia="en-GB"/>
              </w:rPr>
              <w:t>X</w:t>
            </w:r>
          </w:p>
        </w:tc>
        <w:tc>
          <w:tcPr>
            <w:tcW w:w="1890" w:type="dxa"/>
            <w:vAlign w:val="center"/>
          </w:tcPr>
          <w:p w14:paraId="32C6EFF3" w14:textId="77777777" w:rsidR="00CF74C0" w:rsidRPr="00CF74C0" w:rsidRDefault="00CF74C0" w:rsidP="00E00FE5">
            <w:pPr>
              <w:pStyle w:val="TableTextCentre"/>
            </w:pPr>
            <w:r w:rsidRPr="00F9594D">
              <w:rPr>
                <w:lang w:eastAsia="en-GB"/>
              </w:rPr>
              <w:t>X</w:t>
            </w:r>
          </w:p>
        </w:tc>
        <w:tc>
          <w:tcPr>
            <w:tcW w:w="1579" w:type="dxa"/>
          </w:tcPr>
          <w:p w14:paraId="32C6EFF4" w14:textId="77777777" w:rsidR="00CF74C0" w:rsidRPr="00F9594D" w:rsidRDefault="00CF74C0" w:rsidP="00E00FE5">
            <w:pPr>
              <w:pStyle w:val="TableTextCentre"/>
              <w:rPr>
                <w:lang w:eastAsia="en-GB"/>
              </w:rPr>
            </w:pPr>
          </w:p>
        </w:tc>
      </w:tr>
      <w:tr w:rsidR="003B0A5B" w14:paraId="32C6EFFA" w14:textId="77777777" w:rsidTr="00E00FE5">
        <w:tc>
          <w:tcPr>
            <w:tcW w:w="2826" w:type="dxa"/>
          </w:tcPr>
          <w:p w14:paraId="32C6EFF6" w14:textId="77777777" w:rsidR="00CF74C0" w:rsidRPr="00CF74C0" w:rsidRDefault="00CF74C0" w:rsidP="00E00FE5">
            <w:pPr>
              <w:pStyle w:val="TableText"/>
            </w:pPr>
            <w:r w:rsidRPr="00CF74C0">
              <w:t>Payment Settlement Agent</w:t>
            </w:r>
          </w:p>
        </w:tc>
        <w:tc>
          <w:tcPr>
            <w:tcW w:w="2070" w:type="dxa"/>
            <w:vAlign w:val="center"/>
          </w:tcPr>
          <w:p w14:paraId="32C6EFF7" w14:textId="77777777" w:rsidR="00CF74C0" w:rsidRPr="00CF74C0" w:rsidRDefault="00CF74C0" w:rsidP="00E00FE5">
            <w:pPr>
              <w:pStyle w:val="TableTextCentre"/>
            </w:pPr>
            <w:r w:rsidRPr="00F9594D">
              <w:rPr>
                <w:lang w:eastAsia="en-GB"/>
              </w:rPr>
              <w:t>X</w:t>
            </w:r>
          </w:p>
        </w:tc>
        <w:tc>
          <w:tcPr>
            <w:tcW w:w="1890" w:type="dxa"/>
            <w:vAlign w:val="center"/>
          </w:tcPr>
          <w:p w14:paraId="32C6EFF8" w14:textId="77777777" w:rsidR="00CF74C0" w:rsidRPr="00CF74C0" w:rsidRDefault="00CF74C0" w:rsidP="00E00FE5">
            <w:pPr>
              <w:pStyle w:val="TableTextCentre"/>
            </w:pPr>
            <w:r w:rsidRPr="00F9594D">
              <w:rPr>
                <w:lang w:eastAsia="en-GB"/>
              </w:rPr>
              <w:t>X</w:t>
            </w:r>
          </w:p>
        </w:tc>
        <w:tc>
          <w:tcPr>
            <w:tcW w:w="1579" w:type="dxa"/>
          </w:tcPr>
          <w:p w14:paraId="32C6EFF9" w14:textId="77777777" w:rsidR="00CF74C0" w:rsidRPr="00F9594D" w:rsidRDefault="00CF74C0" w:rsidP="00E00FE5">
            <w:pPr>
              <w:pStyle w:val="TableTextCentre"/>
              <w:rPr>
                <w:lang w:eastAsia="en-GB"/>
              </w:rPr>
            </w:pPr>
          </w:p>
        </w:tc>
      </w:tr>
      <w:tr w:rsidR="003B0A5B" w14:paraId="32C6EFFF" w14:textId="77777777" w:rsidTr="00E00FE5">
        <w:tc>
          <w:tcPr>
            <w:tcW w:w="2826" w:type="dxa"/>
          </w:tcPr>
          <w:p w14:paraId="32C6EFFB" w14:textId="77777777" w:rsidR="00CF74C0" w:rsidRPr="00CF74C0" w:rsidRDefault="00CF74C0" w:rsidP="00E00FE5">
            <w:pPr>
              <w:pStyle w:val="TableText"/>
            </w:pPr>
            <w:r w:rsidRPr="00CF74C0">
              <w:t>Intermediary Agent</w:t>
            </w:r>
          </w:p>
        </w:tc>
        <w:tc>
          <w:tcPr>
            <w:tcW w:w="2070" w:type="dxa"/>
            <w:vAlign w:val="center"/>
          </w:tcPr>
          <w:p w14:paraId="32C6EFFC" w14:textId="77777777" w:rsidR="00CF74C0" w:rsidRPr="00CF74C0" w:rsidRDefault="00CF74C0" w:rsidP="00E00FE5">
            <w:pPr>
              <w:pStyle w:val="TableTextCentre"/>
            </w:pPr>
            <w:r w:rsidRPr="00F9594D">
              <w:rPr>
                <w:lang w:eastAsia="en-GB"/>
              </w:rPr>
              <w:t>X</w:t>
            </w:r>
          </w:p>
        </w:tc>
        <w:tc>
          <w:tcPr>
            <w:tcW w:w="1890" w:type="dxa"/>
            <w:vAlign w:val="center"/>
          </w:tcPr>
          <w:p w14:paraId="32C6EFFD" w14:textId="77777777" w:rsidR="00CF74C0" w:rsidRPr="00CF74C0" w:rsidRDefault="00CF74C0" w:rsidP="00E00FE5">
            <w:pPr>
              <w:pStyle w:val="TableTextCentre"/>
            </w:pPr>
            <w:r w:rsidRPr="00F9594D">
              <w:rPr>
                <w:lang w:eastAsia="en-GB"/>
              </w:rPr>
              <w:t>X</w:t>
            </w:r>
          </w:p>
        </w:tc>
        <w:tc>
          <w:tcPr>
            <w:tcW w:w="1579" w:type="dxa"/>
          </w:tcPr>
          <w:p w14:paraId="32C6EFFE" w14:textId="77777777" w:rsidR="00CF74C0" w:rsidRPr="00F9594D" w:rsidRDefault="00CF74C0" w:rsidP="00E00FE5">
            <w:pPr>
              <w:pStyle w:val="TableTextCentre"/>
              <w:rPr>
                <w:lang w:eastAsia="en-GB"/>
              </w:rPr>
            </w:pPr>
          </w:p>
        </w:tc>
      </w:tr>
    </w:tbl>
    <w:p w14:paraId="32C6F000" w14:textId="77777777" w:rsidR="00B5372E" w:rsidRDefault="00B5372E" w:rsidP="00A8050C">
      <w:pPr>
        <w:pStyle w:val="Heading1"/>
      </w:pPr>
      <w:bookmarkStart w:id="30" w:name="_Toc473035622"/>
      <w:bookmarkStart w:id="31" w:name="_Toc126585333"/>
      <w:proofErr w:type="spellStart"/>
      <w:r w:rsidRPr="00863CED">
        <w:lastRenderedPageBreak/>
        <w:t>BusinessProcess</w:t>
      </w:r>
      <w:proofErr w:type="spellEnd"/>
      <w:r>
        <w:t xml:space="preserve"> Description</w:t>
      </w:r>
      <w:bookmarkEnd w:id="30"/>
      <w:bookmarkEnd w:id="31"/>
    </w:p>
    <w:p w14:paraId="32C6F001" w14:textId="77777777" w:rsidR="00513716" w:rsidRPr="00F9594D" w:rsidRDefault="00332B2B" w:rsidP="00513716">
      <w:pPr>
        <w:pStyle w:val="Heading2"/>
      </w:pPr>
      <w:bookmarkStart w:id="32" w:name="_Toc411520408"/>
      <w:bookmarkStart w:id="33" w:name="_Toc473035623"/>
      <w:bookmarkStart w:id="34" w:name="_Toc126585334"/>
      <w:r>
        <w:t>Customer-to-B</w:t>
      </w:r>
      <w:r w:rsidR="00513716" w:rsidRPr="00F9594D">
        <w:t xml:space="preserve">ank </w:t>
      </w:r>
      <w:r w:rsidR="00AB4028">
        <w:t>P</w:t>
      </w:r>
      <w:r w:rsidR="00513716" w:rsidRPr="00F9594D">
        <w:t xml:space="preserve">ayment </w:t>
      </w:r>
      <w:r w:rsidR="00AB4028">
        <w:t>O</w:t>
      </w:r>
      <w:r w:rsidR="00513716" w:rsidRPr="00F9594D">
        <w:t>rder</w:t>
      </w:r>
      <w:bookmarkEnd w:id="32"/>
      <w:bookmarkEnd w:id="33"/>
      <w:bookmarkEnd w:id="34"/>
    </w:p>
    <w:p w14:paraId="32C6F002" w14:textId="77777777" w:rsidR="00513716" w:rsidRPr="00F9594D" w:rsidRDefault="00E00FE5" w:rsidP="00513716">
      <w:r w:rsidRPr="00E00FE5">
        <w:t xml:space="preserve">This diagram represents the high level </w:t>
      </w:r>
      <w:proofErr w:type="spellStart"/>
      <w:r w:rsidRPr="00E00FE5">
        <w:t>BusinessProcesses</w:t>
      </w:r>
      <w:proofErr w:type="spellEnd"/>
      <w:r w:rsidR="0048539D">
        <w:t xml:space="preserve"> for the customer-to-bank payment.</w:t>
      </w:r>
    </w:p>
    <w:p w14:paraId="32C6F003" w14:textId="77777777" w:rsidR="004D01EB" w:rsidRDefault="00513716" w:rsidP="00513716">
      <w:pPr>
        <w:pStyle w:val="Graphic"/>
      </w:pPr>
      <w:r w:rsidRPr="00F9594D">
        <w:object w:dxaOrig="13121" w:dyaOrig="14399" w14:anchorId="32C6F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509.6pt" o:ole="">
            <v:imagedata r:id="rId25" o:title=""/>
          </v:shape>
          <o:OLEObject Type="Embed" ProgID="Visio.Drawing.11" ShapeID="_x0000_i1025" DrawAspect="Content" ObjectID="_1737198356" r:id="rId26"/>
        </w:object>
      </w:r>
    </w:p>
    <w:p w14:paraId="32C6F004" w14:textId="77777777" w:rsidR="004D01EB" w:rsidRDefault="00C77EC9" w:rsidP="004741C3">
      <w:pPr>
        <w:pStyle w:val="BlockLabelBeforeTable"/>
      </w:pPr>
      <w:r>
        <w:lastRenderedPageBreak/>
        <w:t>Process Customer-to-bank Payment</w:t>
      </w:r>
    </w:p>
    <w:p w14:paraId="32C6F005" w14:textId="77777777" w:rsidR="00E00FE5" w:rsidRPr="00E00FE5" w:rsidRDefault="00E00FE5" w:rsidP="00E00FE5">
      <w:r>
        <w:t>T</w:t>
      </w:r>
      <w:r w:rsidRPr="00E00FE5">
        <w:t xml:space="preserve">his </w:t>
      </w:r>
      <w:r w:rsidR="003B0A5B">
        <w:t>B</w:t>
      </w:r>
      <w:r w:rsidRPr="00E00FE5">
        <w:t>usiness</w:t>
      </w:r>
      <w:r w:rsidR="003B0A5B">
        <w:t>P</w:t>
      </w:r>
      <w:r w:rsidRPr="00E00FE5">
        <w:t xml:space="preserve">process </w:t>
      </w:r>
      <w:r>
        <w:t>comprises</w:t>
      </w:r>
      <w:r w:rsidRPr="00E00FE5">
        <w:t xml:space="preserve"> all underlying sub-processes which are all related to the initiation and handling of customer-to-bank payments. The sub-processes are: </w:t>
      </w:r>
    </w:p>
    <w:p w14:paraId="32C6F006" w14:textId="77777777" w:rsidR="00E00FE5" w:rsidRPr="00E00FE5" w:rsidRDefault="00E00FE5" w:rsidP="00E00FE5">
      <w:pPr>
        <w:pStyle w:val="ListBullet"/>
      </w:pPr>
      <w:r w:rsidRPr="00F9594D">
        <w:t>order customer-to-bank payment</w:t>
      </w:r>
    </w:p>
    <w:p w14:paraId="32C6F007" w14:textId="77777777" w:rsidR="00E00FE5" w:rsidRPr="00E00FE5" w:rsidRDefault="00E00FE5" w:rsidP="00E00FE5">
      <w:pPr>
        <w:pStyle w:val="ListBullet"/>
      </w:pPr>
      <w:r w:rsidRPr="00F9594D">
        <w:t>accept customer-to-bank payment</w:t>
      </w:r>
    </w:p>
    <w:p w14:paraId="32C6F008" w14:textId="77777777" w:rsidR="00E00FE5" w:rsidRDefault="00E00FE5" w:rsidP="00E00FE5">
      <w:pPr>
        <w:pStyle w:val="ListBullet"/>
      </w:pPr>
      <w:r w:rsidRPr="00394495">
        <w:t>clear customer-to-bank payment</w:t>
      </w:r>
    </w:p>
    <w:p w14:paraId="32C6F009" w14:textId="77777777" w:rsidR="00E00FE5" w:rsidRPr="00E00FE5" w:rsidRDefault="00E00FE5" w:rsidP="00E00FE5">
      <w:pPr>
        <w:pStyle w:val="ListBullet"/>
      </w:pPr>
      <w:r>
        <w:t>settle customer-to-bank payment</w:t>
      </w:r>
      <w:r w:rsidRPr="00394495">
        <w:t xml:space="preserve"> </w:t>
      </w:r>
    </w:p>
    <w:p w14:paraId="32C6F00A" w14:textId="77777777" w:rsidR="00C66146" w:rsidRDefault="00F116CC" w:rsidP="00B001DE">
      <w:pPr>
        <w:pStyle w:val="BlockLabelBeforeTable"/>
      </w:pPr>
      <w:r>
        <w:t xml:space="preserve"> </w:t>
      </w:r>
      <w:r w:rsidR="00C77EC9">
        <w:t>Order Customer-to-bank payment</w:t>
      </w:r>
    </w:p>
    <w:tbl>
      <w:tblPr>
        <w:tblStyle w:val="TableShaded1stRow"/>
        <w:tblW w:w="8364" w:type="dxa"/>
        <w:tblLook w:val="04A0" w:firstRow="1" w:lastRow="0" w:firstColumn="1" w:lastColumn="0" w:noHBand="0" w:noVBand="1"/>
      </w:tblPr>
      <w:tblGrid>
        <w:gridCol w:w="1566"/>
        <w:gridCol w:w="6798"/>
      </w:tblGrid>
      <w:tr w:rsidR="00803705" w14:paraId="32C6F00D"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0B" w14:textId="77777777" w:rsidR="00803705" w:rsidRDefault="00803705" w:rsidP="00DD3851">
            <w:pPr>
              <w:pStyle w:val="TableHeading"/>
            </w:pPr>
            <w:r>
              <w:t>Item</w:t>
            </w:r>
          </w:p>
        </w:tc>
        <w:tc>
          <w:tcPr>
            <w:tcW w:w="6798" w:type="dxa"/>
          </w:tcPr>
          <w:p w14:paraId="32C6F00C" w14:textId="77777777" w:rsidR="00803705" w:rsidRDefault="00803705" w:rsidP="00DD3851">
            <w:pPr>
              <w:pStyle w:val="TableHeading"/>
            </w:pPr>
            <w:r>
              <w:t>Description</w:t>
            </w:r>
          </w:p>
        </w:tc>
      </w:tr>
      <w:tr w:rsidR="00803705" w14:paraId="32C6F010" w14:textId="77777777" w:rsidTr="0048539D">
        <w:tc>
          <w:tcPr>
            <w:tcW w:w="1566" w:type="dxa"/>
          </w:tcPr>
          <w:p w14:paraId="32C6F00E" w14:textId="77777777" w:rsidR="00803705" w:rsidRDefault="00803705" w:rsidP="00DD3851">
            <w:pPr>
              <w:pStyle w:val="TableText"/>
            </w:pPr>
            <w:r>
              <w:t>Definition</w:t>
            </w:r>
          </w:p>
        </w:tc>
        <w:tc>
          <w:tcPr>
            <w:tcW w:w="6798" w:type="dxa"/>
          </w:tcPr>
          <w:p w14:paraId="32C6F00F" w14:textId="77777777" w:rsidR="00803705" w:rsidRDefault="00394495" w:rsidP="00147E74">
            <w:pPr>
              <w:pStyle w:val="TableText"/>
            </w:pPr>
            <w:r w:rsidRPr="00F9594D">
              <w:t>A</w:t>
            </w:r>
            <w:r w:rsidR="00333CF5">
              <w:t>n initiating party orders to</w:t>
            </w:r>
            <w:r w:rsidRPr="00F9594D">
              <w:t xml:space="preserve"> financial institution (debtor agent or forwarding agent) a payment related </w:t>
            </w:r>
            <w:r w:rsidR="00147E74">
              <w:t>instruction. This may refer</w:t>
            </w:r>
            <w:r w:rsidRPr="00F9594D">
              <w:t xml:space="preserve"> to </w:t>
            </w:r>
            <w:r w:rsidR="00147E74">
              <w:t xml:space="preserve">an </w:t>
            </w:r>
            <w:r w:rsidRPr="00F9594D">
              <w:t>underlying b</w:t>
            </w:r>
            <w:r w:rsidR="00147E74">
              <w:t>usiness transaction</w:t>
            </w:r>
            <w:r w:rsidRPr="00F9594D">
              <w:t xml:space="preserve"> (</w:t>
            </w:r>
            <w:r w:rsidRPr="00394495">
              <w:t xml:space="preserve">for example, </w:t>
            </w:r>
            <w:r w:rsidR="00147E74">
              <w:t xml:space="preserve">an </w:t>
            </w:r>
            <w:r w:rsidRPr="00394495">
              <w:t>invoice).</w:t>
            </w:r>
          </w:p>
        </w:tc>
      </w:tr>
      <w:tr w:rsidR="00803705" w14:paraId="32C6F013" w14:textId="77777777" w:rsidTr="0048539D">
        <w:tc>
          <w:tcPr>
            <w:tcW w:w="1566" w:type="dxa"/>
          </w:tcPr>
          <w:p w14:paraId="32C6F011" w14:textId="77777777" w:rsidR="00803705" w:rsidRDefault="00803705" w:rsidP="00DD3851">
            <w:pPr>
              <w:pStyle w:val="TableText"/>
            </w:pPr>
            <w:r>
              <w:t>Trigger</w:t>
            </w:r>
          </w:p>
        </w:tc>
        <w:tc>
          <w:tcPr>
            <w:tcW w:w="6798" w:type="dxa"/>
          </w:tcPr>
          <w:p w14:paraId="32C6F012" w14:textId="77777777" w:rsidR="00803705" w:rsidRDefault="00394495" w:rsidP="00394495">
            <w:pPr>
              <w:pStyle w:val="TableText"/>
            </w:pPr>
            <w:r w:rsidRPr="00F9594D">
              <w:t>Decision has been made to make a payment (either by a person or a system)</w:t>
            </w:r>
            <w:r w:rsidRPr="00394495">
              <w:t>.</w:t>
            </w:r>
          </w:p>
        </w:tc>
      </w:tr>
      <w:tr w:rsidR="00803705" w14:paraId="32C6F016" w14:textId="77777777" w:rsidTr="0048539D">
        <w:tc>
          <w:tcPr>
            <w:tcW w:w="1566" w:type="dxa"/>
          </w:tcPr>
          <w:p w14:paraId="32C6F014" w14:textId="77777777" w:rsidR="00803705" w:rsidRDefault="00803705" w:rsidP="00DD3851">
            <w:pPr>
              <w:pStyle w:val="TableText"/>
            </w:pPr>
            <w:r>
              <w:t>Pre-conditions</w:t>
            </w:r>
          </w:p>
        </w:tc>
        <w:tc>
          <w:tcPr>
            <w:tcW w:w="6798" w:type="dxa"/>
          </w:tcPr>
          <w:p w14:paraId="32C6F015" w14:textId="77777777" w:rsidR="00803705" w:rsidRDefault="00394495" w:rsidP="00394495">
            <w:pPr>
              <w:pStyle w:val="TableText"/>
            </w:pPr>
            <w:r w:rsidRPr="00F9594D">
              <w:t>The required (identifying) information is available to make a payment.</w:t>
            </w:r>
          </w:p>
        </w:tc>
      </w:tr>
      <w:tr w:rsidR="00803705" w14:paraId="32C6F019" w14:textId="77777777" w:rsidTr="0048539D">
        <w:tc>
          <w:tcPr>
            <w:tcW w:w="1566" w:type="dxa"/>
          </w:tcPr>
          <w:p w14:paraId="32C6F017" w14:textId="77777777" w:rsidR="00803705" w:rsidRDefault="00803705" w:rsidP="00DD3851">
            <w:pPr>
              <w:pStyle w:val="TableText"/>
            </w:pPr>
            <w:r>
              <w:t>Post-conditions</w:t>
            </w:r>
          </w:p>
        </w:tc>
        <w:tc>
          <w:tcPr>
            <w:tcW w:w="6798" w:type="dxa"/>
          </w:tcPr>
          <w:p w14:paraId="32C6F018" w14:textId="77777777" w:rsidR="00803705" w:rsidRDefault="00394495" w:rsidP="00394495">
            <w:pPr>
              <w:pStyle w:val="TableText"/>
            </w:pPr>
            <w:r w:rsidRPr="00F9594D">
              <w:t>The initiation party sends a CustomerCreditTransferInitiation message to the forwarding agent or debtor agent.</w:t>
            </w:r>
            <w:r w:rsidRPr="00394495">
              <w:t xml:space="preserve"> </w:t>
            </w:r>
          </w:p>
        </w:tc>
      </w:tr>
      <w:tr w:rsidR="00803705" w14:paraId="32C6F01C" w14:textId="77777777" w:rsidTr="0048539D">
        <w:tc>
          <w:tcPr>
            <w:tcW w:w="1566" w:type="dxa"/>
          </w:tcPr>
          <w:p w14:paraId="32C6F01A" w14:textId="77777777" w:rsidR="00803705" w:rsidRDefault="00803705" w:rsidP="00DD3851">
            <w:pPr>
              <w:pStyle w:val="TableText"/>
            </w:pPr>
            <w:r>
              <w:t>Role</w:t>
            </w:r>
          </w:p>
        </w:tc>
        <w:tc>
          <w:tcPr>
            <w:tcW w:w="6798" w:type="dxa"/>
          </w:tcPr>
          <w:p w14:paraId="32C6F01B" w14:textId="77777777" w:rsidR="00803705" w:rsidRDefault="0089292E" w:rsidP="00DD3851">
            <w:pPr>
              <w:pStyle w:val="TableText"/>
            </w:pPr>
            <w:r>
              <w:t>I</w:t>
            </w:r>
            <w:r w:rsidR="00A77CC9">
              <w:t>nitiating party</w:t>
            </w:r>
          </w:p>
        </w:tc>
      </w:tr>
    </w:tbl>
    <w:p w14:paraId="32C6F01D" w14:textId="77777777" w:rsidR="00C77EC9" w:rsidRDefault="00B56603" w:rsidP="00C77EC9">
      <w:pPr>
        <w:pStyle w:val="BlockLabelBeforeTable"/>
      </w:pPr>
      <w:r>
        <w:t>Authorise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2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1E" w14:textId="77777777" w:rsidR="00C77EC9" w:rsidRDefault="00C77EC9" w:rsidP="00C77EC9">
            <w:pPr>
              <w:pStyle w:val="TableHeading"/>
            </w:pPr>
            <w:r>
              <w:t>Item</w:t>
            </w:r>
          </w:p>
        </w:tc>
        <w:tc>
          <w:tcPr>
            <w:tcW w:w="6798" w:type="dxa"/>
          </w:tcPr>
          <w:p w14:paraId="32C6F01F" w14:textId="77777777" w:rsidR="00C77EC9" w:rsidRDefault="00C77EC9" w:rsidP="00C77EC9">
            <w:pPr>
              <w:pStyle w:val="TableHeading"/>
            </w:pPr>
            <w:r>
              <w:t>Description</w:t>
            </w:r>
          </w:p>
        </w:tc>
      </w:tr>
      <w:tr w:rsidR="00C77EC9" w14:paraId="32C6F023" w14:textId="77777777" w:rsidTr="0048539D">
        <w:tc>
          <w:tcPr>
            <w:tcW w:w="1566" w:type="dxa"/>
          </w:tcPr>
          <w:p w14:paraId="32C6F021" w14:textId="77777777" w:rsidR="00C77EC9" w:rsidRDefault="00C77EC9" w:rsidP="00C77EC9">
            <w:pPr>
              <w:pStyle w:val="TableText"/>
            </w:pPr>
            <w:r>
              <w:t>Definition</w:t>
            </w:r>
          </w:p>
        </w:tc>
        <w:tc>
          <w:tcPr>
            <w:tcW w:w="6798" w:type="dxa"/>
          </w:tcPr>
          <w:p w14:paraId="32C6F022" w14:textId="77777777" w:rsidR="00C77EC9" w:rsidRPr="00C77EC9" w:rsidRDefault="00394495" w:rsidP="00C77EC9">
            <w:pPr>
              <w:pStyle w:val="TableText"/>
            </w:pPr>
            <w:r w:rsidRPr="00F9594D">
              <w:t>The authorisation of a payment order by th</w:t>
            </w:r>
            <w:r w:rsidRPr="00394495">
              <w:t>e initiating party. (An authorisation may be implicit if the system where the payment is generated has been approved to generate payments, as the preceding procedures are deemed satisfactory secure. The system will then generate a digital signature without manual intervention. An authorisation may be explicit, if procedures require human approval. The representation of this approval will be included in the payment order or sent to the forwarding or debtor agent as a separate message.)</w:t>
            </w:r>
          </w:p>
        </w:tc>
      </w:tr>
      <w:tr w:rsidR="00C77EC9" w14:paraId="32C6F026" w14:textId="77777777" w:rsidTr="0048539D">
        <w:tc>
          <w:tcPr>
            <w:tcW w:w="1566" w:type="dxa"/>
          </w:tcPr>
          <w:p w14:paraId="32C6F024" w14:textId="77777777" w:rsidR="00C77EC9" w:rsidRDefault="00C77EC9" w:rsidP="00C77EC9">
            <w:pPr>
              <w:pStyle w:val="TableText"/>
            </w:pPr>
            <w:r>
              <w:t>Trigger</w:t>
            </w:r>
          </w:p>
        </w:tc>
        <w:tc>
          <w:tcPr>
            <w:tcW w:w="6798" w:type="dxa"/>
          </w:tcPr>
          <w:p w14:paraId="32C6F025" w14:textId="77777777" w:rsidR="00C77EC9" w:rsidRPr="00C77EC9" w:rsidRDefault="00012B0C" w:rsidP="00C77EC9">
            <w:pPr>
              <w:pStyle w:val="TableBullet"/>
              <w:numPr>
                <w:ilvl w:val="0"/>
                <w:numId w:val="0"/>
              </w:numPr>
              <w:ind w:left="284" w:hanging="284"/>
            </w:pPr>
            <w:r w:rsidRPr="00F9594D">
              <w:t>A</w:t>
            </w:r>
            <w:r w:rsidR="00394495" w:rsidRPr="00F9594D">
              <w:t xml:space="preserve"> payment order has been created.</w:t>
            </w:r>
          </w:p>
        </w:tc>
      </w:tr>
      <w:tr w:rsidR="00C77EC9" w14:paraId="32C6F029" w14:textId="77777777" w:rsidTr="0048539D">
        <w:tc>
          <w:tcPr>
            <w:tcW w:w="1566" w:type="dxa"/>
          </w:tcPr>
          <w:p w14:paraId="32C6F027" w14:textId="77777777" w:rsidR="00C77EC9" w:rsidRDefault="00C77EC9" w:rsidP="00C77EC9">
            <w:pPr>
              <w:pStyle w:val="TableText"/>
            </w:pPr>
            <w:r>
              <w:t>Pre-conditions</w:t>
            </w:r>
          </w:p>
        </w:tc>
        <w:tc>
          <w:tcPr>
            <w:tcW w:w="6798" w:type="dxa"/>
          </w:tcPr>
          <w:p w14:paraId="32C6F028" w14:textId="77777777" w:rsidR="00C77EC9" w:rsidRDefault="00012B0C" w:rsidP="00C77EC9">
            <w:pPr>
              <w:pStyle w:val="TableText"/>
            </w:pPr>
            <w:r w:rsidRPr="00F9594D">
              <w:t>The</w:t>
            </w:r>
            <w:r w:rsidR="00394495" w:rsidRPr="00F9594D">
              <w:t xml:space="preserve"> order payment process has completed and waits for authorisation.</w:t>
            </w:r>
          </w:p>
        </w:tc>
      </w:tr>
      <w:tr w:rsidR="00C77EC9" w14:paraId="32C6F02C" w14:textId="77777777" w:rsidTr="0048539D">
        <w:tc>
          <w:tcPr>
            <w:tcW w:w="1566" w:type="dxa"/>
          </w:tcPr>
          <w:p w14:paraId="32C6F02A" w14:textId="77777777" w:rsidR="00C77EC9" w:rsidRDefault="00C77EC9" w:rsidP="00C77EC9">
            <w:pPr>
              <w:pStyle w:val="TableText"/>
            </w:pPr>
            <w:r>
              <w:t>Post-conditions</w:t>
            </w:r>
          </w:p>
        </w:tc>
        <w:tc>
          <w:tcPr>
            <w:tcW w:w="6798" w:type="dxa"/>
          </w:tcPr>
          <w:p w14:paraId="32C6F02B" w14:textId="77777777" w:rsidR="00C77EC9" w:rsidRDefault="00012B0C" w:rsidP="00C77EC9">
            <w:pPr>
              <w:pStyle w:val="TableText"/>
            </w:pPr>
            <w:r>
              <w:t>The</w:t>
            </w:r>
            <w:r w:rsidR="00394495" w:rsidRPr="00F9594D">
              <w:t xml:space="preserve"> payment order is authorised.</w:t>
            </w:r>
          </w:p>
        </w:tc>
      </w:tr>
      <w:tr w:rsidR="00B56603" w14:paraId="32C6F02F" w14:textId="77777777" w:rsidTr="0048539D">
        <w:tc>
          <w:tcPr>
            <w:tcW w:w="1566" w:type="dxa"/>
          </w:tcPr>
          <w:p w14:paraId="32C6F02D" w14:textId="77777777" w:rsidR="00B56603" w:rsidRPr="00B56603" w:rsidRDefault="00B56603" w:rsidP="00B56603">
            <w:pPr>
              <w:pStyle w:val="TableText"/>
            </w:pPr>
            <w:r>
              <w:t>Role</w:t>
            </w:r>
          </w:p>
        </w:tc>
        <w:tc>
          <w:tcPr>
            <w:tcW w:w="6798" w:type="dxa"/>
          </w:tcPr>
          <w:p w14:paraId="32C6F02E" w14:textId="77777777" w:rsidR="00B56603" w:rsidRPr="00B56603" w:rsidRDefault="00507F0D" w:rsidP="00B56603">
            <w:pPr>
              <w:pStyle w:val="TableText"/>
            </w:pPr>
            <w:r>
              <w:t>I</w:t>
            </w:r>
            <w:r w:rsidRPr="00507F0D">
              <w:t>nitiating party</w:t>
            </w:r>
          </w:p>
        </w:tc>
      </w:tr>
    </w:tbl>
    <w:p w14:paraId="32C6F030" w14:textId="77777777" w:rsidR="00C77EC9" w:rsidRDefault="00B56603" w:rsidP="00C77EC9">
      <w:pPr>
        <w:pStyle w:val="BlockLabelBeforeTable"/>
      </w:pPr>
      <w:r>
        <w:t>Accept Customer-to-B</w:t>
      </w:r>
      <w:r w:rsidR="00C77EC9">
        <w:t>ank Payment</w:t>
      </w:r>
    </w:p>
    <w:tbl>
      <w:tblPr>
        <w:tblStyle w:val="TableShaded1stRow"/>
        <w:tblW w:w="8364" w:type="dxa"/>
        <w:tblLook w:val="04A0" w:firstRow="1" w:lastRow="0" w:firstColumn="1" w:lastColumn="0" w:noHBand="0" w:noVBand="1"/>
      </w:tblPr>
      <w:tblGrid>
        <w:gridCol w:w="1566"/>
        <w:gridCol w:w="6798"/>
      </w:tblGrid>
      <w:tr w:rsidR="00C77EC9" w14:paraId="32C6F03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31" w14:textId="77777777" w:rsidR="00C77EC9" w:rsidRDefault="00C77EC9" w:rsidP="00C77EC9">
            <w:pPr>
              <w:pStyle w:val="TableHeading"/>
            </w:pPr>
            <w:r>
              <w:t>Item</w:t>
            </w:r>
          </w:p>
        </w:tc>
        <w:tc>
          <w:tcPr>
            <w:tcW w:w="6798" w:type="dxa"/>
          </w:tcPr>
          <w:p w14:paraId="32C6F032" w14:textId="77777777" w:rsidR="00C77EC9" w:rsidRDefault="00C77EC9" w:rsidP="00C77EC9">
            <w:pPr>
              <w:pStyle w:val="TableHeading"/>
            </w:pPr>
            <w:r>
              <w:t>Description</w:t>
            </w:r>
          </w:p>
        </w:tc>
      </w:tr>
      <w:tr w:rsidR="00C77EC9" w14:paraId="32C6F036" w14:textId="77777777" w:rsidTr="0048539D">
        <w:tc>
          <w:tcPr>
            <w:tcW w:w="1566" w:type="dxa"/>
          </w:tcPr>
          <w:p w14:paraId="32C6F034" w14:textId="77777777" w:rsidR="00C77EC9" w:rsidRDefault="00C77EC9" w:rsidP="00C77EC9">
            <w:pPr>
              <w:pStyle w:val="TableText"/>
            </w:pPr>
            <w:r>
              <w:t>Definition</w:t>
            </w:r>
          </w:p>
        </w:tc>
        <w:tc>
          <w:tcPr>
            <w:tcW w:w="6798" w:type="dxa"/>
          </w:tcPr>
          <w:p w14:paraId="32C6F035" w14:textId="77777777" w:rsidR="00C77EC9" w:rsidRPr="00C77EC9" w:rsidRDefault="00012B0C" w:rsidP="00012B0C">
            <w:pPr>
              <w:pStyle w:val="TableText"/>
            </w:pPr>
            <w:r>
              <w:t>The</w:t>
            </w:r>
            <w:r w:rsidRPr="00012B0C">
              <w:t xml:space="preserve"> payment acceptation includes the checking of the authorisation, the validation of the payment and the process risk assessment.</w:t>
            </w:r>
          </w:p>
        </w:tc>
      </w:tr>
      <w:tr w:rsidR="00C77EC9" w14:paraId="32C6F039" w14:textId="77777777" w:rsidTr="0048539D">
        <w:tc>
          <w:tcPr>
            <w:tcW w:w="1566" w:type="dxa"/>
          </w:tcPr>
          <w:p w14:paraId="32C6F037" w14:textId="77777777" w:rsidR="00C77EC9" w:rsidRDefault="00C77EC9" w:rsidP="00C77EC9">
            <w:pPr>
              <w:pStyle w:val="TableText"/>
            </w:pPr>
            <w:r>
              <w:t>Trigger</w:t>
            </w:r>
          </w:p>
        </w:tc>
        <w:tc>
          <w:tcPr>
            <w:tcW w:w="6798" w:type="dxa"/>
          </w:tcPr>
          <w:p w14:paraId="32C6F038" w14:textId="77777777" w:rsidR="00C77EC9" w:rsidRPr="00C77EC9" w:rsidRDefault="00012B0C" w:rsidP="00012B0C">
            <w:pPr>
              <w:pStyle w:val="TableText"/>
            </w:pPr>
            <w:r w:rsidRPr="00F9594D">
              <w:t>Receipt of a payment order.</w:t>
            </w:r>
          </w:p>
        </w:tc>
      </w:tr>
      <w:tr w:rsidR="00C77EC9" w14:paraId="32C6F03C" w14:textId="77777777" w:rsidTr="0048539D">
        <w:tc>
          <w:tcPr>
            <w:tcW w:w="1566" w:type="dxa"/>
          </w:tcPr>
          <w:p w14:paraId="32C6F03A" w14:textId="77777777" w:rsidR="00C77EC9" w:rsidRDefault="00C77EC9" w:rsidP="00C77EC9">
            <w:pPr>
              <w:pStyle w:val="TableText"/>
            </w:pPr>
            <w:r>
              <w:t>Pre-conditions</w:t>
            </w:r>
          </w:p>
        </w:tc>
        <w:tc>
          <w:tcPr>
            <w:tcW w:w="6798" w:type="dxa"/>
          </w:tcPr>
          <w:p w14:paraId="32C6F03B" w14:textId="77777777" w:rsidR="00C77EC9" w:rsidRDefault="00B32402" w:rsidP="00012B0C">
            <w:pPr>
              <w:pStyle w:val="TableText"/>
            </w:pPr>
            <w:r>
              <w:t>The Payment has been received</w:t>
            </w:r>
          </w:p>
        </w:tc>
      </w:tr>
      <w:tr w:rsidR="00C77EC9" w14:paraId="32C6F03F" w14:textId="77777777" w:rsidTr="0048539D">
        <w:tc>
          <w:tcPr>
            <w:tcW w:w="1566" w:type="dxa"/>
          </w:tcPr>
          <w:p w14:paraId="32C6F03D" w14:textId="77777777" w:rsidR="00C77EC9" w:rsidRDefault="00C77EC9" w:rsidP="00C77EC9">
            <w:pPr>
              <w:pStyle w:val="TableText"/>
            </w:pPr>
            <w:r>
              <w:t>Post-conditions</w:t>
            </w:r>
          </w:p>
        </w:tc>
        <w:tc>
          <w:tcPr>
            <w:tcW w:w="6798" w:type="dxa"/>
          </w:tcPr>
          <w:p w14:paraId="32C6F03E" w14:textId="77777777" w:rsidR="00C77EC9" w:rsidRDefault="00012B0C" w:rsidP="00012B0C">
            <w:pPr>
              <w:pStyle w:val="TableText"/>
            </w:pPr>
            <w:r w:rsidRPr="00F9594D">
              <w:t>The</w:t>
            </w:r>
            <w:r w:rsidRPr="00012B0C">
              <w:t xml:space="preserve"> payment order has been accepted or rejected.</w:t>
            </w:r>
          </w:p>
        </w:tc>
      </w:tr>
      <w:tr w:rsidR="00B56603" w14:paraId="32C6F042" w14:textId="77777777" w:rsidTr="0048539D">
        <w:tc>
          <w:tcPr>
            <w:tcW w:w="1566" w:type="dxa"/>
          </w:tcPr>
          <w:p w14:paraId="32C6F040" w14:textId="77777777" w:rsidR="00B56603" w:rsidRDefault="00B56603" w:rsidP="00C77EC9">
            <w:pPr>
              <w:pStyle w:val="TableText"/>
            </w:pPr>
            <w:r>
              <w:t>Role</w:t>
            </w:r>
          </w:p>
        </w:tc>
        <w:tc>
          <w:tcPr>
            <w:tcW w:w="6798" w:type="dxa"/>
          </w:tcPr>
          <w:p w14:paraId="32C6F041" w14:textId="77777777" w:rsidR="00B56603" w:rsidRPr="00F9594D" w:rsidRDefault="00B32402" w:rsidP="00012B0C">
            <w:pPr>
              <w:pStyle w:val="TableText"/>
            </w:pPr>
            <w:r>
              <w:t>Debtor agent, forwarding agent or creditor agent</w:t>
            </w:r>
          </w:p>
        </w:tc>
      </w:tr>
    </w:tbl>
    <w:p w14:paraId="32C6F043" w14:textId="77777777" w:rsidR="00C77EC9" w:rsidRDefault="00C77EC9" w:rsidP="00C77EC9">
      <w:pPr>
        <w:pStyle w:val="BlockLabelBeforeTable"/>
      </w:pPr>
      <w:r>
        <w:lastRenderedPageBreak/>
        <w:t>C</w:t>
      </w:r>
      <w:r w:rsidR="00B56603">
        <w:t>heck Authorisation Customer-to-B</w:t>
      </w:r>
      <w:r>
        <w:t>ank Payment</w:t>
      </w:r>
    </w:p>
    <w:tbl>
      <w:tblPr>
        <w:tblStyle w:val="TableShaded1stRow"/>
        <w:tblW w:w="8364" w:type="dxa"/>
        <w:tblLook w:val="04A0" w:firstRow="1" w:lastRow="0" w:firstColumn="1" w:lastColumn="0" w:noHBand="0" w:noVBand="1"/>
      </w:tblPr>
      <w:tblGrid>
        <w:gridCol w:w="1566"/>
        <w:gridCol w:w="6798"/>
      </w:tblGrid>
      <w:tr w:rsidR="00C77EC9" w14:paraId="32C6F046"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44" w14:textId="77777777" w:rsidR="00C77EC9" w:rsidRDefault="00C77EC9" w:rsidP="00C77EC9">
            <w:pPr>
              <w:pStyle w:val="TableHeading"/>
            </w:pPr>
            <w:r>
              <w:t>Item</w:t>
            </w:r>
          </w:p>
        </w:tc>
        <w:tc>
          <w:tcPr>
            <w:tcW w:w="6798" w:type="dxa"/>
          </w:tcPr>
          <w:p w14:paraId="32C6F045" w14:textId="77777777" w:rsidR="00C77EC9" w:rsidRDefault="00C77EC9" w:rsidP="00C77EC9">
            <w:pPr>
              <w:pStyle w:val="TableHeading"/>
            </w:pPr>
            <w:r>
              <w:t>Description</w:t>
            </w:r>
          </w:p>
        </w:tc>
      </w:tr>
      <w:tr w:rsidR="00C77EC9" w14:paraId="32C6F049" w14:textId="77777777" w:rsidTr="0048539D">
        <w:tc>
          <w:tcPr>
            <w:tcW w:w="1566" w:type="dxa"/>
          </w:tcPr>
          <w:p w14:paraId="32C6F047" w14:textId="77777777" w:rsidR="00C77EC9" w:rsidRPr="00012B0C" w:rsidRDefault="00C77EC9" w:rsidP="00012B0C">
            <w:pPr>
              <w:pStyle w:val="TableText"/>
            </w:pPr>
            <w:r w:rsidRPr="00012B0C">
              <w:t>Definition</w:t>
            </w:r>
          </w:p>
        </w:tc>
        <w:tc>
          <w:tcPr>
            <w:tcW w:w="6798" w:type="dxa"/>
          </w:tcPr>
          <w:p w14:paraId="32C6F048" w14:textId="77777777" w:rsidR="00C77EC9" w:rsidRPr="00C77EC9" w:rsidRDefault="00012B0C" w:rsidP="00332B2B">
            <w:pPr>
              <w:pStyle w:val="TableText"/>
            </w:pPr>
            <w:r>
              <w:t>The</w:t>
            </w:r>
            <w:r w:rsidRPr="00012B0C">
              <w:t xml:space="preserve"> forwarding or debtor agent checks if </w:t>
            </w:r>
            <w:r w:rsidRPr="00332B2B">
              <w:t>initiating party is allowed</w:t>
            </w:r>
            <w:r w:rsidR="002D29F4">
              <w:t xml:space="preserve"> or </w:t>
            </w:r>
            <w:r w:rsidRPr="00332B2B">
              <w:t>entitled to do so as included in the authorisation specifications of the customer profile and the type of payment is in scope.</w:t>
            </w:r>
            <w:r w:rsidR="00332B2B" w:rsidRPr="00332B2B">
              <w:t xml:space="preserve"> (Authorisation procedures are in some countries required for legal reasons.)</w:t>
            </w:r>
            <w:r w:rsidRPr="00332B2B">
              <w:br/>
              <w:t>(The result of these authorisation procedures can, depending on the authorisation scenario defined, be included in the payment initiation order (</w:t>
            </w:r>
            <w:r w:rsidR="00332B2B" w:rsidRPr="00332B2B">
              <w:t>for example,</w:t>
            </w:r>
            <w:r w:rsidRPr="00332B2B">
              <w:t xml:space="preserve"> one or more signatures included in the payment initiation order), or can result in a dissociated authorisation message, sent by another party than the initiating party, which is referring to the payment</w:t>
            </w:r>
            <w:r w:rsidRPr="00012B0C">
              <w:t xml:space="preserve"> initiation message.</w:t>
            </w:r>
            <w:r>
              <w:t>)</w:t>
            </w:r>
          </w:p>
        </w:tc>
      </w:tr>
      <w:tr w:rsidR="00C77EC9" w14:paraId="32C6F04C" w14:textId="77777777" w:rsidTr="0048539D">
        <w:tc>
          <w:tcPr>
            <w:tcW w:w="1566" w:type="dxa"/>
          </w:tcPr>
          <w:p w14:paraId="32C6F04A" w14:textId="77777777" w:rsidR="00C77EC9" w:rsidRPr="00012B0C" w:rsidRDefault="00C77EC9" w:rsidP="00012B0C">
            <w:pPr>
              <w:pStyle w:val="TableText"/>
            </w:pPr>
            <w:r w:rsidRPr="00012B0C">
              <w:t>Trigger</w:t>
            </w:r>
          </w:p>
        </w:tc>
        <w:tc>
          <w:tcPr>
            <w:tcW w:w="6798" w:type="dxa"/>
          </w:tcPr>
          <w:p w14:paraId="32C6F04B" w14:textId="77777777" w:rsidR="00C77EC9" w:rsidRPr="00C77EC9" w:rsidRDefault="00012B0C" w:rsidP="00012B0C">
            <w:pPr>
              <w:pStyle w:val="TableText"/>
            </w:pPr>
            <w:r>
              <w:t>E</w:t>
            </w:r>
            <w:r w:rsidRPr="00F9594D">
              <w:t>stablished authorisation procedures</w:t>
            </w:r>
            <w:r>
              <w:t>.</w:t>
            </w:r>
          </w:p>
        </w:tc>
      </w:tr>
      <w:tr w:rsidR="00C77EC9" w14:paraId="32C6F04F" w14:textId="77777777" w:rsidTr="0048539D">
        <w:tc>
          <w:tcPr>
            <w:tcW w:w="1566" w:type="dxa"/>
          </w:tcPr>
          <w:p w14:paraId="32C6F04D" w14:textId="77777777" w:rsidR="00C77EC9" w:rsidRPr="00012B0C" w:rsidRDefault="00C77EC9" w:rsidP="00012B0C">
            <w:pPr>
              <w:pStyle w:val="TableText"/>
            </w:pPr>
            <w:r w:rsidRPr="00012B0C">
              <w:t>Pre-conditions</w:t>
            </w:r>
          </w:p>
        </w:tc>
        <w:tc>
          <w:tcPr>
            <w:tcW w:w="6798" w:type="dxa"/>
          </w:tcPr>
          <w:p w14:paraId="32C6F04E" w14:textId="77777777" w:rsidR="00C77EC9" w:rsidRDefault="00C77EC9" w:rsidP="00012B0C">
            <w:pPr>
              <w:pStyle w:val="TableText"/>
            </w:pPr>
          </w:p>
        </w:tc>
      </w:tr>
      <w:tr w:rsidR="00C77EC9" w14:paraId="32C6F052" w14:textId="77777777" w:rsidTr="0048539D">
        <w:tc>
          <w:tcPr>
            <w:tcW w:w="1566" w:type="dxa"/>
          </w:tcPr>
          <w:p w14:paraId="32C6F050" w14:textId="77777777" w:rsidR="00C77EC9" w:rsidRPr="00012B0C" w:rsidRDefault="00C77EC9" w:rsidP="00012B0C">
            <w:pPr>
              <w:pStyle w:val="TableText"/>
            </w:pPr>
            <w:r w:rsidRPr="00012B0C">
              <w:t>Post-conditions</w:t>
            </w:r>
          </w:p>
        </w:tc>
        <w:tc>
          <w:tcPr>
            <w:tcW w:w="6798" w:type="dxa"/>
          </w:tcPr>
          <w:p w14:paraId="32C6F051" w14:textId="77777777" w:rsidR="00C77EC9" w:rsidRDefault="00012B0C" w:rsidP="00012B0C">
            <w:pPr>
              <w:pStyle w:val="TableText"/>
            </w:pPr>
            <w:r w:rsidRPr="00F9594D">
              <w:t xml:space="preserve">The payment </w:t>
            </w:r>
            <w:r w:rsidRPr="00012B0C">
              <w:t>will be accepted or rejected for validation and, wh</w:t>
            </w:r>
            <w:r w:rsidR="00332B2B">
              <w:t>en applicable, risk assessment.</w:t>
            </w:r>
          </w:p>
        </w:tc>
      </w:tr>
      <w:tr w:rsidR="00C77EC9" w14:paraId="32C6F055" w14:textId="77777777" w:rsidTr="0048539D">
        <w:tc>
          <w:tcPr>
            <w:tcW w:w="1566" w:type="dxa"/>
          </w:tcPr>
          <w:p w14:paraId="32C6F053" w14:textId="77777777" w:rsidR="00C77EC9" w:rsidRPr="00012B0C" w:rsidRDefault="00C77EC9" w:rsidP="00012B0C">
            <w:pPr>
              <w:pStyle w:val="TableText"/>
            </w:pPr>
            <w:r w:rsidRPr="00012B0C">
              <w:t>Role</w:t>
            </w:r>
          </w:p>
        </w:tc>
        <w:tc>
          <w:tcPr>
            <w:tcW w:w="6798" w:type="dxa"/>
          </w:tcPr>
          <w:p w14:paraId="32C6F054" w14:textId="77777777" w:rsidR="00C77EC9" w:rsidRDefault="00B32402" w:rsidP="00B32402">
            <w:pPr>
              <w:pStyle w:val="TableText"/>
            </w:pPr>
            <w:r>
              <w:t>Debtor agent or forwarding agent</w:t>
            </w:r>
          </w:p>
        </w:tc>
      </w:tr>
    </w:tbl>
    <w:p w14:paraId="32C6F056" w14:textId="77777777" w:rsidR="00C77EC9" w:rsidRDefault="00332B2B" w:rsidP="00C77EC9">
      <w:pPr>
        <w:pStyle w:val="BlockLabelBeforeTable"/>
      </w:pPr>
      <w:r>
        <w:t>Validate Customer-to-B</w:t>
      </w:r>
      <w:r w:rsidR="00C77EC9">
        <w:t>ank-payment</w:t>
      </w:r>
    </w:p>
    <w:tbl>
      <w:tblPr>
        <w:tblStyle w:val="TableShaded1stRow"/>
        <w:tblW w:w="8364" w:type="dxa"/>
        <w:tblLook w:val="04A0" w:firstRow="1" w:lastRow="0" w:firstColumn="1" w:lastColumn="0" w:noHBand="0" w:noVBand="1"/>
      </w:tblPr>
      <w:tblGrid>
        <w:gridCol w:w="1566"/>
        <w:gridCol w:w="6798"/>
      </w:tblGrid>
      <w:tr w:rsidR="00C77EC9" w14:paraId="32C6F059"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57" w14:textId="77777777" w:rsidR="00C77EC9" w:rsidRDefault="00C77EC9" w:rsidP="00C77EC9">
            <w:pPr>
              <w:pStyle w:val="TableHeading"/>
            </w:pPr>
            <w:r>
              <w:t>Item</w:t>
            </w:r>
          </w:p>
        </w:tc>
        <w:tc>
          <w:tcPr>
            <w:tcW w:w="6798" w:type="dxa"/>
          </w:tcPr>
          <w:p w14:paraId="32C6F058" w14:textId="77777777" w:rsidR="00C77EC9" w:rsidRDefault="00C77EC9" w:rsidP="00C77EC9">
            <w:pPr>
              <w:pStyle w:val="TableHeading"/>
            </w:pPr>
            <w:r>
              <w:t>Description</w:t>
            </w:r>
          </w:p>
        </w:tc>
      </w:tr>
      <w:tr w:rsidR="000A2AD3" w14:paraId="32C6F05C" w14:textId="77777777" w:rsidTr="0048539D">
        <w:tc>
          <w:tcPr>
            <w:tcW w:w="1566" w:type="dxa"/>
          </w:tcPr>
          <w:p w14:paraId="32C6F05A" w14:textId="77777777" w:rsidR="000A2AD3" w:rsidRDefault="000A2AD3" w:rsidP="000A2AD3">
            <w:pPr>
              <w:pStyle w:val="TableText"/>
            </w:pPr>
            <w:r>
              <w:t>Definition</w:t>
            </w:r>
          </w:p>
        </w:tc>
        <w:tc>
          <w:tcPr>
            <w:tcW w:w="6798" w:type="dxa"/>
          </w:tcPr>
          <w:p w14:paraId="32C6F05B" w14:textId="77777777" w:rsidR="000A2AD3" w:rsidRPr="000A2AD3" w:rsidRDefault="000A2AD3" w:rsidP="000A2AD3">
            <w:pPr>
              <w:pStyle w:val="TableText"/>
            </w:pPr>
            <w:r w:rsidRPr="00F9594D">
              <w:t>Syntactical</w:t>
            </w:r>
            <w:r w:rsidRPr="000A2AD3">
              <w:t xml:space="preserve"> check in order to process the payment further.</w:t>
            </w:r>
          </w:p>
        </w:tc>
      </w:tr>
      <w:tr w:rsidR="000A2AD3" w14:paraId="32C6F05F" w14:textId="77777777" w:rsidTr="0048539D">
        <w:tc>
          <w:tcPr>
            <w:tcW w:w="1566" w:type="dxa"/>
          </w:tcPr>
          <w:p w14:paraId="32C6F05D" w14:textId="77777777" w:rsidR="000A2AD3" w:rsidRDefault="000A2AD3" w:rsidP="000A2AD3">
            <w:pPr>
              <w:pStyle w:val="TableText"/>
            </w:pPr>
            <w:r>
              <w:t>Trigger</w:t>
            </w:r>
          </w:p>
        </w:tc>
        <w:tc>
          <w:tcPr>
            <w:tcW w:w="6798" w:type="dxa"/>
          </w:tcPr>
          <w:p w14:paraId="32C6F05E" w14:textId="77777777" w:rsidR="000A2AD3" w:rsidRPr="000A2AD3" w:rsidRDefault="000A2AD3" w:rsidP="000A2AD3">
            <w:pPr>
              <w:pStyle w:val="TableText"/>
            </w:pPr>
            <w:r w:rsidRPr="00F9594D">
              <w:t>Receipt</w:t>
            </w:r>
            <w:r w:rsidRPr="000A2AD3">
              <w:t xml:space="preserve"> of payment order, positive authorisation check.</w:t>
            </w:r>
          </w:p>
        </w:tc>
      </w:tr>
      <w:tr w:rsidR="000A2AD3" w14:paraId="32C6F062" w14:textId="77777777" w:rsidTr="0048539D">
        <w:tc>
          <w:tcPr>
            <w:tcW w:w="1566" w:type="dxa"/>
          </w:tcPr>
          <w:p w14:paraId="32C6F060" w14:textId="77777777" w:rsidR="000A2AD3" w:rsidRDefault="000A2AD3" w:rsidP="000A2AD3">
            <w:pPr>
              <w:pStyle w:val="TableText"/>
            </w:pPr>
            <w:r>
              <w:t>Pre-conditions</w:t>
            </w:r>
          </w:p>
        </w:tc>
        <w:tc>
          <w:tcPr>
            <w:tcW w:w="6798" w:type="dxa"/>
          </w:tcPr>
          <w:p w14:paraId="32C6F061" w14:textId="77777777" w:rsidR="000A2AD3" w:rsidRPr="000A2AD3" w:rsidRDefault="000A2AD3" w:rsidP="000A2AD3">
            <w:pPr>
              <w:pStyle w:val="TableText"/>
            </w:pPr>
            <w:r w:rsidRPr="00F9594D">
              <w:t>The</w:t>
            </w:r>
            <w:r w:rsidRPr="000A2AD3">
              <w:t xml:space="preserve"> agent has received the payment order and performed the necessary. Authorisation checks. Validation procedures have been established.</w:t>
            </w:r>
          </w:p>
        </w:tc>
      </w:tr>
      <w:tr w:rsidR="000A2AD3" w14:paraId="32C6F065" w14:textId="77777777" w:rsidTr="0048539D">
        <w:tc>
          <w:tcPr>
            <w:tcW w:w="1566" w:type="dxa"/>
          </w:tcPr>
          <w:p w14:paraId="32C6F063" w14:textId="77777777" w:rsidR="000A2AD3" w:rsidRDefault="000A2AD3" w:rsidP="000A2AD3">
            <w:pPr>
              <w:pStyle w:val="TableText"/>
            </w:pPr>
            <w:r>
              <w:t>Post-conditions</w:t>
            </w:r>
          </w:p>
        </w:tc>
        <w:tc>
          <w:tcPr>
            <w:tcW w:w="6798" w:type="dxa"/>
          </w:tcPr>
          <w:p w14:paraId="32C6F064" w14:textId="77777777" w:rsidR="000A2AD3" w:rsidRPr="000A2AD3" w:rsidRDefault="000A2AD3" w:rsidP="000A2AD3">
            <w:pPr>
              <w:pStyle w:val="TableText"/>
            </w:pPr>
            <w:r w:rsidRPr="00F9594D">
              <w:t>The</w:t>
            </w:r>
            <w:r w:rsidRPr="000A2AD3">
              <w:t xml:space="preserve"> payment will be accepted for risk assessment, if necessary, or is executable.</w:t>
            </w:r>
          </w:p>
        </w:tc>
      </w:tr>
      <w:tr w:rsidR="000A2AD3" w14:paraId="32C6F068" w14:textId="77777777" w:rsidTr="0048539D">
        <w:tc>
          <w:tcPr>
            <w:tcW w:w="1566" w:type="dxa"/>
          </w:tcPr>
          <w:p w14:paraId="32C6F066" w14:textId="77777777" w:rsidR="000A2AD3" w:rsidRDefault="000A2AD3" w:rsidP="000A2AD3">
            <w:pPr>
              <w:pStyle w:val="TableText"/>
            </w:pPr>
            <w:r>
              <w:t>Role</w:t>
            </w:r>
          </w:p>
        </w:tc>
        <w:tc>
          <w:tcPr>
            <w:tcW w:w="6798" w:type="dxa"/>
          </w:tcPr>
          <w:p w14:paraId="32C6F067" w14:textId="77777777" w:rsidR="000A2AD3" w:rsidRDefault="00B32402" w:rsidP="00B32402">
            <w:pPr>
              <w:pStyle w:val="TableText"/>
            </w:pPr>
            <w:r>
              <w:t>Debtor agent or forwarding agent</w:t>
            </w:r>
          </w:p>
        </w:tc>
      </w:tr>
    </w:tbl>
    <w:p w14:paraId="32C6F069" w14:textId="77777777" w:rsidR="00C77EC9" w:rsidRDefault="00332B2B" w:rsidP="00C77EC9">
      <w:pPr>
        <w:pStyle w:val="BlockLabelBeforeTable"/>
      </w:pPr>
      <w:r>
        <w:t>Assess Customer-to-Bank-P</w:t>
      </w:r>
      <w:r w:rsidR="00C77EC9">
        <w:t>ayment Risk</w:t>
      </w:r>
    </w:p>
    <w:tbl>
      <w:tblPr>
        <w:tblStyle w:val="TableShaded1stRow"/>
        <w:tblW w:w="8364" w:type="dxa"/>
        <w:tblLook w:val="04A0" w:firstRow="1" w:lastRow="0" w:firstColumn="1" w:lastColumn="0" w:noHBand="0" w:noVBand="1"/>
      </w:tblPr>
      <w:tblGrid>
        <w:gridCol w:w="1566"/>
        <w:gridCol w:w="6798"/>
      </w:tblGrid>
      <w:tr w:rsidR="00C77EC9" w14:paraId="32C6F06C"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6A" w14:textId="77777777" w:rsidR="00C77EC9" w:rsidRDefault="00C77EC9" w:rsidP="00C77EC9">
            <w:pPr>
              <w:pStyle w:val="TableHeading"/>
            </w:pPr>
            <w:r>
              <w:t>Item</w:t>
            </w:r>
          </w:p>
        </w:tc>
        <w:tc>
          <w:tcPr>
            <w:tcW w:w="6798" w:type="dxa"/>
          </w:tcPr>
          <w:p w14:paraId="32C6F06B" w14:textId="77777777" w:rsidR="00C77EC9" w:rsidRDefault="00C77EC9" w:rsidP="00C77EC9">
            <w:pPr>
              <w:pStyle w:val="TableHeading"/>
            </w:pPr>
            <w:r>
              <w:t>Description</w:t>
            </w:r>
          </w:p>
        </w:tc>
      </w:tr>
      <w:tr w:rsidR="00C77EC9" w14:paraId="32C6F06F" w14:textId="77777777" w:rsidTr="0048539D">
        <w:tc>
          <w:tcPr>
            <w:tcW w:w="1566" w:type="dxa"/>
          </w:tcPr>
          <w:p w14:paraId="32C6F06D" w14:textId="77777777" w:rsidR="00C77EC9" w:rsidRDefault="00C77EC9" w:rsidP="00C77EC9">
            <w:pPr>
              <w:pStyle w:val="TableText"/>
            </w:pPr>
            <w:r>
              <w:t>Definition</w:t>
            </w:r>
          </w:p>
        </w:tc>
        <w:tc>
          <w:tcPr>
            <w:tcW w:w="6798" w:type="dxa"/>
          </w:tcPr>
          <w:p w14:paraId="32C6F06E" w14:textId="77777777" w:rsidR="00C77EC9" w:rsidRPr="00C77EC9" w:rsidRDefault="002B630C" w:rsidP="000A2AD3">
            <w:pPr>
              <w:pStyle w:val="TableText"/>
            </w:pPr>
            <w:r w:rsidRPr="00F9594D">
              <w:t>Necessary</w:t>
            </w:r>
            <w:r w:rsidR="000A2AD3" w:rsidRPr="00F9594D">
              <w:t xml:space="preserve"> risk checks in order to execute and process the payment further. It c</w:t>
            </w:r>
            <w:r w:rsidR="000A2AD3" w:rsidRPr="000A2AD3">
              <w:t>an be 'assess static risk', for example, checking of embargo, and 'assess dynamic risk' (check sufficient cash on</w:t>
            </w:r>
            <w:r w:rsidR="00332B2B">
              <w:t xml:space="preserve"> account, cover received, etc</w:t>
            </w:r>
            <w:r w:rsidR="002D29F4">
              <w:t>.</w:t>
            </w:r>
            <w:r w:rsidR="00332B2B">
              <w:t>).</w:t>
            </w:r>
          </w:p>
        </w:tc>
      </w:tr>
      <w:tr w:rsidR="00C77EC9" w14:paraId="32C6F072" w14:textId="77777777" w:rsidTr="0048539D">
        <w:tc>
          <w:tcPr>
            <w:tcW w:w="1566" w:type="dxa"/>
          </w:tcPr>
          <w:p w14:paraId="32C6F070" w14:textId="77777777" w:rsidR="00C77EC9" w:rsidRDefault="00C77EC9" w:rsidP="00C77EC9">
            <w:pPr>
              <w:pStyle w:val="TableText"/>
            </w:pPr>
            <w:r>
              <w:t>Trigger</w:t>
            </w:r>
          </w:p>
        </w:tc>
        <w:tc>
          <w:tcPr>
            <w:tcW w:w="6798" w:type="dxa"/>
          </w:tcPr>
          <w:p w14:paraId="32C6F071" w14:textId="77777777" w:rsidR="00C77EC9" w:rsidRPr="00C77EC9" w:rsidRDefault="002B630C" w:rsidP="000A2AD3">
            <w:pPr>
              <w:pStyle w:val="TableText"/>
            </w:pPr>
            <w:r w:rsidRPr="00F9594D">
              <w:t>The</w:t>
            </w:r>
            <w:r w:rsidR="000A2AD3" w:rsidRPr="00F9594D">
              <w:t xml:space="preserve"> payment has been validated and risk criteria have been established.</w:t>
            </w:r>
          </w:p>
        </w:tc>
      </w:tr>
      <w:tr w:rsidR="00C77EC9" w14:paraId="32C6F075" w14:textId="77777777" w:rsidTr="0048539D">
        <w:tc>
          <w:tcPr>
            <w:tcW w:w="1566" w:type="dxa"/>
          </w:tcPr>
          <w:p w14:paraId="32C6F073" w14:textId="77777777" w:rsidR="00C77EC9" w:rsidRDefault="00C77EC9" w:rsidP="00C77EC9">
            <w:pPr>
              <w:pStyle w:val="TableText"/>
            </w:pPr>
            <w:r>
              <w:t>Pre-conditions</w:t>
            </w:r>
          </w:p>
        </w:tc>
        <w:tc>
          <w:tcPr>
            <w:tcW w:w="6798" w:type="dxa"/>
          </w:tcPr>
          <w:p w14:paraId="32C6F074" w14:textId="77777777" w:rsidR="00C77EC9" w:rsidRDefault="002B630C" w:rsidP="000A2AD3">
            <w:pPr>
              <w:pStyle w:val="TableText"/>
            </w:pPr>
            <w:r w:rsidRPr="00F9594D">
              <w:t>Receipt</w:t>
            </w:r>
            <w:r w:rsidR="000A2AD3" w:rsidRPr="00F9594D">
              <w:t xml:space="preserve"> of payment order, positive auth</w:t>
            </w:r>
            <w:r w:rsidR="00332B2B">
              <w:t>orisation and validation check.</w:t>
            </w:r>
          </w:p>
        </w:tc>
      </w:tr>
      <w:tr w:rsidR="00C77EC9" w14:paraId="32C6F078" w14:textId="77777777" w:rsidTr="0048539D">
        <w:tc>
          <w:tcPr>
            <w:tcW w:w="1566" w:type="dxa"/>
          </w:tcPr>
          <w:p w14:paraId="32C6F076" w14:textId="77777777" w:rsidR="00C77EC9" w:rsidRDefault="00C77EC9" w:rsidP="00C77EC9">
            <w:pPr>
              <w:pStyle w:val="TableText"/>
            </w:pPr>
            <w:r>
              <w:t>Post-conditions</w:t>
            </w:r>
          </w:p>
        </w:tc>
        <w:tc>
          <w:tcPr>
            <w:tcW w:w="6798" w:type="dxa"/>
          </w:tcPr>
          <w:p w14:paraId="32C6F077" w14:textId="77777777" w:rsidR="00C77EC9" w:rsidRDefault="002B630C" w:rsidP="000A2AD3">
            <w:pPr>
              <w:pStyle w:val="TableText"/>
            </w:pPr>
            <w:r w:rsidRPr="00F9594D">
              <w:t>The</w:t>
            </w:r>
            <w:r w:rsidR="000A2AD3" w:rsidRPr="00F9594D">
              <w:t xml:space="preserve"> payment or is executable (all information is there to process the payment and the payment risk assessment had been checked).</w:t>
            </w:r>
          </w:p>
        </w:tc>
      </w:tr>
      <w:tr w:rsidR="00C77EC9" w14:paraId="32C6F07B" w14:textId="77777777" w:rsidTr="0048539D">
        <w:tc>
          <w:tcPr>
            <w:tcW w:w="1566" w:type="dxa"/>
          </w:tcPr>
          <w:p w14:paraId="32C6F079" w14:textId="77777777" w:rsidR="00C77EC9" w:rsidRDefault="00C77EC9" w:rsidP="00C77EC9">
            <w:pPr>
              <w:pStyle w:val="TableText"/>
            </w:pPr>
            <w:r>
              <w:t>Role</w:t>
            </w:r>
          </w:p>
        </w:tc>
        <w:tc>
          <w:tcPr>
            <w:tcW w:w="6798" w:type="dxa"/>
          </w:tcPr>
          <w:p w14:paraId="32C6F07A" w14:textId="77777777" w:rsidR="00C77EC9" w:rsidRDefault="00B32402" w:rsidP="00C77EC9">
            <w:pPr>
              <w:pStyle w:val="TableText"/>
            </w:pPr>
            <w:r>
              <w:t>Debtor agent</w:t>
            </w:r>
            <w:r w:rsidRPr="00B32402">
              <w:t xml:space="preserve"> or creditor agent</w:t>
            </w:r>
          </w:p>
        </w:tc>
      </w:tr>
    </w:tbl>
    <w:p w14:paraId="32C6F07C" w14:textId="77777777" w:rsidR="000A2AD3" w:rsidRDefault="000A2AD3" w:rsidP="000A2AD3">
      <w:pPr>
        <w:pStyle w:val="BlockLabelBeforeTable"/>
      </w:pPr>
      <w:r>
        <w:t>Generate Regulatory Reporting Information</w:t>
      </w:r>
    </w:p>
    <w:tbl>
      <w:tblPr>
        <w:tblStyle w:val="TableShaded1stRow"/>
        <w:tblW w:w="8364" w:type="dxa"/>
        <w:tblLook w:val="04A0" w:firstRow="1" w:lastRow="0" w:firstColumn="1" w:lastColumn="0" w:noHBand="0" w:noVBand="1"/>
      </w:tblPr>
      <w:tblGrid>
        <w:gridCol w:w="1566"/>
        <w:gridCol w:w="6798"/>
      </w:tblGrid>
      <w:tr w:rsidR="000A2AD3" w14:paraId="32C6F07F"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7D" w14:textId="77777777" w:rsidR="000A2AD3" w:rsidRDefault="000A2AD3" w:rsidP="000A2AD3">
            <w:pPr>
              <w:pStyle w:val="TableHeading"/>
            </w:pPr>
            <w:r>
              <w:t>Item</w:t>
            </w:r>
          </w:p>
        </w:tc>
        <w:tc>
          <w:tcPr>
            <w:tcW w:w="6798" w:type="dxa"/>
          </w:tcPr>
          <w:p w14:paraId="32C6F07E" w14:textId="77777777" w:rsidR="000A2AD3" w:rsidRDefault="000A2AD3" w:rsidP="000A2AD3">
            <w:pPr>
              <w:pStyle w:val="TableHeading"/>
            </w:pPr>
            <w:r>
              <w:t>Description</w:t>
            </w:r>
          </w:p>
        </w:tc>
      </w:tr>
      <w:tr w:rsidR="000A2AD3" w14:paraId="32C6F082" w14:textId="77777777" w:rsidTr="0048539D">
        <w:tc>
          <w:tcPr>
            <w:tcW w:w="1566" w:type="dxa"/>
          </w:tcPr>
          <w:p w14:paraId="32C6F080" w14:textId="77777777" w:rsidR="000A2AD3" w:rsidRDefault="000A2AD3" w:rsidP="000A2AD3">
            <w:pPr>
              <w:pStyle w:val="TableText"/>
            </w:pPr>
            <w:r>
              <w:t>Definition</w:t>
            </w:r>
          </w:p>
        </w:tc>
        <w:tc>
          <w:tcPr>
            <w:tcW w:w="6798" w:type="dxa"/>
          </w:tcPr>
          <w:p w14:paraId="32C6F081" w14:textId="77777777" w:rsidR="000A2AD3" w:rsidRPr="000A2AD3" w:rsidRDefault="000A2AD3" w:rsidP="000A2AD3">
            <w:pPr>
              <w:pStyle w:val="TableText"/>
            </w:pPr>
            <w:r w:rsidRPr="00F9594D">
              <w:t>Information from the payment transaction necessary to meet regulatory reporting requirements (</w:t>
            </w:r>
            <w:r w:rsidRPr="000A2AD3">
              <w:t>for example, balance of payments reporting, reporting on money-laundering issues, etc</w:t>
            </w:r>
            <w:r w:rsidR="002D29F4" w:rsidRPr="000A2AD3">
              <w:t>.</w:t>
            </w:r>
            <w:r w:rsidRPr="000A2AD3">
              <w:t>).</w:t>
            </w:r>
          </w:p>
        </w:tc>
      </w:tr>
      <w:tr w:rsidR="000A2AD3" w14:paraId="32C6F085" w14:textId="77777777" w:rsidTr="0048539D">
        <w:tc>
          <w:tcPr>
            <w:tcW w:w="1566" w:type="dxa"/>
          </w:tcPr>
          <w:p w14:paraId="32C6F083" w14:textId="77777777" w:rsidR="000A2AD3" w:rsidRDefault="000A2AD3" w:rsidP="000A2AD3">
            <w:pPr>
              <w:pStyle w:val="TableText"/>
            </w:pPr>
            <w:r>
              <w:t>Trigger</w:t>
            </w:r>
          </w:p>
        </w:tc>
        <w:tc>
          <w:tcPr>
            <w:tcW w:w="6798" w:type="dxa"/>
          </w:tcPr>
          <w:p w14:paraId="32C6F084" w14:textId="77777777" w:rsidR="000A2AD3" w:rsidRPr="000A2AD3" w:rsidRDefault="000A2AD3" w:rsidP="000A2AD3">
            <w:pPr>
              <w:pStyle w:val="TableText"/>
            </w:pPr>
            <w:r w:rsidRPr="00F9594D">
              <w:t>There are re</w:t>
            </w:r>
            <w:r>
              <w:t>gulatory reporting requirements</w:t>
            </w:r>
            <w:r w:rsidRPr="000A2AD3">
              <w:t>.</w:t>
            </w:r>
          </w:p>
        </w:tc>
      </w:tr>
      <w:tr w:rsidR="000A2AD3" w14:paraId="32C6F088" w14:textId="77777777" w:rsidTr="0048539D">
        <w:tc>
          <w:tcPr>
            <w:tcW w:w="1566" w:type="dxa"/>
          </w:tcPr>
          <w:p w14:paraId="32C6F086" w14:textId="77777777" w:rsidR="000A2AD3" w:rsidRDefault="000A2AD3" w:rsidP="000A2AD3">
            <w:pPr>
              <w:pStyle w:val="TableText"/>
            </w:pPr>
            <w:r>
              <w:lastRenderedPageBreak/>
              <w:t>Pre-conditions</w:t>
            </w:r>
          </w:p>
        </w:tc>
        <w:tc>
          <w:tcPr>
            <w:tcW w:w="6798" w:type="dxa"/>
          </w:tcPr>
          <w:p w14:paraId="32C6F087" w14:textId="77777777" w:rsidR="000A2AD3" w:rsidRPr="000A2AD3" w:rsidRDefault="000A2AD3" w:rsidP="000A2AD3">
            <w:pPr>
              <w:pStyle w:val="TableText"/>
            </w:pPr>
            <w:r>
              <w:t>T</w:t>
            </w:r>
            <w:r w:rsidRPr="00F9594D">
              <w:t>he payment meets regulatory reporting criteria.</w:t>
            </w:r>
          </w:p>
        </w:tc>
      </w:tr>
      <w:tr w:rsidR="000A2AD3" w14:paraId="32C6F08B" w14:textId="77777777" w:rsidTr="0048539D">
        <w:tc>
          <w:tcPr>
            <w:tcW w:w="1566" w:type="dxa"/>
          </w:tcPr>
          <w:p w14:paraId="32C6F089" w14:textId="77777777" w:rsidR="000A2AD3" w:rsidRDefault="000A2AD3" w:rsidP="000A2AD3">
            <w:pPr>
              <w:pStyle w:val="TableText"/>
            </w:pPr>
            <w:r>
              <w:t>Post-conditions</w:t>
            </w:r>
          </w:p>
        </w:tc>
        <w:tc>
          <w:tcPr>
            <w:tcW w:w="6798" w:type="dxa"/>
          </w:tcPr>
          <w:p w14:paraId="32C6F08A" w14:textId="77777777" w:rsidR="000A2AD3" w:rsidRPr="000A2AD3" w:rsidRDefault="000A2AD3" w:rsidP="000A2AD3">
            <w:pPr>
              <w:pStyle w:val="TableText"/>
            </w:pPr>
            <w:r w:rsidRPr="00F9594D">
              <w:t>Information for the regulatory reporting has been extracted based in the information in the payment.</w:t>
            </w:r>
          </w:p>
        </w:tc>
      </w:tr>
      <w:tr w:rsidR="000A2AD3" w14:paraId="32C6F08E" w14:textId="77777777" w:rsidTr="0048539D">
        <w:tc>
          <w:tcPr>
            <w:tcW w:w="1566" w:type="dxa"/>
          </w:tcPr>
          <w:p w14:paraId="32C6F08C" w14:textId="77777777" w:rsidR="000A2AD3" w:rsidRDefault="000A2AD3" w:rsidP="000A2AD3">
            <w:pPr>
              <w:pStyle w:val="TableText"/>
            </w:pPr>
            <w:r>
              <w:t>Role</w:t>
            </w:r>
          </w:p>
        </w:tc>
        <w:tc>
          <w:tcPr>
            <w:tcW w:w="6798" w:type="dxa"/>
          </w:tcPr>
          <w:p w14:paraId="32C6F08D" w14:textId="77777777" w:rsidR="000A2AD3" w:rsidRDefault="00B32402" w:rsidP="00B32402">
            <w:pPr>
              <w:pStyle w:val="TableText"/>
            </w:pPr>
            <w:r>
              <w:t>Debtor agent</w:t>
            </w:r>
          </w:p>
        </w:tc>
      </w:tr>
    </w:tbl>
    <w:p w14:paraId="32C6F08F" w14:textId="77777777" w:rsidR="00C77EC9" w:rsidRDefault="000A2AD3" w:rsidP="000A2AD3">
      <w:pPr>
        <w:pStyle w:val="BlockLabelBeforeTable"/>
      </w:pPr>
      <w:r>
        <w:t>Clear customer-to-bank payment</w:t>
      </w:r>
    </w:p>
    <w:tbl>
      <w:tblPr>
        <w:tblStyle w:val="TableShaded1stRow"/>
        <w:tblW w:w="8364" w:type="dxa"/>
        <w:tblLook w:val="04A0" w:firstRow="1" w:lastRow="0" w:firstColumn="1" w:lastColumn="0" w:noHBand="0" w:noVBand="1"/>
      </w:tblPr>
      <w:tblGrid>
        <w:gridCol w:w="1566"/>
        <w:gridCol w:w="6798"/>
      </w:tblGrid>
      <w:tr w:rsidR="000A2AD3" w14:paraId="32C6F092"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90" w14:textId="77777777" w:rsidR="000A2AD3" w:rsidRDefault="000A2AD3" w:rsidP="000A2AD3">
            <w:pPr>
              <w:pStyle w:val="TableHeading"/>
            </w:pPr>
            <w:r>
              <w:t>Item</w:t>
            </w:r>
          </w:p>
        </w:tc>
        <w:tc>
          <w:tcPr>
            <w:tcW w:w="6798" w:type="dxa"/>
          </w:tcPr>
          <w:p w14:paraId="32C6F091" w14:textId="77777777" w:rsidR="000A2AD3" w:rsidRDefault="000A2AD3" w:rsidP="000A2AD3">
            <w:pPr>
              <w:pStyle w:val="TableHeading"/>
            </w:pPr>
            <w:r>
              <w:t>Description</w:t>
            </w:r>
          </w:p>
        </w:tc>
      </w:tr>
      <w:tr w:rsidR="000A2AD3" w14:paraId="32C6F095" w14:textId="77777777" w:rsidTr="0048539D">
        <w:tc>
          <w:tcPr>
            <w:tcW w:w="1566" w:type="dxa"/>
          </w:tcPr>
          <w:p w14:paraId="32C6F093" w14:textId="77777777" w:rsidR="000A2AD3" w:rsidRDefault="000A2AD3" w:rsidP="000A2AD3">
            <w:pPr>
              <w:pStyle w:val="TableText"/>
            </w:pPr>
            <w:r>
              <w:t>Definition</w:t>
            </w:r>
          </w:p>
        </w:tc>
        <w:tc>
          <w:tcPr>
            <w:tcW w:w="6798" w:type="dxa"/>
          </w:tcPr>
          <w:p w14:paraId="32C6F094" w14:textId="77777777" w:rsidR="000A2AD3" w:rsidRPr="000A2AD3" w:rsidRDefault="00A33310" w:rsidP="000A2AD3">
            <w:pPr>
              <w:pStyle w:val="TableText"/>
            </w:pPr>
            <w:r>
              <w:t>The</w:t>
            </w:r>
            <w:r w:rsidR="000A2AD3" w:rsidRPr="000A2AD3">
              <w:t xml:space="preserve"> agent remits the payment and prepares the information for the next agent in the interbank chain by sorting it and releas</w:t>
            </w:r>
            <w:r w:rsidR="002D29F4">
              <w:t>ing</w:t>
            </w:r>
            <w:r w:rsidR="000A2AD3" w:rsidRPr="000A2AD3">
              <w:t xml:space="preserve"> it for onward interbank payment processing.</w:t>
            </w:r>
          </w:p>
        </w:tc>
      </w:tr>
      <w:tr w:rsidR="000A2AD3" w14:paraId="32C6F098" w14:textId="77777777" w:rsidTr="0048539D">
        <w:tc>
          <w:tcPr>
            <w:tcW w:w="1566" w:type="dxa"/>
          </w:tcPr>
          <w:p w14:paraId="32C6F096" w14:textId="77777777" w:rsidR="000A2AD3" w:rsidRDefault="000A2AD3" w:rsidP="000A2AD3">
            <w:pPr>
              <w:pStyle w:val="TableText"/>
            </w:pPr>
            <w:r>
              <w:t>Trigger</w:t>
            </w:r>
          </w:p>
        </w:tc>
        <w:tc>
          <w:tcPr>
            <w:tcW w:w="6798" w:type="dxa"/>
          </w:tcPr>
          <w:p w14:paraId="32C6F097" w14:textId="77777777" w:rsidR="000A2AD3" w:rsidRPr="000A2AD3" w:rsidRDefault="000A2AD3" w:rsidP="000A2AD3">
            <w:pPr>
              <w:pStyle w:val="TableText"/>
            </w:pPr>
            <w:r>
              <w:t>Execution date.</w:t>
            </w:r>
          </w:p>
        </w:tc>
      </w:tr>
      <w:tr w:rsidR="000A2AD3" w14:paraId="32C6F09B" w14:textId="77777777" w:rsidTr="0048539D">
        <w:tc>
          <w:tcPr>
            <w:tcW w:w="1566" w:type="dxa"/>
          </w:tcPr>
          <w:p w14:paraId="32C6F099" w14:textId="77777777" w:rsidR="000A2AD3" w:rsidRDefault="000A2AD3" w:rsidP="000A2AD3">
            <w:pPr>
              <w:pStyle w:val="TableText"/>
            </w:pPr>
            <w:r>
              <w:t>Pre-conditions</w:t>
            </w:r>
          </w:p>
        </w:tc>
        <w:tc>
          <w:tcPr>
            <w:tcW w:w="6798" w:type="dxa"/>
          </w:tcPr>
          <w:p w14:paraId="32C6F09A" w14:textId="77777777" w:rsidR="000A2AD3" w:rsidRPr="000A2AD3" w:rsidRDefault="000A2AD3" w:rsidP="000A2AD3">
            <w:pPr>
              <w:pStyle w:val="TableText"/>
            </w:pPr>
            <w:r>
              <w:t>T</w:t>
            </w:r>
            <w:r w:rsidRPr="000A2AD3">
              <w:t>he payment is accepted, the next credit party is not the creditor and the next clearing agent is determined.</w:t>
            </w:r>
          </w:p>
        </w:tc>
      </w:tr>
      <w:tr w:rsidR="000A2AD3" w14:paraId="32C6F09E" w14:textId="77777777" w:rsidTr="0048539D">
        <w:tc>
          <w:tcPr>
            <w:tcW w:w="1566" w:type="dxa"/>
          </w:tcPr>
          <w:p w14:paraId="32C6F09C" w14:textId="77777777" w:rsidR="000A2AD3" w:rsidRDefault="000A2AD3" w:rsidP="000A2AD3">
            <w:pPr>
              <w:pStyle w:val="TableText"/>
            </w:pPr>
            <w:r>
              <w:t>Post-conditions</w:t>
            </w:r>
          </w:p>
        </w:tc>
        <w:tc>
          <w:tcPr>
            <w:tcW w:w="6798" w:type="dxa"/>
          </w:tcPr>
          <w:p w14:paraId="32C6F09D" w14:textId="77777777" w:rsidR="000A2AD3" w:rsidRPr="000A2AD3" w:rsidRDefault="000A2AD3" w:rsidP="000A2AD3">
            <w:pPr>
              <w:pStyle w:val="TableText"/>
            </w:pPr>
            <w:r w:rsidRPr="00F9594D">
              <w:t>Onward interbank payment processing.</w:t>
            </w:r>
          </w:p>
        </w:tc>
      </w:tr>
      <w:tr w:rsidR="000A2AD3" w14:paraId="32C6F0A1" w14:textId="77777777" w:rsidTr="0048539D">
        <w:tc>
          <w:tcPr>
            <w:tcW w:w="1566" w:type="dxa"/>
          </w:tcPr>
          <w:p w14:paraId="32C6F09F" w14:textId="77777777" w:rsidR="000A2AD3" w:rsidRDefault="000A2AD3" w:rsidP="000A2AD3">
            <w:pPr>
              <w:pStyle w:val="TableText"/>
            </w:pPr>
            <w:r>
              <w:t>Role</w:t>
            </w:r>
          </w:p>
        </w:tc>
        <w:tc>
          <w:tcPr>
            <w:tcW w:w="6798" w:type="dxa"/>
          </w:tcPr>
          <w:p w14:paraId="32C6F0A0" w14:textId="77777777" w:rsidR="000A2AD3" w:rsidRDefault="00B32402" w:rsidP="00B32402">
            <w:pPr>
              <w:pStyle w:val="TableText"/>
            </w:pPr>
            <w:r>
              <w:t>Debtor agent</w:t>
            </w:r>
          </w:p>
        </w:tc>
      </w:tr>
    </w:tbl>
    <w:p w14:paraId="32C6F0A2" w14:textId="77777777" w:rsidR="000A2AD3" w:rsidRDefault="000A2AD3" w:rsidP="000A2AD3">
      <w:pPr>
        <w:pStyle w:val="BlockLabelBeforeTable"/>
      </w:pPr>
      <w:r>
        <w:t>Settle customer-to-bank payment</w:t>
      </w:r>
    </w:p>
    <w:tbl>
      <w:tblPr>
        <w:tblStyle w:val="TableShaded1stRow"/>
        <w:tblW w:w="8364" w:type="dxa"/>
        <w:tblLook w:val="04A0" w:firstRow="1" w:lastRow="0" w:firstColumn="1" w:lastColumn="0" w:noHBand="0" w:noVBand="1"/>
      </w:tblPr>
      <w:tblGrid>
        <w:gridCol w:w="1566"/>
        <w:gridCol w:w="6798"/>
      </w:tblGrid>
      <w:tr w:rsidR="000A2AD3" w14:paraId="32C6F0A5"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A3" w14:textId="77777777" w:rsidR="000A2AD3" w:rsidRDefault="000A2AD3" w:rsidP="000A2AD3">
            <w:pPr>
              <w:pStyle w:val="TableHeading"/>
            </w:pPr>
            <w:r>
              <w:t>Item</w:t>
            </w:r>
          </w:p>
        </w:tc>
        <w:tc>
          <w:tcPr>
            <w:tcW w:w="6798" w:type="dxa"/>
          </w:tcPr>
          <w:p w14:paraId="32C6F0A4" w14:textId="77777777" w:rsidR="000A2AD3" w:rsidRDefault="000A2AD3" w:rsidP="00082054">
            <w:pPr>
              <w:pStyle w:val="TableHeading"/>
            </w:pPr>
            <w:r>
              <w:t>Description</w:t>
            </w:r>
          </w:p>
        </w:tc>
      </w:tr>
      <w:tr w:rsidR="000A2AD3" w14:paraId="32C6F0A8" w14:textId="77777777" w:rsidTr="0048539D">
        <w:tc>
          <w:tcPr>
            <w:tcW w:w="1566" w:type="dxa"/>
          </w:tcPr>
          <w:p w14:paraId="32C6F0A6" w14:textId="77777777" w:rsidR="000A2AD3" w:rsidRDefault="000A2AD3" w:rsidP="000A2AD3">
            <w:pPr>
              <w:pStyle w:val="TableText"/>
            </w:pPr>
            <w:r>
              <w:t>Definition</w:t>
            </w:r>
          </w:p>
        </w:tc>
        <w:tc>
          <w:tcPr>
            <w:tcW w:w="6798" w:type="dxa"/>
          </w:tcPr>
          <w:p w14:paraId="32C6F0A7" w14:textId="77777777" w:rsidR="000A2AD3" w:rsidRPr="000A2AD3" w:rsidRDefault="000A2AD3" w:rsidP="000A2AD3">
            <w:pPr>
              <w:pStyle w:val="TableText"/>
            </w:pPr>
            <w:r w:rsidRPr="00F9594D">
              <w:t>Credit transfer between the debit party and the credit party</w:t>
            </w:r>
            <w:r w:rsidRPr="000A2AD3">
              <w:t>.</w:t>
            </w:r>
          </w:p>
        </w:tc>
      </w:tr>
      <w:tr w:rsidR="000A2AD3" w14:paraId="32C6F0AB" w14:textId="77777777" w:rsidTr="0048539D">
        <w:tc>
          <w:tcPr>
            <w:tcW w:w="1566" w:type="dxa"/>
          </w:tcPr>
          <w:p w14:paraId="32C6F0A9" w14:textId="77777777" w:rsidR="000A2AD3" w:rsidRDefault="000A2AD3" w:rsidP="000A2AD3">
            <w:pPr>
              <w:pStyle w:val="TableText"/>
            </w:pPr>
            <w:r>
              <w:t>Trigger</w:t>
            </w:r>
          </w:p>
        </w:tc>
        <w:tc>
          <w:tcPr>
            <w:tcW w:w="6798" w:type="dxa"/>
          </w:tcPr>
          <w:p w14:paraId="32C6F0AA" w14:textId="77777777" w:rsidR="000A2AD3" w:rsidRPr="000A2AD3" w:rsidRDefault="000A2AD3" w:rsidP="000A2AD3">
            <w:pPr>
              <w:pStyle w:val="TableText"/>
            </w:pPr>
            <w:r w:rsidRPr="00F9594D">
              <w:t>Execution dat</w:t>
            </w:r>
            <w:r w:rsidR="00332B2B">
              <w:t>e.</w:t>
            </w:r>
          </w:p>
        </w:tc>
      </w:tr>
      <w:tr w:rsidR="000A2AD3" w14:paraId="32C6F0AE" w14:textId="77777777" w:rsidTr="0048539D">
        <w:tc>
          <w:tcPr>
            <w:tcW w:w="1566" w:type="dxa"/>
          </w:tcPr>
          <w:p w14:paraId="32C6F0AC" w14:textId="77777777" w:rsidR="000A2AD3" w:rsidRDefault="000A2AD3" w:rsidP="000A2AD3">
            <w:pPr>
              <w:pStyle w:val="TableText"/>
            </w:pPr>
            <w:r>
              <w:t>Pre-conditions</w:t>
            </w:r>
          </w:p>
        </w:tc>
        <w:tc>
          <w:tcPr>
            <w:tcW w:w="6798" w:type="dxa"/>
          </w:tcPr>
          <w:p w14:paraId="32C6F0AD" w14:textId="77777777" w:rsidR="000A2AD3" w:rsidRPr="000A2AD3" w:rsidRDefault="000A2AD3" w:rsidP="000A2AD3">
            <w:pPr>
              <w:pStyle w:val="TableText"/>
            </w:pPr>
            <w:r w:rsidRPr="00F9594D">
              <w:t>Instructed payment is executable (all information is there to process the payment and the payment validity has been checked)</w:t>
            </w:r>
            <w:r w:rsidRPr="000A2AD3">
              <w:t>.</w:t>
            </w:r>
          </w:p>
        </w:tc>
      </w:tr>
      <w:tr w:rsidR="000A2AD3" w14:paraId="32C6F0B1" w14:textId="77777777" w:rsidTr="0048539D">
        <w:tc>
          <w:tcPr>
            <w:tcW w:w="1566" w:type="dxa"/>
          </w:tcPr>
          <w:p w14:paraId="32C6F0AF" w14:textId="77777777" w:rsidR="000A2AD3" w:rsidRDefault="000A2AD3" w:rsidP="000A2AD3">
            <w:pPr>
              <w:pStyle w:val="TableText"/>
            </w:pPr>
            <w:r>
              <w:t>Post-conditions</w:t>
            </w:r>
          </w:p>
        </w:tc>
        <w:tc>
          <w:tcPr>
            <w:tcW w:w="6798" w:type="dxa"/>
          </w:tcPr>
          <w:p w14:paraId="32C6F0B0" w14:textId="77777777" w:rsidR="000A2AD3" w:rsidRPr="000A2AD3" w:rsidRDefault="000A2AD3" w:rsidP="000A2AD3">
            <w:pPr>
              <w:pStyle w:val="TableText"/>
            </w:pPr>
            <w:r w:rsidRPr="000A2AD3">
              <w:t>Transfer of ownership is performed between the debit party and the credit party.</w:t>
            </w:r>
          </w:p>
        </w:tc>
      </w:tr>
      <w:tr w:rsidR="000A2AD3" w14:paraId="32C6F0B4" w14:textId="77777777" w:rsidTr="0048539D">
        <w:tc>
          <w:tcPr>
            <w:tcW w:w="1566" w:type="dxa"/>
          </w:tcPr>
          <w:p w14:paraId="32C6F0B2" w14:textId="77777777" w:rsidR="000A2AD3" w:rsidRDefault="000A2AD3" w:rsidP="000A2AD3">
            <w:pPr>
              <w:pStyle w:val="TableText"/>
            </w:pPr>
            <w:r>
              <w:t>Role</w:t>
            </w:r>
          </w:p>
        </w:tc>
        <w:tc>
          <w:tcPr>
            <w:tcW w:w="6798" w:type="dxa"/>
          </w:tcPr>
          <w:p w14:paraId="32C6F0B3" w14:textId="77777777" w:rsidR="000A2AD3" w:rsidRDefault="00B32402" w:rsidP="00B32402">
            <w:pPr>
              <w:pStyle w:val="TableText"/>
            </w:pPr>
            <w:r>
              <w:t>Debtor agent</w:t>
            </w:r>
          </w:p>
        </w:tc>
      </w:tr>
    </w:tbl>
    <w:p w14:paraId="32C6F0B5" w14:textId="77777777" w:rsidR="00C77EC9" w:rsidRDefault="00082054" w:rsidP="0048539D">
      <w:pPr>
        <w:pStyle w:val="Heading2newpage"/>
      </w:pPr>
      <w:bookmarkStart w:id="35" w:name="_Toc473035624"/>
      <w:bookmarkStart w:id="36" w:name="_Toc126585335"/>
      <w:r>
        <w:lastRenderedPageBreak/>
        <w:t>Cust</w:t>
      </w:r>
      <w:r w:rsidR="00332B2B">
        <w:t>omer-to-B</w:t>
      </w:r>
      <w:r>
        <w:t xml:space="preserve">ank </w:t>
      </w:r>
      <w:r w:rsidR="00AB4028">
        <w:t>D</w:t>
      </w:r>
      <w:r>
        <w:t xml:space="preserve">irect </w:t>
      </w:r>
      <w:r w:rsidR="00AB4028">
        <w:t>D</w:t>
      </w:r>
      <w:r>
        <w:t>ebit</w:t>
      </w:r>
      <w:bookmarkEnd w:id="35"/>
      <w:bookmarkEnd w:id="36"/>
    </w:p>
    <w:p w14:paraId="32C6F0B6" w14:textId="77777777" w:rsidR="0048539D" w:rsidRDefault="0048539D" w:rsidP="0048539D">
      <w:pPr>
        <w:pStyle w:val="Normalbeforetable"/>
      </w:pPr>
      <w:r w:rsidRPr="00E00FE5">
        <w:t>This diagram represents the high level BusinessProcesses</w:t>
      </w:r>
      <w:r>
        <w:t xml:space="preserve"> for the direct debit.</w:t>
      </w:r>
    </w:p>
    <w:p w14:paraId="32C6F0B7" w14:textId="77777777" w:rsidR="00082054" w:rsidRDefault="00082054" w:rsidP="0048539D">
      <w:pPr>
        <w:pStyle w:val="Graphic"/>
      </w:pPr>
      <w:r w:rsidRPr="00F9594D">
        <w:object w:dxaOrig="18906" w:dyaOrig="7818" w14:anchorId="32C6FA47">
          <v:shape id="_x0000_i1026" type="#_x0000_t75" style="width:463.3pt;height:192.15pt" o:ole="">
            <v:imagedata r:id="rId27" o:title=""/>
          </v:shape>
          <o:OLEObject Type="Embed" ProgID="Visio.Drawing.11" ShapeID="_x0000_i1026" DrawAspect="Content" ObjectID="_1737198357" r:id="rId28"/>
        </w:object>
      </w:r>
    </w:p>
    <w:p w14:paraId="32C6F0B8" w14:textId="77777777" w:rsidR="00082054" w:rsidRPr="00082054" w:rsidRDefault="00082054" w:rsidP="0089292E">
      <w:pPr>
        <w:pStyle w:val="BlockLabelBeforeTable"/>
      </w:pPr>
      <w:r>
        <w:t>Initiate Coll</w:t>
      </w:r>
      <w:r w:rsidR="0089292E">
        <w:t>ection of Direct Debit</w:t>
      </w:r>
    </w:p>
    <w:tbl>
      <w:tblPr>
        <w:tblStyle w:val="TableShaded1stRow"/>
        <w:tblW w:w="8364" w:type="dxa"/>
        <w:tblLook w:val="04A0" w:firstRow="1" w:lastRow="0" w:firstColumn="1" w:lastColumn="0" w:noHBand="0" w:noVBand="1"/>
      </w:tblPr>
      <w:tblGrid>
        <w:gridCol w:w="1566"/>
        <w:gridCol w:w="6798"/>
      </w:tblGrid>
      <w:tr w:rsidR="00082054" w14:paraId="32C6F0BB"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B9" w14:textId="77777777" w:rsidR="00082054" w:rsidRDefault="00082054" w:rsidP="00082054">
            <w:pPr>
              <w:pStyle w:val="TableHeading"/>
            </w:pPr>
            <w:r>
              <w:t>Item</w:t>
            </w:r>
          </w:p>
        </w:tc>
        <w:tc>
          <w:tcPr>
            <w:tcW w:w="6798" w:type="dxa"/>
          </w:tcPr>
          <w:p w14:paraId="32C6F0BA" w14:textId="77777777" w:rsidR="00082054" w:rsidRDefault="0089292E" w:rsidP="00082054">
            <w:pPr>
              <w:pStyle w:val="TableHeading"/>
            </w:pPr>
            <w:r>
              <w:t>Description</w:t>
            </w:r>
          </w:p>
        </w:tc>
      </w:tr>
      <w:tr w:rsidR="00082054" w14:paraId="32C6F0C0" w14:textId="77777777" w:rsidTr="0048539D">
        <w:tc>
          <w:tcPr>
            <w:tcW w:w="1566" w:type="dxa"/>
          </w:tcPr>
          <w:p w14:paraId="32C6F0BC" w14:textId="77777777" w:rsidR="00082054" w:rsidRDefault="00082054" w:rsidP="00082054">
            <w:pPr>
              <w:pStyle w:val="TableText"/>
            </w:pPr>
            <w:r>
              <w:t>Definition</w:t>
            </w:r>
          </w:p>
        </w:tc>
        <w:tc>
          <w:tcPr>
            <w:tcW w:w="6798" w:type="dxa"/>
          </w:tcPr>
          <w:p w14:paraId="32C6F0BD" w14:textId="77777777" w:rsidR="00082054" w:rsidRDefault="0048539D" w:rsidP="00082054">
            <w:pPr>
              <w:pStyle w:val="TableText"/>
            </w:pPr>
            <w:r>
              <w:t>The c</w:t>
            </w:r>
            <w:r w:rsidR="00082054" w:rsidRPr="00082054">
              <w:t>reditor will create the first/one-off instruction and send it to its bank. This first/one-off will differ from subsequent (recurrent) transactions:</w:t>
            </w:r>
          </w:p>
          <w:p w14:paraId="32C6F0BE" w14:textId="77777777" w:rsidR="00082054" w:rsidRPr="00F9594D" w:rsidRDefault="00082054" w:rsidP="00082054">
            <w:pPr>
              <w:pStyle w:val="TableBullet"/>
            </w:pPr>
            <w:r w:rsidRPr="00F9594D">
              <w:t>The first/one-</w:t>
            </w:r>
            <w:r w:rsidR="00367551" w:rsidRPr="00F9594D">
              <w:t>off instruction</w:t>
            </w:r>
            <w:r w:rsidRPr="00F9594D">
              <w:t xml:space="preserve"> may be sent a number of days (as defined in the operating rules) in advance of the settlement date.</w:t>
            </w:r>
          </w:p>
          <w:p w14:paraId="32C6F0BF" w14:textId="77777777" w:rsidR="00082054" w:rsidRPr="00082054" w:rsidRDefault="00082054" w:rsidP="00082054">
            <w:pPr>
              <w:pStyle w:val="TableBullet"/>
            </w:pPr>
            <w:r w:rsidRPr="00F9594D">
              <w:t>In addition to the regular debiting information, which may include the unique mandate referenc</w:t>
            </w:r>
            <w:r w:rsidR="0048539D">
              <w:t>e and the c</w:t>
            </w:r>
            <w:r w:rsidRPr="00F9594D">
              <w:t>reditor identification, the first/one-off debit instruction may also include information that identifies it as a first under a new mand</w:t>
            </w:r>
            <w:r w:rsidR="0048539D">
              <w:t>ate or as a one-off transaction</w:t>
            </w:r>
          </w:p>
        </w:tc>
      </w:tr>
      <w:tr w:rsidR="00082054" w14:paraId="32C6F0C3" w14:textId="77777777" w:rsidTr="0048539D">
        <w:tc>
          <w:tcPr>
            <w:tcW w:w="1566" w:type="dxa"/>
          </w:tcPr>
          <w:p w14:paraId="32C6F0C1" w14:textId="77777777" w:rsidR="00082054" w:rsidRDefault="00082054" w:rsidP="00082054">
            <w:pPr>
              <w:pStyle w:val="TableText"/>
            </w:pPr>
            <w:r>
              <w:t>Trigger</w:t>
            </w:r>
          </w:p>
        </w:tc>
        <w:tc>
          <w:tcPr>
            <w:tcW w:w="6798" w:type="dxa"/>
          </w:tcPr>
          <w:p w14:paraId="32C6F0C2" w14:textId="77777777" w:rsidR="00082054" w:rsidRPr="000A2AD3" w:rsidRDefault="00A33310" w:rsidP="00082054">
            <w:pPr>
              <w:pStyle w:val="TableText"/>
            </w:pPr>
            <w:r>
              <w:t>Initiation of the collection.</w:t>
            </w:r>
          </w:p>
        </w:tc>
      </w:tr>
      <w:tr w:rsidR="00082054" w14:paraId="32C6F0C6" w14:textId="77777777" w:rsidTr="0048539D">
        <w:tc>
          <w:tcPr>
            <w:tcW w:w="1566" w:type="dxa"/>
          </w:tcPr>
          <w:p w14:paraId="32C6F0C4" w14:textId="77777777" w:rsidR="00082054" w:rsidRDefault="00082054" w:rsidP="00082054">
            <w:pPr>
              <w:pStyle w:val="TableText"/>
            </w:pPr>
            <w:r>
              <w:t>Pre-conditions</w:t>
            </w:r>
          </w:p>
        </w:tc>
        <w:tc>
          <w:tcPr>
            <w:tcW w:w="6798" w:type="dxa"/>
          </w:tcPr>
          <w:p w14:paraId="32C6F0C5" w14:textId="77777777" w:rsidR="00082054" w:rsidRPr="00082054" w:rsidRDefault="00367551" w:rsidP="0048539D">
            <w:pPr>
              <w:pStyle w:val="TableText"/>
            </w:pPr>
            <w:r>
              <w:t>Consensus</w:t>
            </w:r>
            <w:r w:rsidR="00A33310" w:rsidRPr="00A33310">
              <w:t xml:space="preserve"> to </w:t>
            </w:r>
            <w:r w:rsidRPr="00A33310">
              <w:t>use as</w:t>
            </w:r>
            <w:r w:rsidR="00A33310" w:rsidRPr="00A33310">
              <w:t xml:space="preserve"> </w:t>
            </w:r>
            <w:r w:rsidR="0048539D">
              <w:t>payment method and d</w:t>
            </w:r>
            <w:r w:rsidR="00A33310" w:rsidRPr="00A33310">
              <w:t xml:space="preserve">ebtor authorisation to be debited by the </w:t>
            </w:r>
            <w:r w:rsidR="0048539D">
              <w:t>c</w:t>
            </w:r>
            <w:r w:rsidR="00A33310" w:rsidRPr="00A33310">
              <w:t>redit</w:t>
            </w:r>
            <w:r w:rsidR="0048539D">
              <w:t>or, notification of the debtor.</w:t>
            </w:r>
          </w:p>
        </w:tc>
      </w:tr>
      <w:tr w:rsidR="00082054" w14:paraId="32C6F0C9" w14:textId="77777777" w:rsidTr="0048539D">
        <w:tc>
          <w:tcPr>
            <w:tcW w:w="1566" w:type="dxa"/>
          </w:tcPr>
          <w:p w14:paraId="32C6F0C7" w14:textId="77777777" w:rsidR="00082054" w:rsidRDefault="00082054" w:rsidP="00082054">
            <w:pPr>
              <w:pStyle w:val="TableText"/>
            </w:pPr>
            <w:r>
              <w:t>Post-conditions</w:t>
            </w:r>
          </w:p>
        </w:tc>
        <w:tc>
          <w:tcPr>
            <w:tcW w:w="6798" w:type="dxa"/>
          </w:tcPr>
          <w:p w14:paraId="32C6F0C8" w14:textId="77777777" w:rsidR="00082054" w:rsidRPr="00082054" w:rsidRDefault="00367551" w:rsidP="00082054">
            <w:pPr>
              <w:pStyle w:val="TableText"/>
            </w:pPr>
            <w:r>
              <w:t>I</w:t>
            </w:r>
            <w:r w:rsidRPr="00367551">
              <w:t>nitia</w:t>
            </w:r>
            <w:r w:rsidR="0048539D">
              <w:t>ted collection of direct debit.</w:t>
            </w:r>
          </w:p>
        </w:tc>
      </w:tr>
      <w:tr w:rsidR="00082054" w14:paraId="32C6F0CC" w14:textId="77777777" w:rsidTr="0048539D">
        <w:tc>
          <w:tcPr>
            <w:tcW w:w="1566" w:type="dxa"/>
          </w:tcPr>
          <w:p w14:paraId="32C6F0CA" w14:textId="77777777" w:rsidR="00082054" w:rsidRDefault="00082054" w:rsidP="00082054">
            <w:pPr>
              <w:pStyle w:val="TableText"/>
            </w:pPr>
            <w:r>
              <w:t>Role</w:t>
            </w:r>
          </w:p>
        </w:tc>
        <w:tc>
          <w:tcPr>
            <w:tcW w:w="6798" w:type="dxa"/>
          </w:tcPr>
          <w:p w14:paraId="32C6F0CB" w14:textId="77777777" w:rsidR="00082054" w:rsidRDefault="00B32402" w:rsidP="00B32402">
            <w:pPr>
              <w:pStyle w:val="TableText"/>
            </w:pPr>
            <w:r>
              <w:t>Initiating Party</w:t>
            </w:r>
          </w:p>
        </w:tc>
      </w:tr>
    </w:tbl>
    <w:p w14:paraId="32C6F0CD" w14:textId="77777777" w:rsidR="00A33310" w:rsidRPr="00082054" w:rsidRDefault="0089292E" w:rsidP="0089292E">
      <w:pPr>
        <w:pStyle w:val="BlockLabelBeforeTable"/>
      </w:pPr>
      <w:r>
        <w:t>Reject</w:t>
      </w:r>
    </w:p>
    <w:tbl>
      <w:tblPr>
        <w:tblStyle w:val="TableShaded1stRow"/>
        <w:tblW w:w="8364" w:type="dxa"/>
        <w:tblLook w:val="04A0" w:firstRow="1" w:lastRow="0" w:firstColumn="1" w:lastColumn="0" w:noHBand="0" w:noVBand="1"/>
      </w:tblPr>
      <w:tblGrid>
        <w:gridCol w:w="1566"/>
        <w:gridCol w:w="6798"/>
      </w:tblGrid>
      <w:tr w:rsidR="00A33310" w14:paraId="32C6F0D0"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CE" w14:textId="77777777" w:rsidR="00A33310" w:rsidRDefault="00A33310" w:rsidP="00A33310">
            <w:pPr>
              <w:pStyle w:val="TableHeading"/>
            </w:pPr>
            <w:r>
              <w:t>Item</w:t>
            </w:r>
          </w:p>
        </w:tc>
        <w:tc>
          <w:tcPr>
            <w:tcW w:w="6798" w:type="dxa"/>
          </w:tcPr>
          <w:p w14:paraId="32C6F0CF" w14:textId="77777777" w:rsidR="00A33310" w:rsidRDefault="0089292E" w:rsidP="00A33310">
            <w:pPr>
              <w:pStyle w:val="TableHeading"/>
            </w:pPr>
            <w:r>
              <w:t>Description</w:t>
            </w:r>
          </w:p>
        </w:tc>
      </w:tr>
      <w:tr w:rsidR="00A33310" w14:paraId="32C6F0D3" w14:textId="77777777" w:rsidTr="0048539D">
        <w:tc>
          <w:tcPr>
            <w:tcW w:w="1566" w:type="dxa"/>
          </w:tcPr>
          <w:p w14:paraId="32C6F0D1" w14:textId="77777777" w:rsidR="00A33310" w:rsidRDefault="00A33310" w:rsidP="00A33310">
            <w:pPr>
              <w:pStyle w:val="TableText"/>
            </w:pPr>
            <w:r>
              <w:t>Definition</w:t>
            </w:r>
          </w:p>
        </w:tc>
        <w:tc>
          <w:tcPr>
            <w:tcW w:w="6798" w:type="dxa"/>
          </w:tcPr>
          <w:p w14:paraId="32C6F0D2" w14:textId="77777777" w:rsidR="00A33310" w:rsidRPr="00082054" w:rsidRDefault="00A33310" w:rsidP="00A33310">
            <w:pPr>
              <w:pStyle w:val="TableText"/>
            </w:pPr>
            <w:r>
              <w:t>Reconciles</w:t>
            </w:r>
            <w:r w:rsidRPr="00A33310">
              <w:t xml:space="preserve"> reject with the original instructions and identifies the reason for rejection. If the reject results from a formatting error, correct the data and resubmit for processing. </w:t>
            </w:r>
          </w:p>
        </w:tc>
      </w:tr>
      <w:tr w:rsidR="00A33310" w14:paraId="32C6F0D6" w14:textId="77777777" w:rsidTr="0048539D">
        <w:tc>
          <w:tcPr>
            <w:tcW w:w="1566" w:type="dxa"/>
          </w:tcPr>
          <w:p w14:paraId="32C6F0D4" w14:textId="77777777" w:rsidR="00A33310" w:rsidRDefault="00A33310" w:rsidP="00A33310">
            <w:pPr>
              <w:pStyle w:val="TableText"/>
            </w:pPr>
            <w:r>
              <w:t>Trigger</w:t>
            </w:r>
          </w:p>
        </w:tc>
        <w:tc>
          <w:tcPr>
            <w:tcW w:w="6798" w:type="dxa"/>
          </w:tcPr>
          <w:p w14:paraId="32C6F0D5" w14:textId="77777777" w:rsidR="00A33310" w:rsidRPr="000A2AD3" w:rsidRDefault="00A33310" w:rsidP="00A33310">
            <w:pPr>
              <w:pStyle w:val="TableText"/>
            </w:pPr>
            <w:r>
              <w:t>Reconciliation of the reject.</w:t>
            </w:r>
          </w:p>
        </w:tc>
      </w:tr>
      <w:tr w:rsidR="00A33310" w14:paraId="32C6F0D9" w14:textId="77777777" w:rsidTr="0048539D">
        <w:tc>
          <w:tcPr>
            <w:tcW w:w="1566" w:type="dxa"/>
          </w:tcPr>
          <w:p w14:paraId="32C6F0D7" w14:textId="77777777" w:rsidR="00A33310" w:rsidRDefault="00A33310" w:rsidP="00A33310">
            <w:pPr>
              <w:pStyle w:val="TableText"/>
            </w:pPr>
            <w:r>
              <w:t>Pre-conditions</w:t>
            </w:r>
          </w:p>
        </w:tc>
        <w:tc>
          <w:tcPr>
            <w:tcW w:w="6798" w:type="dxa"/>
          </w:tcPr>
          <w:p w14:paraId="32C6F0D8" w14:textId="77777777" w:rsidR="00A33310" w:rsidRPr="00082054" w:rsidRDefault="00A33310" w:rsidP="00A33310">
            <w:pPr>
              <w:pStyle w:val="TableText"/>
            </w:pPr>
            <w:r>
              <w:t>Reject received.</w:t>
            </w:r>
          </w:p>
        </w:tc>
      </w:tr>
      <w:tr w:rsidR="00A33310" w14:paraId="32C6F0DC" w14:textId="77777777" w:rsidTr="0048539D">
        <w:tc>
          <w:tcPr>
            <w:tcW w:w="1566" w:type="dxa"/>
          </w:tcPr>
          <w:p w14:paraId="32C6F0DA" w14:textId="77777777" w:rsidR="00A33310" w:rsidRDefault="00A33310" w:rsidP="00A33310">
            <w:pPr>
              <w:pStyle w:val="TableText"/>
            </w:pPr>
            <w:r>
              <w:t>Post-conditions</w:t>
            </w:r>
          </w:p>
        </w:tc>
        <w:tc>
          <w:tcPr>
            <w:tcW w:w="6798" w:type="dxa"/>
          </w:tcPr>
          <w:p w14:paraId="32C6F0DB" w14:textId="77777777" w:rsidR="00A33310" w:rsidRPr="00082054" w:rsidRDefault="00A33310" w:rsidP="00A33310">
            <w:pPr>
              <w:pStyle w:val="TableText"/>
            </w:pPr>
            <w:r>
              <w:t xml:space="preserve">Reconciled reject. </w:t>
            </w:r>
          </w:p>
        </w:tc>
      </w:tr>
      <w:tr w:rsidR="00A33310" w14:paraId="32C6F0DF" w14:textId="77777777" w:rsidTr="0048539D">
        <w:tc>
          <w:tcPr>
            <w:tcW w:w="1566" w:type="dxa"/>
          </w:tcPr>
          <w:p w14:paraId="32C6F0DD" w14:textId="77777777" w:rsidR="00A33310" w:rsidRDefault="00A33310" w:rsidP="00A33310">
            <w:pPr>
              <w:pStyle w:val="TableText"/>
            </w:pPr>
            <w:r>
              <w:t>Role</w:t>
            </w:r>
          </w:p>
        </w:tc>
        <w:tc>
          <w:tcPr>
            <w:tcW w:w="6798" w:type="dxa"/>
          </w:tcPr>
          <w:p w14:paraId="32C6F0DE" w14:textId="77777777" w:rsidR="00A33310" w:rsidRDefault="00B32402" w:rsidP="00A33310">
            <w:pPr>
              <w:pStyle w:val="TableText"/>
            </w:pPr>
            <w:r>
              <w:t>Creditor agent</w:t>
            </w:r>
          </w:p>
        </w:tc>
      </w:tr>
    </w:tbl>
    <w:p w14:paraId="32C6F0E0" w14:textId="77777777" w:rsidR="00A33310" w:rsidRPr="00082054" w:rsidRDefault="0089292E" w:rsidP="0089292E">
      <w:pPr>
        <w:pStyle w:val="BlockLabelBeforeTable"/>
      </w:pPr>
      <w:r>
        <w:lastRenderedPageBreak/>
        <w:t>Return/Request for Refund</w:t>
      </w:r>
    </w:p>
    <w:tbl>
      <w:tblPr>
        <w:tblStyle w:val="TableShaded1stRow"/>
        <w:tblW w:w="8364" w:type="dxa"/>
        <w:tblLook w:val="04A0" w:firstRow="1" w:lastRow="0" w:firstColumn="1" w:lastColumn="0" w:noHBand="0" w:noVBand="1"/>
      </w:tblPr>
      <w:tblGrid>
        <w:gridCol w:w="1566"/>
        <w:gridCol w:w="6798"/>
      </w:tblGrid>
      <w:tr w:rsidR="00A33310" w14:paraId="32C6F0E3" w14:textId="77777777" w:rsidTr="0048539D">
        <w:trPr>
          <w:cnfStyle w:val="100000000000" w:firstRow="1" w:lastRow="0" w:firstColumn="0" w:lastColumn="0" w:oddVBand="0" w:evenVBand="0" w:oddHBand="0" w:evenHBand="0" w:firstRowFirstColumn="0" w:firstRowLastColumn="0" w:lastRowFirstColumn="0" w:lastRowLastColumn="0"/>
        </w:trPr>
        <w:tc>
          <w:tcPr>
            <w:tcW w:w="1566" w:type="dxa"/>
          </w:tcPr>
          <w:p w14:paraId="32C6F0E1" w14:textId="77777777" w:rsidR="00A33310" w:rsidRDefault="00A33310" w:rsidP="00A33310">
            <w:pPr>
              <w:pStyle w:val="TableHeading"/>
            </w:pPr>
            <w:r>
              <w:t>Item</w:t>
            </w:r>
          </w:p>
        </w:tc>
        <w:tc>
          <w:tcPr>
            <w:tcW w:w="6798" w:type="dxa"/>
          </w:tcPr>
          <w:p w14:paraId="32C6F0E2" w14:textId="77777777" w:rsidR="00A33310" w:rsidRDefault="0089292E" w:rsidP="00A33310">
            <w:pPr>
              <w:pStyle w:val="TableHeading"/>
            </w:pPr>
            <w:r>
              <w:t>Description</w:t>
            </w:r>
          </w:p>
        </w:tc>
      </w:tr>
      <w:tr w:rsidR="00A33310" w14:paraId="32C6F0E7" w14:textId="77777777" w:rsidTr="0048539D">
        <w:tc>
          <w:tcPr>
            <w:tcW w:w="1566" w:type="dxa"/>
          </w:tcPr>
          <w:p w14:paraId="32C6F0E4" w14:textId="77777777" w:rsidR="00A33310" w:rsidRDefault="00A33310" w:rsidP="00A33310">
            <w:pPr>
              <w:pStyle w:val="TableText"/>
            </w:pPr>
            <w:r>
              <w:t>Definition</w:t>
            </w:r>
          </w:p>
        </w:tc>
        <w:tc>
          <w:tcPr>
            <w:tcW w:w="6798" w:type="dxa"/>
          </w:tcPr>
          <w:p w14:paraId="32C6F0E5" w14:textId="77777777" w:rsidR="00A33310" w:rsidRDefault="00A33310" w:rsidP="00A33310">
            <w:pPr>
              <w:pStyle w:val="TableText"/>
            </w:pPr>
            <w:r>
              <w:t>Returns</w:t>
            </w:r>
            <w:r w:rsidRPr="00A33310">
              <w:t xml:space="preserve"> are individua</w:t>
            </w:r>
            <w:r w:rsidR="00A77CC9">
              <w:t>l debits that have reached the debtor’s a</w:t>
            </w:r>
            <w:r w:rsidRPr="00A33310">
              <w:t>gent and have been settled at</w:t>
            </w:r>
            <w:r w:rsidR="00A77CC9">
              <w:t xml:space="preserve"> the inter-bank level, but the debtor’s a</w:t>
            </w:r>
            <w:r w:rsidRPr="00A33310">
              <w:t xml:space="preserve">gent is then unable to make the collection for one of a number of reasons, for example, account closed, no funds, customer dead, etc. </w:t>
            </w:r>
          </w:p>
          <w:p w14:paraId="32C6F0E6" w14:textId="77777777" w:rsidR="00A33310" w:rsidRPr="00082054" w:rsidRDefault="00A33310" w:rsidP="0048539D">
            <w:pPr>
              <w:pStyle w:val="TableText"/>
            </w:pPr>
            <w:r w:rsidRPr="00F9594D">
              <w:t xml:space="preserve">The </w:t>
            </w:r>
            <w:r w:rsidR="0048539D">
              <w:t>d</w:t>
            </w:r>
            <w:r w:rsidRPr="00F9594D">
              <w:t xml:space="preserve">ebtor has the unconditional right during "n" days after a debit to instruct its bank to revoke the debit. Following that instruction the </w:t>
            </w:r>
            <w:r w:rsidR="0048539D">
              <w:t>d</w:t>
            </w:r>
            <w:r w:rsidRPr="00F9594D">
              <w:t>ebtor's account is credited by his bank and the debit is returned electronically through the clearing p</w:t>
            </w:r>
            <w:r w:rsidR="0048539D">
              <w:t>rocess</w:t>
            </w:r>
            <w:r w:rsidR="00A77CC9">
              <w:t xml:space="preserve"> to the creditor’s a</w:t>
            </w:r>
            <w:r w:rsidR="0048539D">
              <w:t>gent.</w:t>
            </w:r>
          </w:p>
        </w:tc>
      </w:tr>
      <w:tr w:rsidR="00A33310" w14:paraId="32C6F0EA" w14:textId="77777777" w:rsidTr="0048539D">
        <w:tc>
          <w:tcPr>
            <w:tcW w:w="1566" w:type="dxa"/>
          </w:tcPr>
          <w:p w14:paraId="32C6F0E8" w14:textId="77777777" w:rsidR="00A33310" w:rsidRDefault="00A33310" w:rsidP="00A33310">
            <w:pPr>
              <w:pStyle w:val="TableText"/>
            </w:pPr>
            <w:r>
              <w:t>Trigger</w:t>
            </w:r>
          </w:p>
        </w:tc>
        <w:tc>
          <w:tcPr>
            <w:tcW w:w="6798" w:type="dxa"/>
          </w:tcPr>
          <w:p w14:paraId="32C6F0E9" w14:textId="77777777" w:rsidR="00A33310" w:rsidRPr="000A2AD3" w:rsidRDefault="00A33310" w:rsidP="00A33310">
            <w:pPr>
              <w:pStyle w:val="TableText"/>
            </w:pPr>
            <w:r>
              <w:t>Return of a / r</w:t>
            </w:r>
            <w:r w:rsidRPr="00A33310">
              <w:t>equest for refund.</w:t>
            </w:r>
          </w:p>
        </w:tc>
      </w:tr>
      <w:tr w:rsidR="00A33310" w14:paraId="32C6F0ED" w14:textId="77777777" w:rsidTr="0048539D">
        <w:tc>
          <w:tcPr>
            <w:tcW w:w="1566" w:type="dxa"/>
          </w:tcPr>
          <w:p w14:paraId="32C6F0EB" w14:textId="77777777" w:rsidR="00A33310" w:rsidRDefault="00A33310" w:rsidP="00A33310">
            <w:pPr>
              <w:pStyle w:val="TableText"/>
            </w:pPr>
            <w:r>
              <w:t>Pre-conditions</w:t>
            </w:r>
          </w:p>
        </w:tc>
        <w:tc>
          <w:tcPr>
            <w:tcW w:w="6798" w:type="dxa"/>
          </w:tcPr>
          <w:p w14:paraId="32C6F0EC" w14:textId="77777777" w:rsidR="00A33310" w:rsidRPr="00082054" w:rsidRDefault="00A33310" w:rsidP="00A33310">
            <w:pPr>
              <w:pStyle w:val="TableText"/>
            </w:pPr>
            <w:r>
              <w:t>S</w:t>
            </w:r>
            <w:r w:rsidRPr="00A33310">
              <w:t>ettled instruction subject for return / refund.</w:t>
            </w:r>
          </w:p>
        </w:tc>
      </w:tr>
      <w:tr w:rsidR="00A33310" w14:paraId="32C6F0F0" w14:textId="77777777" w:rsidTr="0048539D">
        <w:tc>
          <w:tcPr>
            <w:tcW w:w="1566" w:type="dxa"/>
          </w:tcPr>
          <w:p w14:paraId="32C6F0EE" w14:textId="77777777" w:rsidR="00A33310" w:rsidRDefault="00A33310" w:rsidP="00A33310">
            <w:pPr>
              <w:pStyle w:val="TableText"/>
            </w:pPr>
            <w:r>
              <w:t>Post-conditions</w:t>
            </w:r>
          </w:p>
        </w:tc>
        <w:tc>
          <w:tcPr>
            <w:tcW w:w="6798" w:type="dxa"/>
          </w:tcPr>
          <w:p w14:paraId="32C6F0EF" w14:textId="77777777" w:rsidR="00A33310" w:rsidRPr="00082054" w:rsidRDefault="00A77CC9" w:rsidP="00A33310">
            <w:pPr>
              <w:pStyle w:val="TableText"/>
            </w:pPr>
            <w:r>
              <w:t>Settled</w:t>
            </w:r>
            <w:r w:rsidRPr="00A33310">
              <w:t xml:space="preserve"> instruction</w:t>
            </w:r>
            <w:r w:rsidR="00A33310" w:rsidRPr="00A33310">
              <w:t xml:space="preserve"> / requested refund.</w:t>
            </w:r>
          </w:p>
        </w:tc>
      </w:tr>
      <w:tr w:rsidR="00A33310" w14:paraId="32C6F0F3" w14:textId="77777777" w:rsidTr="0048539D">
        <w:tc>
          <w:tcPr>
            <w:tcW w:w="1566" w:type="dxa"/>
          </w:tcPr>
          <w:p w14:paraId="32C6F0F1" w14:textId="77777777" w:rsidR="00A33310" w:rsidRDefault="00A33310" w:rsidP="00A33310">
            <w:pPr>
              <w:pStyle w:val="TableText"/>
            </w:pPr>
            <w:r>
              <w:t>Role</w:t>
            </w:r>
          </w:p>
        </w:tc>
        <w:tc>
          <w:tcPr>
            <w:tcW w:w="6798" w:type="dxa"/>
          </w:tcPr>
          <w:p w14:paraId="32C6F0F2" w14:textId="77777777" w:rsidR="00A33310" w:rsidRDefault="00B32402" w:rsidP="00A33310">
            <w:pPr>
              <w:pStyle w:val="TableText"/>
            </w:pPr>
            <w:r>
              <w:t>Debtor</w:t>
            </w:r>
            <w:r w:rsidR="003B0A5B">
              <w:t>?</w:t>
            </w:r>
          </w:p>
        </w:tc>
      </w:tr>
    </w:tbl>
    <w:p w14:paraId="32C6F0F4" w14:textId="77777777" w:rsidR="00A33310" w:rsidRPr="00082054" w:rsidRDefault="0089292E" w:rsidP="0089292E">
      <w:pPr>
        <w:pStyle w:val="BlockLabelBeforeTable"/>
      </w:pPr>
      <w:r>
        <w:t>Reversal</w:t>
      </w:r>
    </w:p>
    <w:tbl>
      <w:tblPr>
        <w:tblStyle w:val="TableShaded1stRow"/>
        <w:tblW w:w="8364" w:type="dxa"/>
        <w:tblLook w:val="04A0" w:firstRow="1" w:lastRow="0" w:firstColumn="1" w:lastColumn="0" w:noHBand="0" w:noVBand="1"/>
      </w:tblPr>
      <w:tblGrid>
        <w:gridCol w:w="1566"/>
        <w:gridCol w:w="6798"/>
      </w:tblGrid>
      <w:tr w:rsidR="00A33310" w14:paraId="32C6F0F7" w14:textId="77777777" w:rsidTr="00EB67AD">
        <w:trPr>
          <w:cnfStyle w:val="100000000000" w:firstRow="1" w:lastRow="0" w:firstColumn="0" w:lastColumn="0" w:oddVBand="0" w:evenVBand="0" w:oddHBand="0" w:evenHBand="0" w:firstRowFirstColumn="0" w:firstRowLastColumn="0" w:lastRowFirstColumn="0" w:lastRowLastColumn="0"/>
        </w:trPr>
        <w:tc>
          <w:tcPr>
            <w:tcW w:w="1566" w:type="dxa"/>
          </w:tcPr>
          <w:p w14:paraId="32C6F0F5" w14:textId="77777777" w:rsidR="00A33310" w:rsidRDefault="00A33310" w:rsidP="00A33310">
            <w:pPr>
              <w:pStyle w:val="TableHeading"/>
            </w:pPr>
            <w:r>
              <w:t>Item</w:t>
            </w:r>
          </w:p>
        </w:tc>
        <w:tc>
          <w:tcPr>
            <w:tcW w:w="6798" w:type="dxa"/>
          </w:tcPr>
          <w:p w14:paraId="32C6F0F6" w14:textId="77777777" w:rsidR="00A33310" w:rsidRDefault="0089292E" w:rsidP="00A33310">
            <w:pPr>
              <w:pStyle w:val="TableHeading"/>
            </w:pPr>
            <w:r>
              <w:t>Description</w:t>
            </w:r>
          </w:p>
        </w:tc>
      </w:tr>
      <w:tr w:rsidR="00A33310" w14:paraId="32C6F0FA" w14:textId="77777777" w:rsidTr="00EB67AD">
        <w:tc>
          <w:tcPr>
            <w:tcW w:w="1566" w:type="dxa"/>
          </w:tcPr>
          <w:p w14:paraId="32C6F0F8" w14:textId="77777777" w:rsidR="00A33310" w:rsidRDefault="00A33310" w:rsidP="00A33310">
            <w:pPr>
              <w:pStyle w:val="TableText"/>
            </w:pPr>
            <w:r>
              <w:t>Definition</w:t>
            </w:r>
          </w:p>
        </w:tc>
        <w:tc>
          <w:tcPr>
            <w:tcW w:w="6798" w:type="dxa"/>
          </w:tcPr>
          <w:p w14:paraId="32C6F0F9" w14:textId="77777777" w:rsidR="00A33310" w:rsidRPr="00082054" w:rsidRDefault="00A33310" w:rsidP="00A33310">
            <w:pPr>
              <w:pStyle w:val="TableText"/>
            </w:pPr>
            <w:r w:rsidRPr="00F9594D">
              <w:t xml:space="preserve">Creditor identifies the </w:t>
            </w:r>
            <w:r w:rsidR="00A77CC9" w:rsidRPr="00F9594D">
              <w:t>original instruction</w:t>
            </w:r>
            <w:r w:rsidRPr="00F9594D">
              <w:t xml:space="preserve"> (or a file </w:t>
            </w:r>
            <w:r w:rsidR="00A77CC9" w:rsidRPr="00F9594D">
              <w:t>of instructions</w:t>
            </w:r>
            <w:r w:rsidRPr="00F9594D">
              <w:t xml:space="preserve">) and generates an offsetting </w:t>
            </w:r>
            <w:r w:rsidR="00A77CC9" w:rsidRPr="00F9594D">
              <w:t>transaction in</w:t>
            </w:r>
            <w:r w:rsidRPr="00F9594D">
              <w:t xml:space="preserve"> </w:t>
            </w:r>
            <w:r w:rsidRPr="00A33310">
              <w:t xml:space="preserve">favour of the </w:t>
            </w:r>
            <w:r w:rsidR="00A77CC9">
              <w:t>debtor</w:t>
            </w:r>
            <w:r w:rsidRPr="00A33310">
              <w:t xml:space="preserve"> under quotation of the reversal reason.</w:t>
            </w:r>
          </w:p>
        </w:tc>
      </w:tr>
      <w:tr w:rsidR="00A33310" w14:paraId="32C6F0FD" w14:textId="77777777" w:rsidTr="00EB67AD">
        <w:tc>
          <w:tcPr>
            <w:tcW w:w="1566" w:type="dxa"/>
          </w:tcPr>
          <w:p w14:paraId="32C6F0FB" w14:textId="77777777" w:rsidR="00A33310" w:rsidRDefault="00A33310" w:rsidP="00A33310">
            <w:pPr>
              <w:pStyle w:val="TableText"/>
            </w:pPr>
            <w:r>
              <w:t>Trigger</w:t>
            </w:r>
          </w:p>
        </w:tc>
        <w:tc>
          <w:tcPr>
            <w:tcW w:w="6798" w:type="dxa"/>
          </w:tcPr>
          <w:p w14:paraId="32C6F0FC" w14:textId="77777777" w:rsidR="00A33310" w:rsidRPr="000A2AD3" w:rsidRDefault="00A33310" w:rsidP="00A33310">
            <w:pPr>
              <w:pStyle w:val="TableText"/>
            </w:pPr>
            <w:r>
              <w:t>Trigger: r</w:t>
            </w:r>
            <w:r w:rsidRPr="00A33310">
              <w:t xml:space="preserve">eversal of </w:t>
            </w:r>
            <w:r w:rsidR="00A77CC9" w:rsidRPr="00A33310">
              <w:t>the instruction</w:t>
            </w:r>
            <w:r w:rsidR="00EB67AD">
              <w:t>.</w:t>
            </w:r>
          </w:p>
        </w:tc>
      </w:tr>
      <w:tr w:rsidR="00A33310" w14:paraId="32C6F100" w14:textId="77777777" w:rsidTr="00EB67AD">
        <w:tc>
          <w:tcPr>
            <w:tcW w:w="1566" w:type="dxa"/>
          </w:tcPr>
          <w:p w14:paraId="32C6F0FE" w14:textId="77777777" w:rsidR="00A33310" w:rsidRDefault="00A33310" w:rsidP="00A33310">
            <w:pPr>
              <w:pStyle w:val="TableText"/>
            </w:pPr>
            <w:r>
              <w:t>Pre-conditions</w:t>
            </w:r>
          </w:p>
        </w:tc>
        <w:tc>
          <w:tcPr>
            <w:tcW w:w="6798" w:type="dxa"/>
          </w:tcPr>
          <w:p w14:paraId="32C6F0FF" w14:textId="77777777" w:rsidR="00A33310" w:rsidRPr="00082054" w:rsidRDefault="00A33310" w:rsidP="00A33310">
            <w:pPr>
              <w:pStyle w:val="TableText"/>
            </w:pPr>
            <w:r>
              <w:t>S</w:t>
            </w:r>
            <w:r w:rsidRPr="00A33310">
              <w:t>ettled instruction subject to reversal (collected in error).</w:t>
            </w:r>
          </w:p>
        </w:tc>
      </w:tr>
      <w:tr w:rsidR="00A33310" w14:paraId="32C6F103" w14:textId="77777777" w:rsidTr="00EB67AD">
        <w:tc>
          <w:tcPr>
            <w:tcW w:w="1566" w:type="dxa"/>
          </w:tcPr>
          <w:p w14:paraId="32C6F101" w14:textId="77777777" w:rsidR="00A33310" w:rsidRDefault="00A33310" w:rsidP="00A33310">
            <w:pPr>
              <w:pStyle w:val="TableText"/>
            </w:pPr>
            <w:r>
              <w:t>Post-conditions</w:t>
            </w:r>
          </w:p>
        </w:tc>
        <w:tc>
          <w:tcPr>
            <w:tcW w:w="6798" w:type="dxa"/>
          </w:tcPr>
          <w:p w14:paraId="32C6F102" w14:textId="77777777" w:rsidR="00A33310" w:rsidRPr="00082054" w:rsidRDefault="00A33310" w:rsidP="00A33310">
            <w:pPr>
              <w:pStyle w:val="TableText"/>
            </w:pPr>
            <w:r>
              <w:t>Reversed instruction.</w:t>
            </w:r>
          </w:p>
        </w:tc>
      </w:tr>
      <w:tr w:rsidR="00A33310" w14:paraId="32C6F106" w14:textId="77777777" w:rsidTr="00EB67AD">
        <w:tc>
          <w:tcPr>
            <w:tcW w:w="1566" w:type="dxa"/>
          </w:tcPr>
          <w:p w14:paraId="32C6F104" w14:textId="77777777" w:rsidR="00A33310" w:rsidRDefault="00A33310" w:rsidP="00A33310">
            <w:pPr>
              <w:pStyle w:val="TableText"/>
            </w:pPr>
            <w:r>
              <w:t>Role</w:t>
            </w:r>
          </w:p>
        </w:tc>
        <w:tc>
          <w:tcPr>
            <w:tcW w:w="6798" w:type="dxa"/>
          </w:tcPr>
          <w:p w14:paraId="32C6F105" w14:textId="77777777" w:rsidR="00A33310" w:rsidRDefault="00B32402" w:rsidP="00A33310">
            <w:pPr>
              <w:pStyle w:val="TableText"/>
            </w:pPr>
            <w:r>
              <w:t>Creditor</w:t>
            </w:r>
            <w:r w:rsidRPr="00B32402">
              <w:t xml:space="preserve"> agent</w:t>
            </w:r>
          </w:p>
        </w:tc>
      </w:tr>
    </w:tbl>
    <w:p w14:paraId="32C6F107" w14:textId="77777777" w:rsidR="00082054" w:rsidRPr="00082054" w:rsidRDefault="00082054" w:rsidP="00082054">
      <w:pPr>
        <w:pStyle w:val="BlockLabel"/>
      </w:pPr>
    </w:p>
    <w:p w14:paraId="32C6F108" w14:textId="77777777" w:rsidR="00B5372E" w:rsidRDefault="00B5372E" w:rsidP="00C77EC9">
      <w:pPr>
        <w:pStyle w:val="Heading1"/>
      </w:pPr>
      <w:bookmarkStart w:id="37" w:name="_Toc473035625"/>
      <w:bookmarkStart w:id="38" w:name="_Toc126585336"/>
      <w:r>
        <w:lastRenderedPageBreak/>
        <w:t xml:space="preserve">Description of </w:t>
      </w:r>
      <w:r w:rsidRPr="00AD74B9">
        <w:t>BusinessActivities</w:t>
      </w:r>
      <w:bookmarkEnd w:id="37"/>
      <w:bookmarkEnd w:id="38"/>
    </w:p>
    <w:p w14:paraId="32C6F109"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32C6F10A"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32C6F10E"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32C6F10B" w14:textId="77777777" w:rsidR="00803705" w:rsidRDefault="00803705" w:rsidP="00DD3851">
            <w:pPr>
              <w:pStyle w:val="TableHeading"/>
            </w:pPr>
            <w:r>
              <w:t>Symbol</w:t>
            </w:r>
          </w:p>
        </w:tc>
        <w:tc>
          <w:tcPr>
            <w:tcW w:w="2250" w:type="dxa"/>
          </w:tcPr>
          <w:p w14:paraId="32C6F10C" w14:textId="77777777" w:rsidR="00803705" w:rsidRDefault="00803705" w:rsidP="00DD3851">
            <w:pPr>
              <w:pStyle w:val="TableHeading"/>
            </w:pPr>
            <w:r>
              <w:t>Name</w:t>
            </w:r>
          </w:p>
        </w:tc>
        <w:tc>
          <w:tcPr>
            <w:tcW w:w="4818" w:type="dxa"/>
          </w:tcPr>
          <w:p w14:paraId="32C6F10D" w14:textId="77777777" w:rsidR="00803705" w:rsidRDefault="00803705" w:rsidP="00DD3851">
            <w:pPr>
              <w:pStyle w:val="TableHeading"/>
            </w:pPr>
            <w:r>
              <w:t>Definition</w:t>
            </w:r>
          </w:p>
        </w:tc>
      </w:tr>
      <w:tr w:rsidR="00803705" w14:paraId="32C6F112" w14:textId="77777777" w:rsidTr="00803705">
        <w:tc>
          <w:tcPr>
            <w:tcW w:w="1296" w:type="dxa"/>
          </w:tcPr>
          <w:p w14:paraId="32C6F10F" w14:textId="77777777" w:rsidR="00803705" w:rsidRDefault="00803705" w:rsidP="00DD3851">
            <w:r>
              <w:object w:dxaOrig="135" w:dyaOrig="180" w14:anchorId="32C6FA48">
                <v:shape id="_x0000_i1027" type="#_x0000_t75" style="width:7pt;height:10.75pt" o:ole="">
                  <v:imagedata r:id="rId29" o:title=""/>
                </v:shape>
                <o:OLEObject Type="Embed" ProgID="PBrush" ShapeID="_x0000_i1027" DrawAspect="Content" ObjectID="_1737198358" r:id="rId30"/>
              </w:object>
            </w:r>
          </w:p>
        </w:tc>
        <w:tc>
          <w:tcPr>
            <w:tcW w:w="2250" w:type="dxa"/>
          </w:tcPr>
          <w:p w14:paraId="32C6F110" w14:textId="77777777" w:rsidR="00803705" w:rsidRDefault="00803705" w:rsidP="00DD3851">
            <w:pPr>
              <w:pStyle w:val="TableText"/>
            </w:pPr>
            <w:r>
              <w:t>Start Point</w:t>
            </w:r>
          </w:p>
        </w:tc>
        <w:tc>
          <w:tcPr>
            <w:tcW w:w="4818" w:type="dxa"/>
          </w:tcPr>
          <w:p w14:paraId="32C6F111" w14:textId="77777777" w:rsidR="00803705" w:rsidRDefault="00803705" w:rsidP="00DD3851">
            <w:pPr>
              <w:pStyle w:val="TableText"/>
            </w:pPr>
            <w:r>
              <w:t>Shows where the lifecycle of the business process commences.</w:t>
            </w:r>
          </w:p>
        </w:tc>
      </w:tr>
      <w:tr w:rsidR="00803705" w14:paraId="32C6F116" w14:textId="77777777" w:rsidTr="00803705">
        <w:tc>
          <w:tcPr>
            <w:tcW w:w="1296" w:type="dxa"/>
          </w:tcPr>
          <w:p w14:paraId="32C6F113" w14:textId="77777777" w:rsidR="00803705" w:rsidRDefault="00803705" w:rsidP="00DD3851">
            <w:r>
              <w:object w:dxaOrig="330" w:dyaOrig="315" w14:anchorId="32C6FA49">
                <v:shape id="_x0000_i1028" type="#_x0000_t75" style="width:16.85pt;height:14.95pt" o:ole="">
                  <v:imagedata r:id="rId31" o:title=""/>
                </v:shape>
                <o:OLEObject Type="Embed" ProgID="PBrush" ShapeID="_x0000_i1028" DrawAspect="Content" ObjectID="_1737198359" r:id="rId32"/>
              </w:object>
            </w:r>
          </w:p>
        </w:tc>
        <w:tc>
          <w:tcPr>
            <w:tcW w:w="2250" w:type="dxa"/>
          </w:tcPr>
          <w:p w14:paraId="32C6F114" w14:textId="77777777" w:rsidR="00803705" w:rsidRDefault="00803705" w:rsidP="00DD3851">
            <w:pPr>
              <w:pStyle w:val="TableText"/>
            </w:pPr>
            <w:r>
              <w:t>End Point</w:t>
            </w:r>
          </w:p>
        </w:tc>
        <w:tc>
          <w:tcPr>
            <w:tcW w:w="4818" w:type="dxa"/>
          </w:tcPr>
          <w:p w14:paraId="32C6F115" w14:textId="77777777" w:rsidR="00803705" w:rsidRDefault="00A77CC9" w:rsidP="00DD3851">
            <w:pPr>
              <w:pStyle w:val="TableText"/>
            </w:pPr>
            <w:r>
              <w:t>Shows where</w:t>
            </w:r>
            <w:r w:rsidR="00803705">
              <w:t xml:space="preserve"> the lifecycle of the business process may ends.</w:t>
            </w:r>
          </w:p>
        </w:tc>
      </w:tr>
      <w:tr w:rsidR="00803705" w14:paraId="32C6F11A" w14:textId="77777777" w:rsidTr="00803705">
        <w:tc>
          <w:tcPr>
            <w:tcW w:w="1296" w:type="dxa"/>
          </w:tcPr>
          <w:p w14:paraId="32C6F117" w14:textId="77777777" w:rsidR="00803705" w:rsidRDefault="00803705" w:rsidP="00DD3851">
            <w:r>
              <w:object w:dxaOrig="255" w:dyaOrig="315" w14:anchorId="32C6FA4A">
                <v:shape id="_x0000_i1029" type="#_x0000_t75" style="width:12.15pt;height:14.95pt" o:ole="">
                  <v:imagedata r:id="rId33" o:title=""/>
                </v:shape>
                <o:OLEObject Type="Embed" ProgID="PBrush" ShapeID="_x0000_i1029" DrawAspect="Content" ObjectID="_1737198360" r:id="rId34"/>
              </w:object>
            </w:r>
          </w:p>
        </w:tc>
        <w:tc>
          <w:tcPr>
            <w:tcW w:w="2250" w:type="dxa"/>
          </w:tcPr>
          <w:p w14:paraId="32C6F118" w14:textId="77777777" w:rsidR="00803705" w:rsidRDefault="00803705" w:rsidP="00DD3851">
            <w:pPr>
              <w:pStyle w:val="TableText"/>
            </w:pPr>
            <w:r>
              <w:t>Lozenge (or diamond)</w:t>
            </w:r>
          </w:p>
        </w:tc>
        <w:tc>
          <w:tcPr>
            <w:tcW w:w="4818" w:type="dxa"/>
          </w:tcPr>
          <w:p w14:paraId="32C6F119" w14:textId="77777777" w:rsidR="00803705" w:rsidRDefault="00803705" w:rsidP="00DD3851">
            <w:pPr>
              <w:pStyle w:val="TableText"/>
            </w:pPr>
            <w:r>
              <w:t>Indicates that a choice between several actions can be made.</w:t>
            </w:r>
          </w:p>
        </w:tc>
      </w:tr>
      <w:tr w:rsidR="00803705" w14:paraId="32C6F11E" w14:textId="77777777" w:rsidTr="00803705">
        <w:tc>
          <w:tcPr>
            <w:tcW w:w="1296" w:type="dxa"/>
          </w:tcPr>
          <w:p w14:paraId="32C6F11B" w14:textId="77777777" w:rsidR="00803705" w:rsidRDefault="00803705" w:rsidP="00DD3851">
            <w:r>
              <w:object w:dxaOrig="780" w:dyaOrig="225" w14:anchorId="32C6FA4B">
                <v:shape id="_x0000_i1030" type="#_x0000_t75" style="width:40.7pt;height:10.75pt" o:ole="">
                  <v:imagedata r:id="rId35" o:title=""/>
                </v:shape>
                <o:OLEObject Type="Embed" ProgID="PBrush" ShapeID="_x0000_i1030" DrawAspect="Content" ObjectID="_1737198361" r:id="rId36"/>
              </w:object>
            </w:r>
          </w:p>
        </w:tc>
        <w:tc>
          <w:tcPr>
            <w:tcW w:w="2250" w:type="dxa"/>
          </w:tcPr>
          <w:p w14:paraId="32C6F11C" w14:textId="77777777" w:rsidR="00803705" w:rsidRDefault="00803705" w:rsidP="00DD3851">
            <w:pPr>
              <w:pStyle w:val="TableText"/>
            </w:pPr>
            <w:r>
              <w:t>Bar</w:t>
            </w:r>
          </w:p>
        </w:tc>
        <w:tc>
          <w:tcPr>
            <w:tcW w:w="4818" w:type="dxa"/>
          </w:tcPr>
          <w:p w14:paraId="32C6F11D" w14:textId="77777777" w:rsidR="00803705" w:rsidRDefault="00803705" w:rsidP="00DD3851">
            <w:pPr>
              <w:pStyle w:val="TableText"/>
            </w:pPr>
            <w:r>
              <w:t>Indicates that several actions are initiated in parallel.</w:t>
            </w:r>
          </w:p>
        </w:tc>
      </w:tr>
    </w:tbl>
    <w:p w14:paraId="32C6F11F" w14:textId="77777777" w:rsidR="00367551" w:rsidRDefault="00367551" w:rsidP="00367551">
      <w:pPr>
        <w:pStyle w:val="Heading2"/>
      </w:pPr>
      <w:bookmarkStart w:id="39" w:name="_Toc473035626"/>
      <w:bookmarkStart w:id="40" w:name="_Toc126585337"/>
      <w:r>
        <w:t>Customer to Bank Payment Order</w:t>
      </w:r>
      <w:bookmarkEnd w:id="39"/>
      <w:bookmarkEnd w:id="40"/>
    </w:p>
    <w:p w14:paraId="32C6F120" w14:textId="77777777" w:rsidR="00367551" w:rsidRPr="00F9594D" w:rsidRDefault="00367551" w:rsidP="00367551">
      <w:r w:rsidRPr="00F9594D">
        <w:t xml:space="preserve">In the customer-to-bank payment order(s), multiple participants can be present. </w:t>
      </w:r>
    </w:p>
    <w:p w14:paraId="32C6F121" w14:textId="77777777" w:rsidR="00367551" w:rsidRDefault="00367551" w:rsidP="00367551">
      <w:pPr>
        <w:pStyle w:val="BlockLabelBeforeTable"/>
      </w:pPr>
      <w:r w:rsidRPr="00F9594D">
        <w:t>Simple scenario:</w:t>
      </w:r>
    </w:p>
    <w:p w14:paraId="32C6F122" w14:textId="77777777" w:rsidR="00EB67AD" w:rsidRDefault="000558AF" w:rsidP="00EB67AD">
      <w:pPr>
        <w:pStyle w:val="Graphic"/>
      </w:pPr>
      <w:r>
        <w:rPr>
          <w:noProof/>
          <w:lang w:eastAsia="en-GB"/>
        </w:rPr>
        <w:drawing>
          <wp:inline distT="0" distB="0" distL="0" distR="0" wp14:anchorId="32C6FA4C" wp14:editId="32C6FA4D">
            <wp:extent cx="3283585" cy="1122045"/>
            <wp:effectExtent l="0" t="0" r="0"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83585" cy="1122045"/>
                    </a:xfrm>
                    <a:prstGeom prst="rect">
                      <a:avLst/>
                    </a:prstGeom>
                    <a:noFill/>
                    <a:ln>
                      <a:noFill/>
                    </a:ln>
                  </pic:spPr>
                </pic:pic>
              </a:graphicData>
            </a:graphic>
          </wp:inline>
        </w:drawing>
      </w:r>
    </w:p>
    <w:p w14:paraId="32C6F123" w14:textId="77777777" w:rsidR="00EB67AD" w:rsidRDefault="00367551" w:rsidP="00EB67AD">
      <w:pPr>
        <w:pStyle w:val="BlockLabel"/>
      </w:pPr>
      <w:r>
        <w:t>Complex scenario:</w:t>
      </w:r>
    </w:p>
    <w:p w14:paraId="32C6F124" w14:textId="77777777" w:rsidR="00367551" w:rsidRDefault="000558AF" w:rsidP="00EB67AD">
      <w:pPr>
        <w:pStyle w:val="Graphic"/>
      </w:pPr>
      <w:r>
        <w:rPr>
          <w:noProof/>
          <w:lang w:eastAsia="en-GB"/>
        </w:rPr>
        <w:drawing>
          <wp:inline distT="0" distB="0" distL="0" distR="0" wp14:anchorId="32C6FA4E" wp14:editId="32C6FA4F">
            <wp:extent cx="5902325" cy="1787525"/>
            <wp:effectExtent l="0" t="0" r="317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02325" cy="1787525"/>
                    </a:xfrm>
                    <a:prstGeom prst="rect">
                      <a:avLst/>
                    </a:prstGeom>
                    <a:noFill/>
                    <a:ln>
                      <a:noFill/>
                    </a:ln>
                  </pic:spPr>
                </pic:pic>
              </a:graphicData>
            </a:graphic>
          </wp:inline>
        </w:drawing>
      </w:r>
    </w:p>
    <w:p w14:paraId="32C6F125" w14:textId="77777777" w:rsidR="00367551" w:rsidRDefault="00367551" w:rsidP="00367551"/>
    <w:p w14:paraId="32C6F126" w14:textId="77777777" w:rsidR="00367551" w:rsidRDefault="00367551" w:rsidP="00367551"/>
    <w:p w14:paraId="32C6F127" w14:textId="77777777" w:rsidR="00367551" w:rsidRPr="00367551" w:rsidRDefault="00367551" w:rsidP="00367551"/>
    <w:p w14:paraId="32C6F128" w14:textId="2D270561" w:rsidR="00AD74B9" w:rsidRDefault="00357164" w:rsidP="00367551">
      <w:pPr>
        <w:pStyle w:val="Graphic"/>
      </w:pPr>
      <w:r>
        <w:object w:dxaOrig="16516" w:dyaOrig="15691" w14:anchorId="6EE159AF">
          <v:shape id="_x0000_i1031" type="#_x0000_t75" style="width:464.75pt;height:441.8pt" o:ole="">
            <v:imagedata r:id="rId39" o:title=""/>
          </v:shape>
          <o:OLEObject Type="Embed" ProgID="Visio.Drawing.15" ShapeID="_x0000_i1031" DrawAspect="Content" ObjectID="_1737198362" r:id="rId40"/>
        </w:object>
      </w:r>
    </w:p>
    <w:tbl>
      <w:tblPr>
        <w:tblStyle w:val="TableShaded1stRow"/>
        <w:tblW w:w="0" w:type="auto"/>
        <w:tblInd w:w="288" w:type="dxa"/>
        <w:tblLook w:val="04A0" w:firstRow="1" w:lastRow="0" w:firstColumn="1" w:lastColumn="0" w:noHBand="0" w:noVBand="1"/>
      </w:tblPr>
      <w:tblGrid>
        <w:gridCol w:w="2056"/>
        <w:gridCol w:w="5298"/>
        <w:gridCol w:w="1649"/>
      </w:tblGrid>
      <w:tr w:rsidR="00CA6696" w14:paraId="32C6F12C" w14:textId="77777777" w:rsidTr="0089292E">
        <w:trPr>
          <w:cnfStyle w:val="100000000000" w:firstRow="1" w:lastRow="0" w:firstColumn="0" w:lastColumn="0" w:oddVBand="0" w:evenVBand="0" w:oddHBand="0" w:evenHBand="0" w:firstRowFirstColumn="0" w:firstRowLastColumn="0" w:lastRowFirstColumn="0" w:lastRowLastColumn="0"/>
        </w:trPr>
        <w:tc>
          <w:tcPr>
            <w:tcW w:w="2070" w:type="dxa"/>
          </w:tcPr>
          <w:p w14:paraId="32C6F129" w14:textId="77777777" w:rsidR="00CA6696" w:rsidRDefault="00CA6696" w:rsidP="00CA6696">
            <w:pPr>
              <w:pStyle w:val="TableHeading"/>
            </w:pPr>
            <w:r>
              <w:t>Step</w:t>
            </w:r>
          </w:p>
        </w:tc>
        <w:tc>
          <w:tcPr>
            <w:tcW w:w="5490" w:type="dxa"/>
          </w:tcPr>
          <w:p w14:paraId="32C6F12A" w14:textId="77777777" w:rsidR="00CA6696" w:rsidRDefault="00CA6696" w:rsidP="00CA6696">
            <w:pPr>
              <w:pStyle w:val="TableHeading"/>
            </w:pPr>
            <w:r>
              <w:t>Description</w:t>
            </w:r>
          </w:p>
        </w:tc>
        <w:tc>
          <w:tcPr>
            <w:tcW w:w="1669" w:type="dxa"/>
          </w:tcPr>
          <w:p w14:paraId="32C6F12B" w14:textId="77777777" w:rsidR="00CA6696" w:rsidRDefault="00CA6696" w:rsidP="00CA6696">
            <w:pPr>
              <w:pStyle w:val="TableHeading"/>
            </w:pPr>
            <w:r>
              <w:t>Initiator</w:t>
            </w:r>
          </w:p>
        </w:tc>
      </w:tr>
      <w:tr w:rsidR="006F3C33" w14:paraId="32C6F131" w14:textId="77777777" w:rsidTr="0089292E">
        <w:tc>
          <w:tcPr>
            <w:tcW w:w="2070" w:type="dxa"/>
          </w:tcPr>
          <w:p w14:paraId="32C6F12D" w14:textId="77777777" w:rsidR="006F3C33" w:rsidRPr="006F3C33" w:rsidRDefault="006F3C33" w:rsidP="00EB67AD">
            <w:pPr>
              <w:pStyle w:val="TableText"/>
            </w:pPr>
            <w:r w:rsidRPr="006F3C33">
              <w:t>Prepare, authorise and send payment order(s)</w:t>
            </w:r>
            <w:r w:rsidR="007B2906">
              <w:t xml:space="preserve"> (1)</w:t>
            </w:r>
            <w:r w:rsidR="00EB67AD">
              <w:br/>
            </w:r>
          </w:p>
        </w:tc>
        <w:tc>
          <w:tcPr>
            <w:tcW w:w="5490" w:type="dxa"/>
          </w:tcPr>
          <w:p w14:paraId="32C6F12E" w14:textId="77777777" w:rsidR="006F3C33" w:rsidRPr="006F3C33" w:rsidRDefault="006F3C33" w:rsidP="006F3C33">
            <w:pPr>
              <w:pStyle w:val="TableText"/>
            </w:pPr>
            <w:r w:rsidRPr="00F9594D">
              <w:t xml:space="preserve">An initiating party collects the information necessary to initiate a payment to the forwarding or </w:t>
            </w:r>
            <w:r w:rsidR="00A77CC9">
              <w:t>debtor agent</w:t>
            </w:r>
            <w:r w:rsidRPr="006F3C33">
              <w:t>.</w:t>
            </w:r>
          </w:p>
          <w:p w14:paraId="32C6F12F" w14:textId="77777777" w:rsidR="006F3C33" w:rsidRDefault="006F3C33" w:rsidP="006F3C33">
            <w:pPr>
              <w:pStyle w:val="TableText"/>
            </w:pPr>
            <w:r w:rsidRPr="00F9594D">
              <w:t>Depending</w:t>
            </w:r>
            <w:r w:rsidR="002D29F4">
              <w:t xml:space="preserve"> on</w:t>
            </w:r>
            <w:r w:rsidRPr="00F9594D">
              <w:t xml:space="preserve"> whether the initiating party is a corporate or an individual, the business information needed in the business process is slightly different.</w:t>
            </w:r>
          </w:p>
        </w:tc>
        <w:tc>
          <w:tcPr>
            <w:tcW w:w="1669" w:type="dxa"/>
          </w:tcPr>
          <w:p w14:paraId="32C6F130" w14:textId="77777777" w:rsidR="006F3C33" w:rsidRPr="006F3C33" w:rsidRDefault="006F3C33" w:rsidP="006F3C33">
            <w:pPr>
              <w:pStyle w:val="TableText"/>
            </w:pPr>
            <w:r w:rsidRPr="00F9594D">
              <w:t>Initiating Party</w:t>
            </w:r>
            <w:r w:rsidRPr="006F3C33">
              <w:t>/Debtor</w:t>
            </w:r>
          </w:p>
        </w:tc>
      </w:tr>
      <w:tr w:rsidR="006F3C33" w14:paraId="32C6F135" w14:textId="77777777" w:rsidTr="0089292E">
        <w:tc>
          <w:tcPr>
            <w:tcW w:w="2070" w:type="dxa"/>
          </w:tcPr>
          <w:p w14:paraId="32C6F132" w14:textId="77777777" w:rsidR="006F3C33" w:rsidRPr="006F3C33" w:rsidRDefault="006F3C33" w:rsidP="006F3C33">
            <w:pPr>
              <w:pStyle w:val="TableText"/>
            </w:pPr>
            <w:r w:rsidRPr="006F3C33">
              <w:t>Receive payment order and check authentication</w:t>
            </w:r>
            <w:r w:rsidR="007B2906">
              <w:t xml:space="preserve"> (2)</w:t>
            </w:r>
          </w:p>
        </w:tc>
        <w:tc>
          <w:tcPr>
            <w:tcW w:w="5490" w:type="dxa"/>
          </w:tcPr>
          <w:p w14:paraId="32C6F133" w14:textId="77777777" w:rsidR="006F3C33" w:rsidRDefault="006F3C33" w:rsidP="006F3C33">
            <w:pPr>
              <w:pStyle w:val="TableText"/>
            </w:pPr>
            <w:r w:rsidRPr="00F9594D">
              <w:t xml:space="preserve">The forwarding agent, if </w:t>
            </w:r>
            <w:r w:rsidR="000E5EEF" w:rsidRPr="00F9594D">
              <w:t>present</w:t>
            </w:r>
            <w:r w:rsidRPr="006F3C33">
              <w:t xml:space="preserve"> and </w:t>
            </w:r>
            <w:r w:rsidR="00A77CC9">
              <w:t>debtor</w:t>
            </w:r>
            <w:r w:rsidRPr="006F3C33">
              <w:t xml:space="preserve"> agent receive the payment orders from the previous party in the chain.</w:t>
            </w:r>
          </w:p>
        </w:tc>
        <w:tc>
          <w:tcPr>
            <w:tcW w:w="1669" w:type="dxa"/>
          </w:tcPr>
          <w:p w14:paraId="32C6F134" w14:textId="77777777" w:rsidR="006F3C33" w:rsidRPr="006F3C33" w:rsidRDefault="006F3C33" w:rsidP="006F3C33">
            <w:pPr>
              <w:pStyle w:val="TableText"/>
            </w:pPr>
            <w:r w:rsidRPr="00F9594D">
              <w:t>Forwarding Agent / Debtor Agent</w:t>
            </w:r>
          </w:p>
        </w:tc>
      </w:tr>
      <w:tr w:rsidR="00367551" w14:paraId="32C6F13F" w14:textId="77777777" w:rsidTr="0089292E">
        <w:tc>
          <w:tcPr>
            <w:tcW w:w="2070" w:type="dxa"/>
          </w:tcPr>
          <w:p w14:paraId="32C6F136" w14:textId="77777777" w:rsidR="00367551" w:rsidRPr="006F3C33" w:rsidRDefault="00367551" w:rsidP="006F3C33">
            <w:pPr>
              <w:pStyle w:val="TableText"/>
            </w:pPr>
            <w:r w:rsidRPr="006F3C33">
              <w:t xml:space="preserve">Technical Validation (3.1), risk assessment (3.2), apply business rules (3.3) and prepare </w:t>
            </w:r>
            <w:r w:rsidRPr="006F3C33">
              <w:lastRenderedPageBreak/>
              <w:t>payment orders for onward transmission (3.4).</w:t>
            </w:r>
          </w:p>
        </w:tc>
        <w:tc>
          <w:tcPr>
            <w:tcW w:w="5490" w:type="dxa"/>
          </w:tcPr>
          <w:p w14:paraId="32C6F137" w14:textId="77777777" w:rsidR="006F3C33" w:rsidRPr="006F3C33" w:rsidRDefault="006F3C33" w:rsidP="006F3C33">
            <w:pPr>
              <w:pStyle w:val="TableText"/>
            </w:pPr>
            <w:r w:rsidRPr="00F9594D">
              <w:lastRenderedPageBreak/>
              <w:t>Necessary checks before processing the payment order further include</w:t>
            </w:r>
            <w:r w:rsidRPr="006F3C33">
              <w:t>, for example, syntactical validation.</w:t>
            </w:r>
          </w:p>
          <w:p w14:paraId="32C6F138" w14:textId="77777777" w:rsidR="006F3C33" w:rsidRPr="006F3C33" w:rsidRDefault="006F3C33" w:rsidP="006F3C33">
            <w:pPr>
              <w:pStyle w:val="TableText"/>
            </w:pPr>
            <w:r w:rsidRPr="00F9594D">
              <w:t xml:space="preserve">The </w:t>
            </w:r>
            <w:r w:rsidR="00A77CC9">
              <w:t>debtor</w:t>
            </w:r>
            <w:r w:rsidRPr="006F3C33">
              <w:t xml:space="preserve"> agent undertakes the necessary risk checks when the execution date is reached, in order to further process the payment. Examples of dynamic risk </w:t>
            </w:r>
            <w:r w:rsidRPr="006F3C33">
              <w:lastRenderedPageBreak/>
              <w:t>assessment are: is sufficient cash available, has cover been received, etc.</w:t>
            </w:r>
          </w:p>
          <w:p w14:paraId="32C6F139" w14:textId="77777777" w:rsidR="006F3C33" w:rsidRPr="006F3C33" w:rsidRDefault="006F3C33" w:rsidP="006F3C33">
            <w:pPr>
              <w:pStyle w:val="TableText"/>
            </w:pPr>
            <w:r w:rsidRPr="00F9594D">
              <w:t xml:space="preserve">Examples of static risk assessment are: check limits, embargo, money laundering </w:t>
            </w:r>
            <w:r w:rsidRPr="006F3C33">
              <w:t>information, etc.</w:t>
            </w:r>
          </w:p>
          <w:p w14:paraId="32C6F13A" w14:textId="77777777" w:rsidR="006F3C33" w:rsidRPr="00F9594D" w:rsidRDefault="006F3C33" w:rsidP="006F3C33">
            <w:pPr>
              <w:pStyle w:val="TableText"/>
            </w:pPr>
            <w:r w:rsidRPr="00F9594D">
              <w:t xml:space="preserve">The forwarding agent (if any) or </w:t>
            </w:r>
            <w:r w:rsidR="00A77CC9">
              <w:t>debtor</w:t>
            </w:r>
            <w:r w:rsidRPr="00F9594D">
              <w:t xml:space="preserve"> agent will check business rules that he has logged for the initiating party sending the file. These business rules include information about the customer's </w:t>
            </w:r>
            <w:r w:rsidR="00A77CC9" w:rsidRPr="00F9594D">
              <w:t>profile:</w:t>
            </w:r>
            <w:r w:rsidRPr="00F9594D">
              <w:t xml:space="preserve"> the type of transactions the customer is allowed to send</w:t>
            </w:r>
            <w:r w:rsidR="00A77CC9" w:rsidRPr="00F9594D">
              <w:t>, the</w:t>
            </w:r>
            <w:r w:rsidRPr="00F9594D">
              <w:t xml:space="preserve"> authorisation procedures set up between customer and receiving agent, etc.</w:t>
            </w:r>
          </w:p>
          <w:p w14:paraId="32C6F13B" w14:textId="77777777" w:rsidR="006F3C33" w:rsidRPr="006F3C33" w:rsidRDefault="006F3C33" w:rsidP="006F3C33">
            <w:pPr>
              <w:pStyle w:val="TableText"/>
            </w:pPr>
            <w:r w:rsidRPr="00F9594D">
              <w:t>The forwarding agent</w:t>
            </w:r>
            <w:r w:rsidRPr="006F3C33">
              <w:t xml:space="preserve"> rebuilds the payment order by:</w:t>
            </w:r>
          </w:p>
          <w:p w14:paraId="32C6F13C" w14:textId="77777777" w:rsidR="000E5EEF" w:rsidRDefault="006F3C33" w:rsidP="006F3C33">
            <w:pPr>
              <w:pStyle w:val="TableBullet"/>
            </w:pPr>
            <w:r w:rsidRPr="006F3C33">
              <w:t xml:space="preserve">subtracting the failed/invalid individual payment </w:t>
            </w:r>
            <w:r w:rsidR="00A77CC9" w:rsidRPr="006F3C33">
              <w:t>instructions</w:t>
            </w:r>
            <w:r w:rsidRPr="006F3C33">
              <w:t xml:space="preserve"> from the payment orders he received</w:t>
            </w:r>
          </w:p>
          <w:p w14:paraId="32C6F13D" w14:textId="77777777" w:rsidR="00367551" w:rsidRDefault="006F3C33" w:rsidP="006F3C33">
            <w:pPr>
              <w:pStyle w:val="TableBullet"/>
            </w:pPr>
            <w:r w:rsidRPr="006F3C33">
              <w:t>bulking, if relevant, of several payment orders coming from different initiating parties or agents acting as forwarding agents. The merge criteria are defined by the bank</w:t>
            </w:r>
          </w:p>
        </w:tc>
        <w:tc>
          <w:tcPr>
            <w:tcW w:w="1669" w:type="dxa"/>
          </w:tcPr>
          <w:p w14:paraId="32C6F13E" w14:textId="77777777" w:rsidR="00367551" w:rsidRDefault="006F3C33" w:rsidP="006F3C33">
            <w:pPr>
              <w:pStyle w:val="TableText"/>
            </w:pPr>
            <w:r w:rsidRPr="00F9594D">
              <w:lastRenderedPageBreak/>
              <w:t>Forwarding Agent / Debtor Agent</w:t>
            </w:r>
          </w:p>
        </w:tc>
      </w:tr>
      <w:tr w:rsidR="00367551" w14:paraId="32C6F14B" w14:textId="77777777" w:rsidTr="0089292E">
        <w:tc>
          <w:tcPr>
            <w:tcW w:w="2070" w:type="dxa"/>
          </w:tcPr>
          <w:p w14:paraId="32C6F140" w14:textId="77777777" w:rsidR="00367551" w:rsidRPr="006F3C33" w:rsidRDefault="00367551" w:rsidP="006F3C33">
            <w:pPr>
              <w:pStyle w:val="TableText"/>
            </w:pPr>
            <w:r w:rsidRPr="006F3C33">
              <w:t>Receive (and forward) status report</w:t>
            </w:r>
            <w:r w:rsidR="007B2906">
              <w:t xml:space="preserve"> (4)</w:t>
            </w:r>
          </w:p>
        </w:tc>
        <w:tc>
          <w:tcPr>
            <w:tcW w:w="5490" w:type="dxa"/>
          </w:tcPr>
          <w:p w14:paraId="32C6F141" w14:textId="77777777" w:rsidR="006F3C33" w:rsidRPr="006F3C33" w:rsidRDefault="006F3C33" w:rsidP="006F3C33">
            <w:pPr>
              <w:pStyle w:val="TableText"/>
            </w:pPr>
            <w:r w:rsidRPr="00F9594D">
              <w:t xml:space="preserve">The initiating party can receive from the forwarding and/or debtor agent different status </w:t>
            </w:r>
            <w:r w:rsidRPr="006F3C33">
              <w:t>reports for the payment order.</w:t>
            </w:r>
          </w:p>
          <w:p w14:paraId="32C6F142" w14:textId="77777777" w:rsidR="006F3C33" w:rsidRPr="006F3C33" w:rsidRDefault="006F3C33" w:rsidP="006F3C33">
            <w:pPr>
              <w:pStyle w:val="TableText"/>
            </w:pPr>
            <w:r w:rsidRPr="00F9594D">
              <w:t>The payment status report can be produced at different stages of the processing and may have a different business value (depending on the ch</w:t>
            </w:r>
            <w:r w:rsidRPr="006F3C33">
              <w:t>ecks performed</w:t>
            </w:r>
            <w:r w:rsidR="007B2906">
              <w:t xml:space="preserve">, for example, </w:t>
            </w:r>
            <w:r w:rsidRPr="006F3C33">
              <w:t xml:space="preserve">payment authentication, syntax </w:t>
            </w:r>
            <w:r w:rsidR="007B2906">
              <w:t>validation, risk assessment</w:t>
            </w:r>
            <w:r w:rsidRPr="006F3C33">
              <w:t xml:space="preserve">.). </w:t>
            </w:r>
          </w:p>
          <w:p w14:paraId="32C6F143" w14:textId="77777777" w:rsidR="007B2906" w:rsidRPr="006F3C33" w:rsidRDefault="006F3C33" w:rsidP="006F3C33">
            <w:pPr>
              <w:pStyle w:val="TableText"/>
            </w:pPr>
            <w:r w:rsidRPr="00F9594D">
              <w:t>In the case of a relay scenario, there may be a duplication of payment status reports when</w:t>
            </w:r>
            <w:r w:rsidRPr="006F3C33">
              <w:t xml:space="preserve">, for example, a first risk analysis report is produced by the agent acting as a forwarding agent and a second risk analysis report be produced by the </w:t>
            </w:r>
            <w:r w:rsidR="00A77CC9">
              <w:t>debtor</w:t>
            </w:r>
            <w:r w:rsidRPr="006F3C33">
              <w:t xml:space="preserve"> agent (acting as the executing agent in that case). </w:t>
            </w:r>
            <w:r w:rsidR="007B2906">
              <w:t>A p</w:t>
            </w:r>
            <w:r w:rsidRPr="006F3C33">
              <w:t xml:space="preserve">ayment status report can only </w:t>
            </w:r>
            <w:r w:rsidR="007B2906">
              <w:t>cover</w:t>
            </w:r>
            <w:r w:rsidRPr="006F3C33">
              <w:t xml:space="preserve"> the rejected items for a given payment order group or encompass both positive and negative, that is</w:t>
            </w:r>
            <w:r w:rsidR="000E5EEF" w:rsidRPr="006F3C33">
              <w:t>, rejections</w:t>
            </w:r>
            <w:r w:rsidRPr="006F3C33">
              <w:t>, acknowledgement for the items in the payment order group. It may optionally report on pre-agreed repair action taken by the bank.</w:t>
            </w:r>
          </w:p>
          <w:p w14:paraId="32C6F144" w14:textId="77777777" w:rsidR="006F3C33" w:rsidRPr="00F9594D" w:rsidRDefault="006F3C33" w:rsidP="006F3C33">
            <w:pPr>
              <w:pStyle w:val="TableText"/>
            </w:pPr>
            <w:r w:rsidRPr="00F9594D">
              <w:t>At any stage, the payment status report expresses whether the payment order is accepted for further processing (</w:t>
            </w:r>
            <w:r w:rsidR="004D1B4A">
              <w:t>that is,</w:t>
            </w:r>
            <w:r w:rsidRPr="00F9594D">
              <w:t xml:space="preserve"> valid from a syntax, business content, risk analysis point of view) or rejected and the reason for rejection or whether the payment has been repaired and how. </w:t>
            </w:r>
          </w:p>
          <w:p w14:paraId="32C6F145" w14:textId="77777777" w:rsidR="006F3C33" w:rsidRPr="006F3C33" w:rsidRDefault="006F3C33" w:rsidP="006F3C33">
            <w:pPr>
              <w:pStyle w:val="TableText"/>
            </w:pPr>
            <w:r w:rsidRPr="00F9594D">
              <w:t>Depending on</w:t>
            </w:r>
            <w:r w:rsidR="007B2906">
              <w:t xml:space="preserve"> the</w:t>
            </w:r>
            <w:r w:rsidRPr="00F9594D">
              <w:t xml:space="preserve"> agreement between the initiating party and the </w:t>
            </w:r>
            <w:r w:rsidR="00A77CC9">
              <w:t>debtor</w:t>
            </w:r>
            <w:r w:rsidRPr="00F9594D">
              <w:t xml:space="preserve"> agent (or forwarding agent in relay scenario), the payment orders may be rejected as a whole or partially. The rejection criteria can be fixed as a percentage or an absolute number of individual rejected or</w:t>
            </w:r>
            <w:r w:rsidRPr="006F3C33">
              <w:t>ders or other agreed criteria.</w:t>
            </w:r>
          </w:p>
          <w:p w14:paraId="32C6F146" w14:textId="77777777" w:rsidR="006F3C33" w:rsidRPr="006F3C33" w:rsidRDefault="006F3C33" w:rsidP="006F3C33">
            <w:pPr>
              <w:pStyle w:val="TableText"/>
            </w:pPr>
            <w:r w:rsidRPr="00F9594D">
              <w:t xml:space="preserve">Consequently, </w:t>
            </w:r>
            <w:r w:rsidR="007B2906">
              <w:t xml:space="preserve">if all the payment orders are rejected, </w:t>
            </w:r>
            <w:r w:rsidRPr="00F9594D">
              <w:t xml:space="preserve">a global status can be returned with the global reason. </w:t>
            </w:r>
          </w:p>
          <w:p w14:paraId="32C6F147" w14:textId="77777777" w:rsidR="007B2906" w:rsidRDefault="007B2906" w:rsidP="006F3C33">
            <w:pPr>
              <w:pStyle w:val="TableText"/>
            </w:pPr>
            <w:r>
              <w:t xml:space="preserve">In the </w:t>
            </w:r>
            <w:r w:rsidR="006F3C33" w:rsidRPr="006F3C33">
              <w:t xml:space="preserve">case of a relay scenario, where the </w:t>
            </w:r>
            <w:r w:rsidR="00A77CC9">
              <w:t>debtor</w:t>
            </w:r>
            <w:r w:rsidR="006F3C33" w:rsidRPr="006F3C33">
              <w:t xml:space="preserve"> agent generates the status report, it will f</w:t>
            </w:r>
            <w:r>
              <w:t>irst be the forwarding agent that</w:t>
            </w:r>
            <w:r w:rsidR="006F3C33" w:rsidRPr="006F3C33">
              <w:t xml:space="preserve"> receives the status report. The forwarding agent will then forward the status report to the initiating </w:t>
            </w:r>
            <w:r>
              <w:t>party.</w:t>
            </w:r>
          </w:p>
          <w:p w14:paraId="32C6F148" w14:textId="77777777" w:rsidR="006F3C33" w:rsidRPr="006F3C33" w:rsidRDefault="006F3C33" w:rsidP="006F3C33">
            <w:pPr>
              <w:pStyle w:val="TableText"/>
            </w:pPr>
            <w:r w:rsidRPr="006F3C33">
              <w:t>'</w:t>
            </w:r>
            <w:r w:rsidR="007B2906">
              <w:t>S</w:t>
            </w:r>
            <w:r w:rsidRPr="006F3C33">
              <w:t>en</w:t>
            </w:r>
            <w:r w:rsidR="007B2906">
              <w:t>d negative status report' and 'S</w:t>
            </w:r>
            <w:r w:rsidRPr="006F3C33">
              <w:t xml:space="preserve">end positive status reports' are subsets of 'send status report'. A negative </w:t>
            </w:r>
            <w:r w:rsidRPr="006F3C33">
              <w:lastRenderedPageBreak/>
              <w:t>status report will only include rejected items; a positive status report will include accepted items and repaired items. A 'generic' status report can include a combination of negative and positive status reports.</w:t>
            </w:r>
          </w:p>
          <w:p w14:paraId="32C6F149" w14:textId="77777777" w:rsidR="00367551" w:rsidRDefault="006F3C33" w:rsidP="006F3C33">
            <w:pPr>
              <w:pStyle w:val="TableText"/>
            </w:pPr>
            <w:r w:rsidRPr="00F9594D">
              <w:t>When the initiating party receives a negative status repo</w:t>
            </w:r>
            <w:r w:rsidRPr="006F3C33">
              <w:t>rt (containing rejected items), based on the negative status message (reject) from the first or forwarding agent, the initiating party analyses the reason for rejection, corrects the information causing this reject and reverses the payment: he removes the payment from remittance in transit and resets the underlying invoices to payable again.</w:t>
            </w:r>
          </w:p>
        </w:tc>
        <w:tc>
          <w:tcPr>
            <w:tcW w:w="1669" w:type="dxa"/>
          </w:tcPr>
          <w:p w14:paraId="32C6F14A" w14:textId="77777777" w:rsidR="00367551" w:rsidRDefault="006F3C33" w:rsidP="006F3C33">
            <w:pPr>
              <w:pStyle w:val="TableText"/>
            </w:pPr>
            <w:r w:rsidRPr="00F9594D">
              <w:lastRenderedPageBreak/>
              <w:t>Init</w:t>
            </w:r>
            <w:r w:rsidRPr="006F3C33">
              <w:t>iating Party/ Debtor Agent / Forwarding Agent</w:t>
            </w:r>
          </w:p>
        </w:tc>
      </w:tr>
      <w:tr w:rsidR="00367551" w14:paraId="32C6F14F" w14:textId="77777777" w:rsidTr="0089292E">
        <w:tc>
          <w:tcPr>
            <w:tcW w:w="2070" w:type="dxa"/>
          </w:tcPr>
          <w:p w14:paraId="32C6F14C" w14:textId="77777777" w:rsidR="00367551" w:rsidRPr="006F3C33" w:rsidRDefault="006F3C33" w:rsidP="006F3C33">
            <w:pPr>
              <w:pStyle w:val="TableText"/>
            </w:pPr>
            <w:r w:rsidRPr="006F3C33">
              <w:t>Confirm acceptance (5.1) and send (5.2), receive and/or forward (5.3) acceptance acknowledgement.</w:t>
            </w:r>
          </w:p>
        </w:tc>
        <w:tc>
          <w:tcPr>
            <w:tcW w:w="5490" w:type="dxa"/>
          </w:tcPr>
          <w:p w14:paraId="32C6F14D" w14:textId="77777777" w:rsidR="00367551" w:rsidRDefault="006F3C33" w:rsidP="006F3C33">
            <w:pPr>
              <w:pStyle w:val="TableText"/>
            </w:pPr>
            <w:r w:rsidRPr="00F9594D">
              <w:t>This acceptance acknowledgement signifies that the payment order (subject to prior information received through the various payment status reports</w:t>
            </w:r>
            <w:r w:rsidRPr="006F3C33">
              <w:t xml:space="preserve">) will be processed by the </w:t>
            </w:r>
            <w:r w:rsidR="00A77CC9">
              <w:t>debtor</w:t>
            </w:r>
            <w:r w:rsidRPr="006F3C33">
              <w:t xml:space="preserve"> agent and will trigger accounting entries on the debtor/initiating party account maintained at the </w:t>
            </w:r>
            <w:r w:rsidR="00A77CC9">
              <w:t>debtor</w:t>
            </w:r>
            <w:r w:rsidRPr="006F3C33">
              <w:t xml:space="preserve"> agent.</w:t>
            </w:r>
          </w:p>
        </w:tc>
        <w:tc>
          <w:tcPr>
            <w:tcW w:w="1669" w:type="dxa"/>
          </w:tcPr>
          <w:p w14:paraId="32C6F14E" w14:textId="77777777" w:rsidR="00367551" w:rsidRDefault="006F3C33" w:rsidP="006F3C33">
            <w:pPr>
              <w:pStyle w:val="TableText"/>
            </w:pPr>
            <w:r w:rsidRPr="00F9594D">
              <w:t>Debtor Agent / Forwarding Agent</w:t>
            </w:r>
          </w:p>
        </w:tc>
      </w:tr>
      <w:tr w:rsidR="00367551" w14:paraId="32C6F155" w14:textId="77777777" w:rsidTr="0089292E">
        <w:tc>
          <w:tcPr>
            <w:tcW w:w="2070" w:type="dxa"/>
          </w:tcPr>
          <w:p w14:paraId="32C6F150" w14:textId="77777777" w:rsidR="00367551" w:rsidRPr="006F3C33" w:rsidRDefault="006F3C33" w:rsidP="006F3C33">
            <w:pPr>
              <w:pStyle w:val="TableText"/>
            </w:pPr>
            <w:r w:rsidRPr="006F3C33">
              <w:t>Reconcile and track payment</w:t>
            </w:r>
            <w:r w:rsidR="00CE2FB8">
              <w:t xml:space="preserve"> (6)</w:t>
            </w:r>
          </w:p>
        </w:tc>
        <w:tc>
          <w:tcPr>
            <w:tcW w:w="5490" w:type="dxa"/>
          </w:tcPr>
          <w:p w14:paraId="32C6F151" w14:textId="77777777" w:rsidR="006F3C33" w:rsidRPr="006F3C33" w:rsidRDefault="006F3C33" w:rsidP="006F3C33">
            <w:pPr>
              <w:pStyle w:val="TableText"/>
            </w:pPr>
            <w:r w:rsidRPr="00F9594D">
              <w:t>The initiating party will reconcile events coming from its information system (e.g. account receivables) with external information feeds (e.g. debit advices, account statement, acceptance notification).</w:t>
            </w:r>
          </w:p>
          <w:p w14:paraId="32C6F152" w14:textId="77777777" w:rsidR="006F3C33" w:rsidRPr="006F3C33" w:rsidRDefault="006F3C33" w:rsidP="006F3C33">
            <w:pPr>
              <w:pStyle w:val="TableText"/>
            </w:pPr>
            <w:r w:rsidRPr="00F9594D">
              <w:t>This process aims at matching both internal and external views and identifying items for which further attention is required.</w:t>
            </w:r>
          </w:p>
          <w:p w14:paraId="32C6F153" w14:textId="77777777" w:rsidR="00367551" w:rsidRDefault="006F3C33" w:rsidP="006F3C33">
            <w:pPr>
              <w:pStyle w:val="TableText"/>
            </w:pPr>
            <w:r w:rsidRPr="00F9594D">
              <w:t>The reconciliation either ends the financial leg of a transaction (from payment inception to payment completion confirmation) when positive or leads to investigations or claims when negative.</w:t>
            </w:r>
          </w:p>
        </w:tc>
        <w:tc>
          <w:tcPr>
            <w:tcW w:w="1669" w:type="dxa"/>
          </w:tcPr>
          <w:p w14:paraId="32C6F154" w14:textId="77777777" w:rsidR="00367551" w:rsidRDefault="006F3C33" w:rsidP="006F3C33">
            <w:pPr>
              <w:pStyle w:val="TableText"/>
            </w:pPr>
            <w:r w:rsidRPr="00F9594D">
              <w:t>Initiating Party / Debtor</w:t>
            </w:r>
          </w:p>
        </w:tc>
      </w:tr>
      <w:tr w:rsidR="00367551" w14:paraId="32C6F15A" w14:textId="77777777" w:rsidTr="0089292E">
        <w:tc>
          <w:tcPr>
            <w:tcW w:w="2070" w:type="dxa"/>
          </w:tcPr>
          <w:p w14:paraId="32C6F156" w14:textId="77777777" w:rsidR="00367551" w:rsidRPr="006F3C33" w:rsidRDefault="006F3C33" w:rsidP="00CE2FB8">
            <w:pPr>
              <w:pStyle w:val="TableText"/>
            </w:pPr>
            <w:r w:rsidRPr="006F3C33">
              <w:t xml:space="preserve">Debit account and </w:t>
            </w:r>
            <w:r w:rsidR="00CE2FB8">
              <w:t>c</w:t>
            </w:r>
            <w:r w:rsidRPr="006F3C33">
              <w:t>redit Internal account</w:t>
            </w:r>
            <w:r w:rsidR="00CE2FB8">
              <w:t xml:space="preserve"> (7)</w:t>
            </w:r>
          </w:p>
        </w:tc>
        <w:tc>
          <w:tcPr>
            <w:tcW w:w="5490" w:type="dxa"/>
          </w:tcPr>
          <w:p w14:paraId="32C6F157" w14:textId="77777777" w:rsidR="006F3C33" w:rsidRPr="00F9594D" w:rsidRDefault="006F3C33" w:rsidP="006F3C33">
            <w:pPr>
              <w:pStyle w:val="TableText"/>
            </w:pPr>
            <w:r w:rsidRPr="00F9594D">
              <w:t xml:space="preserve">The </w:t>
            </w:r>
            <w:r w:rsidR="00A77CC9">
              <w:t>debtor</w:t>
            </w:r>
            <w:r w:rsidRPr="00F9594D">
              <w:t xml:space="preserve"> agent debits the account stipulated as being the debit account in the payment order.</w:t>
            </w:r>
            <w:r w:rsidR="00CE2FB8">
              <w:t xml:space="preserve"> </w:t>
            </w:r>
            <w:r w:rsidRPr="00F9594D">
              <w:t>This includes currency conversion and charges if needed.</w:t>
            </w:r>
          </w:p>
          <w:p w14:paraId="32C6F158" w14:textId="77777777" w:rsidR="00367551" w:rsidRDefault="006F3C33" w:rsidP="006F3C33">
            <w:pPr>
              <w:pStyle w:val="TableText"/>
            </w:pPr>
            <w:r w:rsidRPr="00F9594D">
              <w:t xml:space="preserve">The </w:t>
            </w:r>
            <w:r w:rsidR="00A77CC9">
              <w:t>debtor</w:t>
            </w:r>
            <w:r w:rsidRPr="00F9594D">
              <w:t xml:space="preserve"> agent, after having successfully debited the debtor's account, credits internal accounts in order to transfer the provision necessary to process the payment order further</w:t>
            </w:r>
            <w:r w:rsidRPr="006F3C33">
              <w:t>.</w:t>
            </w:r>
          </w:p>
        </w:tc>
        <w:tc>
          <w:tcPr>
            <w:tcW w:w="1669" w:type="dxa"/>
          </w:tcPr>
          <w:p w14:paraId="32C6F159" w14:textId="77777777" w:rsidR="00367551" w:rsidRDefault="006F3C33" w:rsidP="006F3C33">
            <w:pPr>
              <w:pStyle w:val="TableText"/>
            </w:pPr>
            <w:r w:rsidRPr="00F9594D">
              <w:t>Debtor Agent</w:t>
            </w:r>
          </w:p>
        </w:tc>
      </w:tr>
      <w:tr w:rsidR="00367551" w14:paraId="32C6F161" w14:textId="77777777" w:rsidTr="0089292E">
        <w:tc>
          <w:tcPr>
            <w:tcW w:w="2070" w:type="dxa"/>
          </w:tcPr>
          <w:p w14:paraId="32C6F15B" w14:textId="77777777" w:rsidR="00367551" w:rsidRPr="006F3C33" w:rsidRDefault="006F3C33" w:rsidP="00CE2FB8">
            <w:pPr>
              <w:pStyle w:val="TableText"/>
            </w:pPr>
            <w:r w:rsidRPr="006F3C33">
              <w:t xml:space="preserve">Send, receive and/or forward </w:t>
            </w:r>
            <w:r w:rsidR="00CE2FB8">
              <w:t>debit a</w:t>
            </w:r>
            <w:r w:rsidRPr="006F3C33">
              <w:t>dvice</w:t>
            </w:r>
            <w:r w:rsidR="00CE2FB8">
              <w:t xml:space="preserve"> </w:t>
            </w:r>
            <w:r w:rsidR="00CE2FB8" w:rsidRPr="006F3C33">
              <w:t>(7.1)</w:t>
            </w:r>
          </w:p>
        </w:tc>
        <w:tc>
          <w:tcPr>
            <w:tcW w:w="5490" w:type="dxa"/>
          </w:tcPr>
          <w:p w14:paraId="32C6F15C" w14:textId="77777777" w:rsidR="000E5EEF" w:rsidRPr="006F3C33" w:rsidRDefault="006F3C33" w:rsidP="006F3C33">
            <w:pPr>
              <w:pStyle w:val="TableText"/>
            </w:pPr>
            <w:r w:rsidRPr="00F9594D">
              <w:t>The</w:t>
            </w:r>
            <w:r w:rsidR="00A77CC9">
              <w:t xml:space="preserve"> debit advice, prepared by the debtor a</w:t>
            </w:r>
            <w:r w:rsidRPr="00F9594D">
              <w:t>gent, notifies the initiating party that the s</w:t>
            </w:r>
            <w:r w:rsidR="004D1B4A">
              <w:t>ettlement has been performed, that is,</w:t>
            </w:r>
            <w:r w:rsidRPr="00F9594D">
              <w:t xml:space="preserve"> that the debit entry has been passed on the account of the debtor/initiating party. The initiating party uses it for the reconciliation of entries vis-à-vis payment orders received/remitted.</w:t>
            </w:r>
            <w:r w:rsidRPr="006F3C33">
              <w:br/>
              <w:t xml:space="preserve">The initiating party receives a notification from the </w:t>
            </w:r>
            <w:r w:rsidR="00A77CC9">
              <w:t>debtor</w:t>
            </w:r>
            <w:r w:rsidRPr="006F3C33">
              <w:t xml:space="preserve"> agent, (possibly through the forwarding agent - if any), that the debit entry has been passed on the account of the debtor (which may or may not be equal to the initiating party).</w:t>
            </w:r>
          </w:p>
          <w:p w14:paraId="32C6F15D" w14:textId="77777777" w:rsidR="000E5EEF" w:rsidRPr="00F9594D" w:rsidRDefault="006F3C33" w:rsidP="006F3C33">
            <w:pPr>
              <w:pStyle w:val="TableText"/>
            </w:pPr>
            <w:r w:rsidRPr="00F9594D">
              <w:t xml:space="preserve">This debit advice will be further used for the reconciliation of entries vis-à-vis payment orders received/remitted. </w:t>
            </w:r>
          </w:p>
          <w:p w14:paraId="32C6F15E"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debit entry has been passed on the account of the debtor/initiating party.</w:t>
            </w:r>
          </w:p>
          <w:p w14:paraId="32C6F15F" w14:textId="77777777" w:rsidR="00367551" w:rsidRDefault="006F3C33" w:rsidP="006F3C33">
            <w:pPr>
              <w:pStyle w:val="TableText"/>
            </w:pPr>
            <w:r w:rsidRPr="00F9594D">
              <w:lastRenderedPageBreak/>
              <w:t>This debit advice will be further used by the initiating party for the reconciliation of entries vis-à-vis payment orders received/remitted.</w:t>
            </w:r>
          </w:p>
        </w:tc>
        <w:tc>
          <w:tcPr>
            <w:tcW w:w="1669" w:type="dxa"/>
          </w:tcPr>
          <w:p w14:paraId="32C6F160" w14:textId="77777777" w:rsidR="00367551" w:rsidRDefault="006F3C33" w:rsidP="006F3C33">
            <w:pPr>
              <w:pStyle w:val="TableText"/>
            </w:pPr>
            <w:r w:rsidRPr="00F9594D">
              <w:lastRenderedPageBreak/>
              <w:t>De</w:t>
            </w:r>
            <w:r w:rsidRPr="006F3C33">
              <w:t>btor Agent / Forwarding Agent</w:t>
            </w:r>
          </w:p>
        </w:tc>
      </w:tr>
      <w:tr w:rsidR="006F3C33" w14:paraId="32C6F165" w14:textId="77777777" w:rsidTr="0089292E">
        <w:tc>
          <w:tcPr>
            <w:tcW w:w="2070" w:type="dxa"/>
          </w:tcPr>
          <w:p w14:paraId="32C6F162" w14:textId="77777777" w:rsidR="006F3C33" w:rsidRPr="006F3C33" w:rsidRDefault="006F3C33" w:rsidP="006F3C33">
            <w:pPr>
              <w:pStyle w:val="TableText"/>
            </w:pPr>
            <w:r w:rsidRPr="006F3C33">
              <w:t>Internal bookkeeping</w:t>
            </w:r>
            <w:r w:rsidR="00CE2FB8">
              <w:t xml:space="preserve"> </w:t>
            </w:r>
            <w:r w:rsidR="00CE2FB8" w:rsidRPr="006F3C33">
              <w:t>(8)</w:t>
            </w:r>
          </w:p>
        </w:tc>
        <w:tc>
          <w:tcPr>
            <w:tcW w:w="5490" w:type="dxa"/>
          </w:tcPr>
          <w:p w14:paraId="32C6F163" w14:textId="77777777" w:rsidR="006F3C33" w:rsidRDefault="006F3C33" w:rsidP="006F3C33">
            <w:pPr>
              <w:pStyle w:val="TableText"/>
            </w:pPr>
            <w:r w:rsidRPr="00F9594D">
              <w:t xml:space="preserve">The </w:t>
            </w:r>
            <w:r w:rsidR="00A77CC9">
              <w:t>debtor</w:t>
            </w:r>
            <w:r w:rsidRPr="00F9594D">
              <w:t xml:space="preserve"> agent debits the internal account where the provision for further processing of the payment order has been blocked. The </w:t>
            </w:r>
            <w:r w:rsidR="00A77CC9">
              <w:t>creditor agent</w:t>
            </w:r>
            <w:r w:rsidRPr="00F9594D">
              <w:t xml:space="preserve"> credits the creditor's account in its books.</w:t>
            </w:r>
          </w:p>
        </w:tc>
        <w:tc>
          <w:tcPr>
            <w:tcW w:w="1669" w:type="dxa"/>
          </w:tcPr>
          <w:p w14:paraId="32C6F164" w14:textId="77777777" w:rsidR="006F3C33" w:rsidRPr="00F9594D" w:rsidRDefault="006F3C33" w:rsidP="006F3C33">
            <w:pPr>
              <w:pStyle w:val="TableText"/>
            </w:pPr>
            <w:r w:rsidRPr="00F9594D">
              <w:t>Debtor Agent / Creditor Agent</w:t>
            </w:r>
          </w:p>
        </w:tc>
      </w:tr>
      <w:tr w:rsidR="006F3C33" w14:paraId="32C6F169" w14:textId="77777777" w:rsidTr="0089292E">
        <w:tc>
          <w:tcPr>
            <w:tcW w:w="2070" w:type="dxa"/>
          </w:tcPr>
          <w:p w14:paraId="32C6F166" w14:textId="77777777" w:rsidR="006F3C33" w:rsidRPr="006F3C33" w:rsidRDefault="006F3C33" w:rsidP="006F3C33">
            <w:pPr>
              <w:pStyle w:val="TableText"/>
            </w:pPr>
            <w:r w:rsidRPr="006F3C33">
              <w:t>Print Cheques</w:t>
            </w:r>
            <w:r w:rsidR="00CE2FB8">
              <w:t xml:space="preserve"> </w:t>
            </w:r>
            <w:r w:rsidR="00CE2FB8" w:rsidRPr="006F3C33">
              <w:t>(9)</w:t>
            </w:r>
          </w:p>
        </w:tc>
        <w:tc>
          <w:tcPr>
            <w:tcW w:w="5490" w:type="dxa"/>
          </w:tcPr>
          <w:p w14:paraId="32C6F167" w14:textId="77777777" w:rsidR="006F3C33" w:rsidRDefault="006F3C33" w:rsidP="006F3C33">
            <w:pPr>
              <w:pStyle w:val="TableText"/>
            </w:pPr>
            <w:r w:rsidRPr="00F9594D">
              <w:t xml:space="preserve">If the initiating party has asked the </w:t>
            </w:r>
            <w:r w:rsidR="00A77CC9">
              <w:t>debtor</w:t>
            </w:r>
            <w:r w:rsidRPr="00F9594D">
              <w:t xml:space="preserve"> agent to issue a cheque to pay the creditor, the </w:t>
            </w:r>
            <w:r w:rsidR="00A77CC9">
              <w:t>debtor</w:t>
            </w:r>
            <w:r w:rsidRPr="00F9594D">
              <w:t xml:space="preserve"> agent or </w:t>
            </w:r>
            <w:r w:rsidR="00A77CC9">
              <w:t>creditor agent</w:t>
            </w:r>
            <w:r w:rsidRPr="00F9594D">
              <w:t xml:space="preserve"> will print a cheque.</w:t>
            </w:r>
          </w:p>
        </w:tc>
        <w:tc>
          <w:tcPr>
            <w:tcW w:w="1669" w:type="dxa"/>
          </w:tcPr>
          <w:p w14:paraId="32C6F168" w14:textId="77777777" w:rsidR="006F3C33" w:rsidRPr="00F9594D" w:rsidRDefault="006F3C33" w:rsidP="006F3C33">
            <w:pPr>
              <w:pStyle w:val="TableText"/>
            </w:pPr>
            <w:r w:rsidRPr="00F9594D">
              <w:t>Debtor Agent / Creditor Agent</w:t>
            </w:r>
          </w:p>
        </w:tc>
      </w:tr>
      <w:tr w:rsidR="006F3C33" w14:paraId="32C6F171" w14:textId="77777777" w:rsidTr="0089292E">
        <w:tc>
          <w:tcPr>
            <w:tcW w:w="2070" w:type="dxa"/>
          </w:tcPr>
          <w:p w14:paraId="32C6F16A" w14:textId="77777777" w:rsidR="006F3C33" w:rsidRPr="006F3C33" w:rsidRDefault="006F3C33" w:rsidP="006F3C33">
            <w:pPr>
              <w:pStyle w:val="TableText"/>
            </w:pPr>
            <w:r w:rsidRPr="006F3C33">
              <w:t>Rebuild payment order(s)</w:t>
            </w:r>
            <w:r w:rsidR="00CE2FB8">
              <w:t xml:space="preserve"> </w:t>
            </w:r>
            <w:r w:rsidR="00CE2FB8" w:rsidRPr="006F3C33">
              <w:t>(10)</w:t>
            </w:r>
          </w:p>
        </w:tc>
        <w:tc>
          <w:tcPr>
            <w:tcW w:w="5490" w:type="dxa"/>
          </w:tcPr>
          <w:p w14:paraId="32C6F16B" w14:textId="77777777" w:rsidR="006F3C33" w:rsidRPr="006F3C33" w:rsidRDefault="006F3C33" w:rsidP="006F3C33">
            <w:pPr>
              <w:pStyle w:val="TableText"/>
            </w:pPr>
            <w:r w:rsidRPr="00F9594D">
              <w:t xml:space="preserve">The </w:t>
            </w:r>
            <w:r w:rsidR="00A77CC9">
              <w:t>debtor</w:t>
            </w:r>
            <w:r w:rsidRPr="00F9594D">
              <w:t xml:space="preserve"> agen</w:t>
            </w:r>
            <w:r w:rsidRPr="006F3C33">
              <w:t>t rebuilds the payment order by:</w:t>
            </w:r>
          </w:p>
          <w:p w14:paraId="32C6F16C" w14:textId="77777777" w:rsidR="000E5EEF" w:rsidRDefault="006F3C33" w:rsidP="006F3C33">
            <w:pPr>
              <w:pStyle w:val="TableBullet"/>
            </w:pPr>
            <w:r w:rsidRPr="006F3C33">
              <w:t xml:space="preserve">subtracting the failed/invalid individual payment instructions from the payment orders he received </w:t>
            </w:r>
          </w:p>
          <w:p w14:paraId="32C6F16D" w14:textId="77777777" w:rsidR="000E5EEF" w:rsidRDefault="006F3C33" w:rsidP="006F3C33">
            <w:pPr>
              <w:pStyle w:val="TableBullet"/>
            </w:pPr>
            <w:r w:rsidRPr="006F3C33">
              <w:t xml:space="preserve">subtracting, if relevant, the 'on us' individual payment instructions from the payment orders he received </w:t>
            </w:r>
          </w:p>
          <w:p w14:paraId="32C6F16E" w14:textId="77777777" w:rsidR="000E5EEF" w:rsidRDefault="006F3C33" w:rsidP="006F3C33">
            <w:pPr>
              <w:pStyle w:val="TableBullet"/>
            </w:pPr>
            <w:r w:rsidRPr="006F3C33">
              <w:t>merging, if relevant, of several payment orders coming from different initiating parties or agents acting as forwarding agents. The merge c</w:t>
            </w:r>
            <w:r w:rsidR="000E5EEF">
              <w:t>riteria are defined by the bank</w:t>
            </w:r>
          </w:p>
          <w:p w14:paraId="32C6F16F" w14:textId="77777777" w:rsidR="006F3C33" w:rsidRDefault="006F3C33" w:rsidP="006F3C33">
            <w:pPr>
              <w:pStyle w:val="TableBullet"/>
            </w:pPr>
            <w:r w:rsidRPr="006F3C33">
              <w:t>re-building a consistent remittance</w:t>
            </w:r>
          </w:p>
        </w:tc>
        <w:tc>
          <w:tcPr>
            <w:tcW w:w="1669" w:type="dxa"/>
          </w:tcPr>
          <w:p w14:paraId="32C6F170" w14:textId="77777777" w:rsidR="006F3C33" w:rsidRDefault="006F3C33" w:rsidP="006F3C33">
            <w:pPr>
              <w:pStyle w:val="TableText"/>
            </w:pPr>
            <w:r>
              <w:t>Debtor Agent</w:t>
            </w:r>
          </w:p>
        </w:tc>
      </w:tr>
      <w:tr w:rsidR="006F3C33" w14:paraId="32C6F17A" w14:textId="77777777" w:rsidTr="0089292E">
        <w:tc>
          <w:tcPr>
            <w:tcW w:w="2070" w:type="dxa"/>
          </w:tcPr>
          <w:p w14:paraId="32C6F172" w14:textId="77777777" w:rsidR="006F3C33" w:rsidRPr="006F3C33" w:rsidRDefault="006F3C33" w:rsidP="006F3C33">
            <w:pPr>
              <w:pStyle w:val="TableText"/>
            </w:pPr>
            <w:r w:rsidRPr="006F3C33">
              <w:t>Send (11) /</w:t>
            </w:r>
            <w:r w:rsidR="00CE2FB8">
              <w:t xml:space="preserve"> </w:t>
            </w:r>
            <w:r w:rsidRPr="006F3C33">
              <w:t>receive and forward (11.1) execution status</w:t>
            </w:r>
          </w:p>
        </w:tc>
        <w:tc>
          <w:tcPr>
            <w:tcW w:w="5490" w:type="dxa"/>
          </w:tcPr>
          <w:p w14:paraId="32C6F173" w14:textId="77777777" w:rsidR="000E5EEF" w:rsidRPr="00F9594D" w:rsidRDefault="006F3C33" w:rsidP="006F3C33">
            <w:pPr>
              <w:pStyle w:val="TableText"/>
            </w:pPr>
            <w:r w:rsidRPr="00F9594D">
              <w:t xml:space="preserve">The initiating party optionally receives an execution status report from the </w:t>
            </w:r>
            <w:r w:rsidR="00A77CC9">
              <w:t>debtor</w:t>
            </w:r>
            <w:r w:rsidRPr="00F9594D">
              <w:t xml:space="preserve"> agent (possibly through the forwarding agent - if any). </w:t>
            </w:r>
          </w:p>
          <w:p w14:paraId="32C6F174" w14:textId="77777777" w:rsidR="000E5EEF" w:rsidRPr="00F9594D" w:rsidRDefault="006F3C33" w:rsidP="006F3C33">
            <w:pPr>
              <w:pStyle w:val="TableText"/>
            </w:pPr>
            <w:r w:rsidRPr="00F9594D">
              <w:t xml:space="preserve">The forwarding agent forwards to the initiating party a notification received from the </w:t>
            </w:r>
            <w:r w:rsidR="00A77CC9">
              <w:t>debtor</w:t>
            </w:r>
            <w:r w:rsidRPr="00F9594D">
              <w:t xml:space="preserve"> agent that the payment order file has been executed. Depending on the payment method requested and depending on the routing information contained in the payment order:</w:t>
            </w:r>
          </w:p>
          <w:p w14:paraId="32C6F175" w14:textId="77777777" w:rsidR="000E5EEF" w:rsidRDefault="006F3C33" w:rsidP="006F3C33">
            <w:pPr>
              <w:pStyle w:val="TableBullet"/>
            </w:pPr>
            <w:r w:rsidRPr="00F9594D">
              <w:t xml:space="preserve">the creditor(s) has/have been credited in the books of the </w:t>
            </w:r>
            <w:r w:rsidR="00A77CC9">
              <w:t>debtor</w:t>
            </w:r>
            <w:r w:rsidRPr="00F9594D">
              <w:t xml:space="preserve"> agent (for 'on-us' payments)</w:t>
            </w:r>
          </w:p>
          <w:p w14:paraId="32C6F176" w14:textId="77777777" w:rsidR="000E5EEF" w:rsidRDefault="006F3C33" w:rsidP="006F3C33">
            <w:pPr>
              <w:pStyle w:val="TableBullet"/>
            </w:pPr>
            <w:r w:rsidRPr="00F9594D">
              <w:t xml:space="preserve">the </w:t>
            </w:r>
            <w:r w:rsidR="00A77CC9">
              <w:t>debtor</w:t>
            </w:r>
            <w:r w:rsidRPr="00F9594D">
              <w:t xml:space="preserve"> agent has printed and sent cheques</w:t>
            </w:r>
          </w:p>
          <w:p w14:paraId="32C6F177" w14:textId="77777777" w:rsidR="000E5EEF" w:rsidRPr="00F9594D" w:rsidRDefault="006F3C33" w:rsidP="00CE2FB8">
            <w:pPr>
              <w:pStyle w:val="TableBullet"/>
            </w:pPr>
            <w:r w:rsidRPr="00F9594D">
              <w:t xml:space="preserve">the </w:t>
            </w:r>
            <w:r w:rsidR="00A77CC9">
              <w:t>debtor</w:t>
            </w:r>
            <w:r w:rsidRPr="00F9594D">
              <w:t xml:space="preserve"> agent has sent off the payment orders which need to be further routed in the payment chain (for 'not on-us' payments)</w:t>
            </w:r>
          </w:p>
          <w:p w14:paraId="32C6F178" w14:textId="77777777" w:rsidR="006F3C33" w:rsidRDefault="00CE2FB8" w:rsidP="00CE2FB8">
            <w:pPr>
              <w:pStyle w:val="TableText"/>
            </w:pPr>
            <w:r>
              <w:t>I</w:t>
            </w:r>
            <w:r w:rsidR="006F3C33" w:rsidRPr="00F9594D">
              <w:t>f</w:t>
            </w:r>
            <w:r w:rsidR="006F3C33" w:rsidRPr="006F3C33">
              <w:t xml:space="preserve"> the creditor has an account in the books of the </w:t>
            </w:r>
            <w:r w:rsidR="00A77CC9">
              <w:t>debtor</w:t>
            </w:r>
            <w:r w:rsidR="006F3C33" w:rsidRPr="006F3C33">
              <w:t xml:space="preserve"> agent (which is same as </w:t>
            </w:r>
            <w:r w:rsidR="00A77CC9">
              <w:t>creditor agent</w:t>
            </w:r>
            <w:r w:rsidR="006F3C33" w:rsidRPr="006F3C33">
              <w:t xml:space="preserve"> then), this execution status is a 'final' execution status (that is, the creditor h</w:t>
            </w:r>
            <w:r w:rsidR="000E5EEF">
              <w:t xml:space="preserve">as been credited by his agent). </w:t>
            </w:r>
            <w:r w:rsidR="006F3C33" w:rsidRPr="006F3C33">
              <w:t xml:space="preserve">In the other cases ('receive cheques'/and when the creditor has an account at a different agent than the </w:t>
            </w:r>
            <w:r w:rsidR="00A77CC9">
              <w:t>debtor</w:t>
            </w:r>
            <w:r w:rsidR="006F3C33" w:rsidRPr="006F3C33">
              <w:t xml:space="preserve"> agent), the execution status is not yet 'final' - that is, the execution status does not include the actual confirmation of credit of the creditor by his agent - or cashing of cheque by the beneficiary</w:t>
            </w:r>
            <w:r w:rsidR="000E5EEF">
              <w:t>.</w:t>
            </w:r>
          </w:p>
        </w:tc>
        <w:tc>
          <w:tcPr>
            <w:tcW w:w="1669" w:type="dxa"/>
          </w:tcPr>
          <w:p w14:paraId="32C6F179" w14:textId="77777777" w:rsidR="006F3C33" w:rsidRDefault="006F3C33" w:rsidP="006F3C33">
            <w:pPr>
              <w:pStyle w:val="TableText"/>
            </w:pPr>
            <w:r w:rsidRPr="00F9594D">
              <w:t>Debtor Agent / Forwarding Agent</w:t>
            </w:r>
          </w:p>
        </w:tc>
      </w:tr>
    </w:tbl>
    <w:p w14:paraId="32C6F17B" w14:textId="77777777" w:rsidR="00CA6696" w:rsidRDefault="00CA6696" w:rsidP="00A35A86"/>
    <w:p w14:paraId="32C6F17C" w14:textId="77777777" w:rsidR="00367551" w:rsidRDefault="00D97DAD" w:rsidP="00CE2FB8">
      <w:pPr>
        <w:pStyle w:val="Heading2newpage"/>
      </w:pPr>
      <w:bookmarkStart w:id="41" w:name="_Toc473035627"/>
      <w:bookmarkStart w:id="42" w:name="_Toc126585338"/>
      <w:r>
        <w:lastRenderedPageBreak/>
        <w:t>Customer-to-bank Direct Debit</w:t>
      </w:r>
      <w:bookmarkEnd w:id="41"/>
      <w:bookmarkEnd w:id="42"/>
    </w:p>
    <w:p w14:paraId="32C6F17D" w14:textId="77777777" w:rsidR="004B0930" w:rsidRDefault="00CE2FB8" w:rsidP="00CE2FB8">
      <w:pPr>
        <w:pStyle w:val="Graphic"/>
      </w:pPr>
      <w:r w:rsidRPr="00CE2FB8">
        <w:rPr>
          <w:noProof/>
          <w:lang w:eastAsia="en-GB"/>
        </w:rPr>
        <w:drawing>
          <wp:inline distT="0" distB="0" distL="0" distR="0" wp14:anchorId="32C6FA51" wp14:editId="32C6FA52">
            <wp:extent cx="5529263" cy="2595562"/>
            <wp:effectExtent l="19050" t="19050" r="14605" b="146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r="6304"/>
                    <a:stretch/>
                  </pic:blipFill>
                  <pic:spPr bwMode="auto">
                    <a:xfrm>
                      <a:off x="0" y="0"/>
                      <a:ext cx="5532605" cy="2597131"/>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7E" w14:textId="77777777" w:rsidR="00CE2FB8" w:rsidRDefault="00CE2FB8" w:rsidP="00CE2FB8">
      <w:pPr>
        <w:pStyle w:val="BlockLabel2"/>
      </w:pPr>
      <w:r>
        <w:t>Return Direct Debit</w:t>
      </w:r>
    </w:p>
    <w:p w14:paraId="32C6F17F" w14:textId="77777777" w:rsidR="00CE2FB8" w:rsidRDefault="00CE2FB8" w:rsidP="00CE2FB8">
      <w:pPr>
        <w:pStyle w:val="Graphic"/>
      </w:pPr>
      <w:r w:rsidRPr="00CE2FB8">
        <w:rPr>
          <w:noProof/>
          <w:lang w:eastAsia="en-GB"/>
        </w:rPr>
        <w:drawing>
          <wp:inline distT="0" distB="0" distL="0" distR="0" wp14:anchorId="32C6FA53" wp14:editId="32C6FA54">
            <wp:extent cx="5528945" cy="1943100"/>
            <wp:effectExtent l="19050" t="19050" r="14605" b="19050"/>
            <wp:docPr id="149" name="Picture 149"/>
            <wp:cNvGraphicFramePr/>
            <a:graphic xmlns:a="http://schemas.openxmlformats.org/drawingml/2006/main">
              <a:graphicData uri="http://schemas.openxmlformats.org/drawingml/2006/picture">
                <pic:pic xmlns:pic="http://schemas.openxmlformats.org/drawingml/2006/picture">
                  <pic:nvPicPr>
                    <pic:cNvPr id="149" name="Picture 149"/>
                    <pic:cNvPicPr/>
                  </pic:nvPicPr>
                  <pic:blipFill rotWithShape="1">
                    <a:blip r:embed="rId42" cstate="print">
                      <a:extLst>
                        <a:ext uri="{28A0092B-C50C-407E-A947-70E740481C1C}">
                          <a14:useLocalDpi xmlns:a14="http://schemas.microsoft.com/office/drawing/2010/main" val="0"/>
                        </a:ext>
                      </a:extLst>
                    </a:blip>
                    <a:srcRect r="6344"/>
                    <a:stretch/>
                  </pic:blipFill>
                  <pic:spPr bwMode="auto">
                    <a:xfrm>
                      <a:off x="0" y="0"/>
                      <a:ext cx="5528945" cy="1943100"/>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0" w14:textId="77777777" w:rsidR="00CE2FB8" w:rsidRDefault="00CE2FB8" w:rsidP="00CE2FB8">
      <w:pPr>
        <w:pStyle w:val="BlockLabel2"/>
      </w:pPr>
      <w:r>
        <w:lastRenderedPageBreak/>
        <w:t>Request Refund of Direct Debit</w:t>
      </w:r>
    </w:p>
    <w:p w14:paraId="32C6F181" w14:textId="77777777" w:rsidR="00CE2FB8" w:rsidRPr="00CE2FB8" w:rsidRDefault="00CE2FB8" w:rsidP="00CE2FB8">
      <w:pPr>
        <w:pStyle w:val="Graphic"/>
      </w:pPr>
      <w:r w:rsidRPr="00CE2FB8">
        <w:rPr>
          <w:noProof/>
          <w:lang w:eastAsia="en-GB"/>
        </w:rPr>
        <w:drawing>
          <wp:inline distT="0" distB="0" distL="0" distR="0" wp14:anchorId="32C6FA55" wp14:editId="32C6FA56">
            <wp:extent cx="5634038" cy="2433638"/>
            <wp:effectExtent l="19050" t="19050" r="24130" b="241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3" cstate="print">
                      <a:extLst>
                        <a:ext uri="{28A0092B-C50C-407E-A947-70E740481C1C}">
                          <a14:useLocalDpi xmlns:a14="http://schemas.microsoft.com/office/drawing/2010/main" val="0"/>
                        </a:ext>
                      </a:extLst>
                    </a:blip>
                    <a:srcRect r="4573"/>
                    <a:stretch/>
                  </pic:blipFill>
                  <pic:spPr bwMode="auto">
                    <a:xfrm>
                      <a:off x="0" y="0"/>
                      <a:ext cx="5634839" cy="2433984"/>
                    </a:xfrm>
                    <a:prstGeom prst="rect">
                      <a:avLst/>
                    </a:prstGeom>
                    <a:noFill/>
                    <a:ln w="6350"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14:paraId="32C6F182" w14:textId="77777777" w:rsidR="0034636B" w:rsidRPr="0034636B" w:rsidRDefault="0034636B" w:rsidP="0034636B">
      <w:pPr>
        <w:pStyle w:val="Heading1"/>
      </w:pPr>
      <w:bookmarkStart w:id="43" w:name="_Toc411520413"/>
      <w:bookmarkStart w:id="44" w:name="_Toc473035628"/>
      <w:bookmarkStart w:id="45" w:name="_Toc126585339"/>
      <w:r w:rsidRPr="00F9594D">
        <w:lastRenderedPageBreak/>
        <w:t>BusinessTransactions</w:t>
      </w:r>
      <w:bookmarkEnd w:id="43"/>
      <w:bookmarkEnd w:id="44"/>
      <w:bookmarkEnd w:id="45"/>
    </w:p>
    <w:p w14:paraId="32C6F183" w14:textId="77777777" w:rsidR="0034636B" w:rsidRPr="00F9594D" w:rsidRDefault="0034636B" w:rsidP="0034636B">
      <w:bookmarkStart w:id="46" w:name="_Toc447529651"/>
      <w:bookmarkStart w:id="47" w:name="_Toc447530826"/>
      <w:bookmarkStart w:id="48" w:name="_Toc447531267"/>
      <w:bookmarkStart w:id="49" w:name="_Toc449841187"/>
      <w:bookmarkStart w:id="50" w:name="_Toc449841430"/>
      <w:bookmarkStart w:id="51" w:name="_Toc450819670"/>
      <w:bookmarkStart w:id="52" w:name="_Toc450974818"/>
      <w:bookmarkStart w:id="53" w:name="_Toc450979706"/>
      <w:bookmarkStart w:id="54" w:name="_Toc450980147"/>
      <w:bookmarkStart w:id="55" w:name="_Toc451158661"/>
      <w:r w:rsidRPr="00F9594D">
        <w:t>This section describes the message flows based on the activity diagrams documented above. It shows the typical exchanges of messages in the context of a BusinessTransaction.</w:t>
      </w:r>
    </w:p>
    <w:p w14:paraId="32C6F184" w14:textId="77777777" w:rsidR="0034636B" w:rsidRPr="0034636B" w:rsidRDefault="001341CB" w:rsidP="0034636B">
      <w:pPr>
        <w:pStyle w:val="Heading2"/>
      </w:pPr>
      <w:bookmarkStart w:id="56" w:name="_Toc348941503"/>
      <w:bookmarkStart w:id="57" w:name="_Toc411520414"/>
      <w:bookmarkStart w:id="58" w:name="_Toc473035629"/>
      <w:bookmarkStart w:id="59" w:name="_Toc126585340"/>
      <w:r>
        <w:t>CustomerCreditTransfer</w:t>
      </w:r>
      <w:r w:rsidR="0034636B" w:rsidRPr="00F9594D">
        <w:t>Initiation</w:t>
      </w:r>
      <w:bookmarkEnd w:id="56"/>
      <w:bookmarkEnd w:id="57"/>
      <w:bookmarkEnd w:id="58"/>
      <w:bookmarkEnd w:id="59"/>
    </w:p>
    <w:p w14:paraId="32C6F185"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debtor agent</w:t>
      </w:r>
      <w:r w:rsidRPr="00F9594D">
        <w:t xml:space="preserve">. Depending on the service level agreed between the </w:t>
      </w:r>
      <w:r w:rsidR="00A77CC9">
        <w:t>debtor agent</w:t>
      </w:r>
      <w:r w:rsidRPr="00F9594D">
        <w:t xml:space="preserve"> and the </w:t>
      </w:r>
      <w:r w:rsidR="00A77CC9">
        <w:t>i</w:t>
      </w:r>
      <w:r w:rsidR="00675D22">
        <w:t xml:space="preserve">nitiating </w:t>
      </w:r>
      <w:r w:rsidR="00A77CC9">
        <w:t>party,</w:t>
      </w:r>
      <w:r w:rsidRPr="00F9594D">
        <w:t xml:space="preserve"> the </w:t>
      </w:r>
      <w:r w:rsidR="00A77CC9">
        <w:t>debtor agent</w:t>
      </w:r>
      <w:r w:rsidRPr="00F9594D">
        <w:t xml:space="preserve"> may send a CustomerPaymentStatusReport message to inform the </w:t>
      </w:r>
      <w:r w:rsidR="00A77CC9">
        <w:t xml:space="preserve">initiating party </w:t>
      </w:r>
      <w:r w:rsidR="00A77CC9" w:rsidRPr="00F9594D">
        <w:t>of</w:t>
      </w:r>
      <w:r w:rsidRPr="00F9594D">
        <w:t xml:space="preserve"> the status of the initiation.</w:t>
      </w:r>
    </w:p>
    <w:p w14:paraId="32C6F186" w14:textId="77777777" w:rsidR="0034636B" w:rsidRPr="00F9594D" w:rsidRDefault="0034636B" w:rsidP="0034636B">
      <w:r w:rsidRPr="00F9594D">
        <w:t>A number of additional message flows have been included to illustrate the complete end-to-end execution of the</w:t>
      </w:r>
      <w:r>
        <w:t xml:space="preserve"> </w:t>
      </w:r>
      <w:r w:rsidRPr="00F9594D">
        <w:t>CustomerCreditTransferInitiation. However, these messages are out of scope. These message flows are:</w:t>
      </w:r>
    </w:p>
    <w:p w14:paraId="32C6F187" w14:textId="77777777" w:rsidR="004D1B4A" w:rsidRDefault="0034636B" w:rsidP="004D1B4A">
      <w:pPr>
        <w:pStyle w:val="BlockLabel2"/>
      </w:pPr>
      <w:r w:rsidRPr="0034636B">
        <w:t xml:space="preserve">Account information from </w:t>
      </w:r>
      <w:r w:rsidR="00A77CC9">
        <w:t>debtor agent</w:t>
      </w:r>
      <w:r w:rsidRPr="0034636B">
        <w:t xml:space="preserve"> to </w:t>
      </w:r>
      <w:r w:rsidR="004D1B4A">
        <w:t>initiating party</w:t>
      </w:r>
    </w:p>
    <w:p w14:paraId="32C6F188" w14:textId="77777777" w:rsidR="0034636B" w:rsidRDefault="0034636B" w:rsidP="004D1B4A">
      <w:pPr>
        <w:pStyle w:val="Normal2"/>
      </w:pPr>
      <w:r w:rsidRPr="0034636B">
        <w:t xml:space="preserve">Depending on the service level agreed, the </w:t>
      </w:r>
      <w:r w:rsidR="00A77CC9">
        <w:t>debtor agent</w:t>
      </w:r>
      <w:r w:rsidRPr="0034636B">
        <w:t xml:space="preserve"> may provide the </w:t>
      </w:r>
      <w:r w:rsidR="00A77CC9">
        <w:t xml:space="preserve">initiating party </w:t>
      </w:r>
      <w:r w:rsidR="00A77CC9" w:rsidRPr="0034636B">
        <w:t>with</w:t>
      </w:r>
      <w:r w:rsidRPr="0034636B">
        <w:t xml:space="preserve"> a BankToCustomerDebitCreditNotification ('notification') and/or BankToCustomerAccountReport/BankToCustomerStatement ('statement') once the payment has been executed and the debit entry has been posted to the </w:t>
      </w:r>
      <w:r w:rsidR="00A77CC9">
        <w:t>debtor</w:t>
      </w:r>
      <w:r w:rsidRPr="0034636B">
        <w:t xml:space="preserve"> account. The logical, chronological sequence for sending these messages is defined by the bank implementing and offering these services.</w:t>
      </w:r>
    </w:p>
    <w:p w14:paraId="32C6F189" w14:textId="77777777" w:rsidR="004D1B4A" w:rsidRDefault="0034636B" w:rsidP="004D1B4A">
      <w:pPr>
        <w:pStyle w:val="BlockLabel2"/>
      </w:pPr>
      <w:r w:rsidRPr="0034636B">
        <w:t xml:space="preserve">Interbank clearing and settlement between </w:t>
      </w:r>
      <w:r w:rsidR="00A77CC9">
        <w:t>debtor agent</w:t>
      </w:r>
      <w:r w:rsidRPr="0034636B">
        <w:t xml:space="preserve"> and </w:t>
      </w:r>
      <w:r w:rsidR="00A77CC9">
        <w:t>creditor agent</w:t>
      </w:r>
    </w:p>
    <w:p w14:paraId="32C6F18A" w14:textId="77777777" w:rsidR="0034636B" w:rsidRDefault="0034636B" w:rsidP="004D1B4A">
      <w:pPr>
        <w:pStyle w:val="Normal2"/>
      </w:pPr>
      <w:r w:rsidRPr="0034636B">
        <w:t>Depending on the interbank clearing and settlement method chosen, a number of messages may be exchanged between the agent parties in the payment chain.</w:t>
      </w:r>
    </w:p>
    <w:p w14:paraId="32C6F18B" w14:textId="77777777" w:rsidR="004D1B4A" w:rsidRDefault="0034636B" w:rsidP="004D1B4A">
      <w:pPr>
        <w:pStyle w:val="BlockLabel2"/>
      </w:pPr>
      <w:r w:rsidRPr="0034636B">
        <w:t xml:space="preserve">Account information from </w:t>
      </w:r>
      <w:r w:rsidR="00A77CC9">
        <w:t>creditor agent to c</w:t>
      </w:r>
      <w:r w:rsidR="004D1B4A">
        <w:t>reditor</w:t>
      </w:r>
    </w:p>
    <w:p w14:paraId="32C6F18C" w14:textId="77777777" w:rsidR="0034636B" w:rsidRPr="0034636B" w:rsidRDefault="0034636B" w:rsidP="004D1B4A">
      <w:pPr>
        <w:pStyle w:val="Normal2"/>
      </w:pPr>
      <w:r w:rsidRPr="0034636B">
        <w:t xml:space="preserve">Depending on the service level agreed, the </w:t>
      </w:r>
      <w:r w:rsidR="00A77CC9">
        <w:t>creditor agent</w:t>
      </w:r>
      <w:r w:rsidRPr="0034636B">
        <w:t xml:space="preserve"> may provide the </w:t>
      </w:r>
      <w:r w:rsidR="00A77CC9">
        <w:t xml:space="preserve">creditor </w:t>
      </w:r>
      <w:r w:rsidRPr="0034636B">
        <w:t xml:space="preserve">with a BankToCustomerDebitCreditNotification ('notification') and/or BankToCustomerAccountReport/BankToCustomerStatement ('statement') once the payment has been posted to the </w:t>
      </w:r>
      <w:r w:rsidR="00A77CC9">
        <w:t xml:space="preserve">creditor </w:t>
      </w:r>
      <w:r w:rsidRPr="0034636B">
        <w:t>account. The logical, chronological sequence for sending these messages is defined by the bank implementing and offering these services.</w:t>
      </w:r>
    </w:p>
    <w:p w14:paraId="32C6F18D" w14:textId="77777777" w:rsidR="0034636B" w:rsidRPr="00F9594D" w:rsidRDefault="0034636B" w:rsidP="0034636B">
      <w:r w:rsidRPr="00F9594D">
        <w:t>The scenarios below illustrate the different customer roles that can be played on the initiating side of the credit transfer initiation, and on the receiving side of the cash transfer.</w:t>
      </w:r>
    </w:p>
    <w:p w14:paraId="32C6F18E" w14:textId="77777777" w:rsidR="0034636B" w:rsidRPr="00F9594D" w:rsidRDefault="0034636B" w:rsidP="0034636B">
      <w:r w:rsidRPr="00F9594D">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 xml:space="preserve">creditor </w:t>
      </w:r>
      <w:r w:rsidRPr="00F9594D">
        <w:t>as a result of receipt of goods or services.</w:t>
      </w:r>
    </w:p>
    <w:p w14:paraId="32C6F18F" w14:textId="77777777" w:rsidR="0034636B" w:rsidRPr="00F9594D" w:rsidRDefault="0034636B" w:rsidP="0034636B">
      <w:r w:rsidRPr="00F9594D">
        <w:t>These three roles can be played by one and the same actor, or they can be played by different actors.</w:t>
      </w:r>
    </w:p>
    <w:p w14:paraId="32C6F190" w14:textId="77777777" w:rsidR="0034636B" w:rsidRPr="00F9594D" w:rsidRDefault="0034636B" w:rsidP="0034636B">
      <w:r w:rsidRPr="00F9594D">
        <w:t>The CustomerCreditTransferInitiation message allows inclusion of the three different roles on the initiating side.</w:t>
      </w:r>
    </w:p>
    <w:p w14:paraId="32C6F191"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the party that is the ultimate beneficiary of the cash transfer. These two roles can be played by one and the same actor, or they can be played by different actors.</w:t>
      </w:r>
    </w:p>
    <w:p w14:paraId="32C6F192" w14:textId="77777777" w:rsidR="0034636B" w:rsidRPr="00F9594D" w:rsidRDefault="0034636B" w:rsidP="0034636B">
      <w:r w:rsidRPr="00F9594D">
        <w:t>The CustomerCreditTransferInitiation message allows inclusion of the two different roles on the receiving side.</w:t>
      </w:r>
    </w:p>
    <w:p w14:paraId="32C6F193" w14:textId="77777777" w:rsidR="00223B12" w:rsidRPr="00F9594D" w:rsidRDefault="00223B12" w:rsidP="00223B12">
      <w:pPr>
        <w:pStyle w:val="Heading3"/>
      </w:pPr>
      <w:r>
        <w:lastRenderedPageBreak/>
        <w:t>One Actor plays roles of Initiating Party</w:t>
      </w:r>
      <w:r w:rsidRPr="00F9594D">
        <w:t>,</w:t>
      </w:r>
      <w:r>
        <w:t xml:space="preserve"> Debtor and Ultimate Debtor, Second actor plays</w:t>
      </w:r>
      <w:r w:rsidRPr="00F9594D">
        <w:t xml:space="preserve"> roles of Creditor and Ultimate Creditor</w:t>
      </w:r>
    </w:p>
    <w:p w14:paraId="32C6F194" w14:textId="77777777" w:rsidR="0034636B" w:rsidRPr="0034636B" w:rsidRDefault="000558AF" w:rsidP="00003927">
      <w:pPr>
        <w:pStyle w:val="Graphic"/>
      </w:pPr>
      <w:r>
        <w:rPr>
          <w:noProof/>
          <w:lang w:eastAsia="en-GB"/>
        </w:rPr>
        <w:drawing>
          <wp:inline distT="0" distB="0" distL="0" distR="0" wp14:anchorId="32C6FA57" wp14:editId="32C6FA58">
            <wp:extent cx="5900420" cy="3752215"/>
            <wp:effectExtent l="0" t="0" r="508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00420" cy="3752215"/>
                    </a:xfrm>
                    <a:prstGeom prst="rect">
                      <a:avLst/>
                    </a:prstGeom>
                    <a:noFill/>
                    <a:ln>
                      <a:noFill/>
                    </a:ln>
                  </pic:spPr>
                </pic:pic>
              </a:graphicData>
            </a:graphic>
          </wp:inline>
        </w:drawing>
      </w:r>
    </w:p>
    <w:p w14:paraId="32C6F195"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e actor playing the role of </w:t>
      </w:r>
      <w:r w:rsidR="00A77CC9">
        <w:t xml:space="preserve">creditor </w:t>
      </w:r>
      <w:r w:rsidRPr="00F9594D">
        <w:t xml:space="preserve">is the same as the actor playing the role of </w:t>
      </w:r>
      <w:r w:rsidR="00A77CC9">
        <w:t>creditor</w:t>
      </w:r>
      <w:r w:rsidRPr="00F9594D">
        <w:t>.</w:t>
      </w:r>
    </w:p>
    <w:p w14:paraId="32C6F196" w14:textId="77777777" w:rsidR="0034636B" w:rsidRDefault="00223B12" w:rsidP="00223B12">
      <w:pPr>
        <w:pStyle w:val="Heading3"/>
      </w:pPr>
      <w:r>
        <w:lastRenderedPageBreak/>
        <w:t>One actor plays</w:t>
      </w:r>
      <w:r w:rsidR="0034636B" w:rsidRPr="00F9594D">
        <w:t xml:space="preserve"> roles of </w:t>
      </w:r>
      <w:r>
        <w:t>Initiating P</w:t>
      </w:r>
      <w:r w:rsidR="00675D22">
        <w:t xml:space="preserve">arty </w:t>
      </w:r>
      <w:r w:rsidR="0034636B" w:rsidRPr="00F9594D">
        <w:t xml:space="preserve">and Debtor, </w:t>
      </w:r>
      <w:r>
        <w:t>second</w:t>
      </w:r>
      <w:r w:rsidR="0034636B" w:rsidRPr="00F9594D">
        <w:t xml:space="preserve"> actor </w:t>
      </w:r>
      <w:r>
        <w:t>plays</w:t>
      </w:r>
      <w:r w:rsidR="0034636B" w:rsidRPr="00F9594D">
        <w:t xml:space="preserve"> role of Ultimate Debtor</w:t>
      </w:r>
    </w:p>
    <w:p w14:paraId="32C6F197" w14:textId="77777777" w:rsidR="0034636B" w:rsidRPr="0034636B" w:rsidRDefault="000558AF" w:rsidP="00003927">
      <w:pPr>
        <w:pStyle w:val="Graphic"/>
      </w:pPr>
      <w:r>
        <w:rPr>
          <w:noProof/>
          <w:lang w:eastAsia="en-GB"/>
        </w:rPr>
        <w:drawing>
          <wp:inline distT="0" distB="0" distL="0" distR="0" wp14:anchorId="32C6FA59" wp14:editId="32C6FA5A">
            <wp:extent cx="5900420" cy="3450590"/>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0420" cy="3450590"/>
                    </a:xfrm>
                    <a:prstGeom prst="rect">
                      <a:avLst/>
                    </a:prstGeom>
                    <a:noFill/>
                    <a:ln>
                      <a:noFill/>
                    </a:ln>
                  </pic:spPr>
                </pic:pic>
              </a:graphicData>
            </a:graphic>
          </wp:inline>
        </w:drawing>
      </w:r>
    </w:p>
    <w:p w14:paraId="32C6F198" w14:textId="77777777" w:rsidR="0034636B" w:rsidRPr="00F9594D" w:rsidRDefault="0034636B" w:rsidP="00223B12">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w:t>
      </w:r>
    </w:p>
    <w:p w14:paraId="32C6F199" w14:textId="77777777" w:rsidR="0034636B" w:rsidRPr="00F9594D" w:rsidRDefault="0034636B" w:rsidP="00223B12">
      <w:pPr>
        <w:pStyle w:val="Heading3"/>
      </w:pPr>
      <w:r w:rsidRPr="00F9594D">
        <w:lastRenderedPageBreak/>
        <w:t xml:space="preserve">Three </w:t>
      </w:r>
      <w:r w:rsidR="00223B12">
        <w:t>Different actors play</w:t>
      </w:r>
      <w:r w:rsidRPr="00F9594D">
        <w:t xml:space="preserve"> the roles of </w:t>
      </w:r>
      <w:r w:rsidR="00223B12">
        <w:t>Initiating P</w:t>
      </w:r>
      <w:r w:rsidR="00675D22">
        <w:t>arty</w:t>
      </w:r>
      <w:r w:rsidRPr="00F9594D">
        <w:t>, Debtor and Ultimate Debtor</w:t>
      </w:r>
      <w:r>
        <w:t>:</w:t>
      </w:r>
    </w:p>
    <w:p w14:paraId="32C6F19A" w14:textId="77777777" w:rsidR="0034636B" w:rsidRPr="0034636B" w:rsidRDefault="000558AF" w:rsidP="00003927">
      <w:pPr>
        <w:pStyle w:val="Graphic"/>
      </w:pPr>
      <w:r>
        <w:rPr>
          <w:noProof/>
          <w:lang w:eastAsia="en-GB"/>
        </w:rPr>
        <w:drawing>
          <wp:inline distT="0" distB="0" distL="0" distR="0" wp14:anchorId="32C6FA5B" wp14:editId="32C6FA5C">
            <wp:extent cx="5917565" cy="3769995"/>
            <wp:effectExtent l="0" t="0" r="698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17565" cy="3769995"/>
                    </a:xfrm>
                    <a:prstGeom prst="rect">
                      <a:avLst/>
                    </a:prstGeom>
                    <a:noFill/>
                    <a:ln>
                      <a:noFill/>
                    </a:ln>
                  </pic:spPr>
                </pic:pic>
              </a:graphicData>
            </a:graphic>
          </wp:inline>
        </w:drawing>
      </w:r>
    </w:p>
    <w:p w14:paraId="32C6F19B"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debtor agent</w:t>
      </w:r>
      <w:r w:rsidRPr="00F9594D">
        <w:t xml:space="preserve">. The actor playing the role of </w:t>
      </w:r>
      <w:r w:rsidR="00A77CC9">
        <w:t>i</w:t>
      </w:r>
      <w:r w:rsidR="00675D22">
        <w:t xml:space="preserve">nitiating </w:t>
      </w:r>
      <w:r w:rsidR="00A77CC9">
        <w:t xml:space="preserve">party </w:t>
      </w:r>
      <w:r w:rsidR="00A77CC9" w:rsidRPr="00F9594D">
        <w:t>is</w:t>
      </w:r>
      <w:r w:rsidRPr="00F9594D">
        <w:t xml:space="preserve"> different from the actor playing the role of </w:t>
      </w:r>
      <w:r w:rsidR="00A77CC9">
        <w:t>debtor</w:t>
      </w:r>
      <w:r w:rsidRPr="00F9594D">
        <w:t xml:space="preserve">. The role of the </w:t>
      </w:r>
      <w:r w:rsidR="00A77CC9">
        <w:t>ultimate debtor</w:t>
      </w:r>
      <w:r w:rsidRPr="00F9594D">
        <w:t xml:space="preserve"> is played by yet another actor.</w:t>
      </w:r>
    </w:p>
    <w:p w14:paraId="32C6F19C" w14:textId="77777777" w:rsidR="0034636B" w:rsidRPr="00F9594D" w:rsidRDefault="0034636B" w:rsidP="0034636B">
      <w:pPr>
        <w:pStyle w:val="Heading2"/>
      </w:pPr>
      <w:bookmarkStart w:id="60" w:name="_Toc411520415"/>
      <w:bookmarkStart w:id="61" w:name="_Toc473035630"/>
      <w:bookmarkStart w:id="62" w:name="_Toc126585341"/>
      <w:r w:rsidRPr="00F9594D">
        <w:t>Customer</w:t>
      </w:r>
      <w:r w:rsidR="001341CB">
        <w:t>CreditTransfer</w:t>
      </w:r>
      <w:r w:rsidR="00675D22">
        <w:t>Initiation - Relay</w:t>
      </w:r>
      <w:bookmarkEnd w:id="60"/>
      <w:bookmarkEnd w:id="61"/>
      <w:bookmarkEnd w:id="62"/>
    </w:p>
    <w:p w14:paraId="32C6F19D" w14:textId="77777777" w:rsidR="0034636B" w:rsidRPr="00F9594D" w:rsidRDefault="0034636B" w:rsidP="0034636B">
      <w:r w:rsidRPr="00F9594D">
        <w:t xml:space="preserve">The CustomerCreditTransferInitiation message is sent from the </w:t>
      </w:r>
      <w:r w:rsidR="00A77CC9">
        <w:t xml:space="preserve">initiating party </w:t>
      </w:r>
      <w:r w:rsidR="00A77CC9" w:rsidRPr="00F9594D">
        <w:t>to</w:t>
      </w:r>
      <w:r w:rsidRPr="00F9594D">
        <w:t xml:space="preserve"> the </w:t>
      </w:r>
      <w:r w:rsidR="00A77CC9">
        <w:t>forwarding agent.</w:t>
      </w:r>
    </w:p>
    <w:p w14:paraId="32C6F19E" w14:textId="77777777" w:rsidR="0034636B" w:rsidRPr="00F9594D" w:rsidRDefault="0034636B" w:rsidP="0034636B">
      <w:r w:rsidRPr="00F9594D">
        <w:t xml:space="preserve">Depending on the service level agreed between the </w:t>
      </w:r>
      <w:r w:rsidR="00A77CC9">
        <w:t xml:space="preserve">forwarding agent </w:t>
      </w:r>
      <w:r w:rsidR="00A77CC9" w:rsidRPr="00F9594D">
        <w:t>and</w:t>
      </w:r>
      <w:r w:rsidRPr="00F9594D">
        <w:t xml:space="preserve"> the </w:t>
      </w:r>
      <w:r w:rsidR="00A77CC9">
        <w:t>initiating party,</w:t>
      </w:r>
      <w:r w:rsidRPr="00F9594D">
        <w:t xml:space="preserve"> the </w:t>
      </w:r>
      <w:r w:rsidR="00A77CC9">
        <w:t xml:space="preserve">forwarding agent </w:t>
      </w:r>
      <w:r w:rsidR="00A77CC9" w:rsidRPr="00F9594D">
        <w:t>may</w:t>
      </w:r>
      <w:r w:rsidRPr="00F9594D">
        <w:t xml:space="preserve"> send a CustomerPaymentStatusReport message to inform the </w:t>
      </w:r>
      <w:r w:rsidR="00A77CC9">
        <w:t>initiating party</w:t>
      </w:r>
      <w:r w:rsidR="00675D22">
        <w:t xml:space="preserve"> </w:t>
      </w:r>
      <w:r w:rsidRPr="00F9594D">
        <w:t>of the status of the initiation.</w:t>
      </w:r>
    </w:p>
    <w:p w14:paraId="32C6F19F" w14:textId="77777777" w:rsidR="0034636B" w:rsidRPr="00F9594D" w:rsidRDefault="0034636B" w:rsidP="0034636B">
      <w:r w:rsidRPr="00F9594D">
        <w:t xml:space="preserve">After performing a series of checks, the </w:t>
      </w:r>
      <w:r w:rsidR="00A77CC9">
        <w:t xml:space="preserve">forwarding agent </w:t>
      </w:r>
      <w:r w:rsidR="00A77CC9" w:rsidRPr="00F9594D">
        <w:t>will</w:t>
      </w:r>
      <w:r w:rsidRPr="00F9594D">
        <w:t xml:space="preserve"> forward the CustomerCreditTransferInitiation message to the relevant </w:t>
      </w:r>
      <w:r w:rsidR="00A77CC9">
        <w:t>debtor agent</w:t>
      </w:r>
      <w:r w:rsidRPr="00F9594D">
        <w:t xml:space="preserve">, </w:t>
      </w:r>
      <w:r w:rsidR="004D1B4A">
        <w:t>that is</w:t>
      </w:r>
      <w:r w:rsidR="002D29F4">
        <w:t>,</w:t>
      </w:r>
      <w:r w:rsidRPr="00F9594D">
        <w:t xml:space="preserve"> the agent that will debit the </w:t>
      </w:r>
      <w:r w:rsidR="00A77CC9">
        <w:t>debtor</w:t>
      </w:r>
      <w:r w:rsidRPr="00F9594D">
        <w:t xml:space="preserve"> account.</w:t>
      </w:r>
    </w:p>
    <w:p w14:paraId="32C6F1A0" w14:textId="77777777" w:rsidR="0034636B" w:rsidRPr="00F9594D" w:rsidRDefault="0034636B" w:rsidP="0034636B">
      <w:r w:rsidRPr="00F9594D">
        <w:t>A relay scenario always requires service level agreements between all parties involved, in which obligations and responsibilities for each party are stipulated.</w:t>
      </w:r>
    </w:p>
    <w:p w14:paraId="32C6F1A1" w14:textId="77777777" w:rsidR="0034636B" w:rsidRPr="00F9594D" w:rsidRDefault="0034636B" w:rsidP="0034636B">
      <w:r w:rsidRPr="00F9594D">
        <w:t>A number of additional message flows have been included to illustrate the complete end-to-end execution of the payment initiation. However, these messages are out of scope.</w:t>
      </w:r>
    </w:p>
    <w:p w14:paraId="32C6F1A2" w14:textId="77777777" w:rsidR="0034636B" w:rsidRPr="00F9594D" w:rsidRDefault="0034636B" w:rsidP="0034636B">
      <w:r w:rsidRPr="00F9594D">
        <w:t>The below scenarios show the different customer roles that can be played on the initiating side of the credit transfer initiation, and on the receiving side of the cash transfer.</w:t>
      </w:r>
    </w:p>
    <w:p w14:paraId="32C6F1A3" w14:textId="77777777" w:rsidR="0034636B" w:rsidRPr="00F9594D" w:rsidRDefault="0034636B" w:rsidP="0034636B">
      <w:r w:rsidRPr="00F9594D">
        <w:lastRenderedPageBreak/>
        <w:t xml:space="preserve">On the initiating side, up to three customer roles can be specified: the </w:t>
      </w:r>
      <w:r w:rsidR="00A77CC9">
        <w:t>initiating party,</w:t>
      </w:r>
      <w:r w:rsidRPr="00F9594D">
        <w:t xml:space="preserve"> </w:t>
      </w:r>
      <w:r w:rsidR="004D1B4A">
        <w:t>that is</w:t>
      </w:r>
      <w:r w:rsidRPr="00F9594D">
        <w:t xml:space="preserve">., the party sending the message, the </w:t>
      </w:r>
      <w:r w:rsidR="00A77CC9">
        <w:t>debtor</w:t>
      </w:r>
      <w:r w:rsidRPr="00F9594D">
        <w:t xml:space="preserve">, </w:t>
      </w:r>
      <w:r w:rsidR="004D1B4A">
        <w:t>that is</w:t>
      </w:r>
      <w:r w:rsidRPr="00F9594D">
        <w:t xml:space="preserve">, the debit account owner, and the </w:t>
      </w:r>
      <w:r w:rsidR="00A77CC9">
        <w:t>ultimate debtor</w:t>
      </w:r>
      <w:r w:rsidRPr="00F9594D">
        <w:t xml:space="preserve">, </w:t>
      </w:r>
      <w:r w:rsidR="004D1B4A">
        <w:t>that is</w:t>
      </w:r>
      <w:r w:rsidRPr="00F9594D">
        <w:t xml:space="preserve">, the party that owes the cash to the </w:t>
      </w:r>
      <w:r w:rsidR="00A77CC9">
        <w:t>creditor</w:t>
      </w:r>
      <w:r w:rsidRPr="00F9594D">
        <w:t>, as a result of receipt of goods or services.</w:t>
      </w:r>
    </w:p>
    <w:p w14:paraId="32C6F1A4" w14:textId="77777777" w:rsidR="0034636B" w:rsidRPr="00F9594D" w:rsidRDefault="0034636B" w:rsidP="0034636B">
      <w:r w:rsidRPr="00F9594D">
        <w:t>These three roles can be played by one and the same actor, or they can be played by different actors. The</w:t>
      </w:r>
      <w:r w:rsidR="003D3C33">
        <w:t xml:space="preserve"> </w:t>
      </w:r>
      <w:r w:rsidRPr="00F9594D">
        <w:t>CustomerCreditTransferInitiation message allows inclusion of the three different roles on the initiating side.</w:t>
      </w:r>
    </w:p>
    <w:p w14:paraId="32C6F1A5" w14:textId="77777777" w:rsidR="0034636B" w:rsidRPr="00F9594D" w:rsidRDefault="0034636B" w:rsidP="0034636B">
      <w:r w:rsidRPr="00F9594D">
        <w:t xml:space="preserve">On the receiving side, up to two customer roles can be specified: the </w:t>
      </w:r>
      <w:r w:rsidR="00A77CC9">
        <w:t>creditor</w:t>
      </w:r>
      <w:r w:rsidRPr="00F9594D">
        <w:t xml:space="preserve">, </w:t>
      </w:r>
      <w:r w:rsidR="004D1B4A">
        <w:t>that is</w:t>
      </w:r>
      <w:r w:rsidRPr="00F9594D">
        <w:t xml:space="preserve">, the credit account owner, and the </w:t>
      </w:r>
      <w:r w:rsidR="00A77CC9">
        <w:t>creditor</w:t>
      </w:r>
      <w:r w:rsidRPr="00F9594D">
        <w:t xml:space="preserve">, </w:t>
      </w:r>
      <w:r w:rsidR="004D1B4A">
        <w:t>that is,</w:t>
      </w:r>
      <w:r w:rsidRPr="00F9594D">
        <w:t xml:space="preserve"> the party that is the ultimate beneficiary of the cash transfer. These two roles can be played by one and the same actor, or they can be played by different actors. The CustomerCreditTransferInitiation message allows inclusion of the two different roles on the receiving side.</w:t>
      </w:r>
    </w:p>
    <w:p w14:paraId="32C6F1A6" w14:textId="77777777" w:rsidR="0034636B" w:rsidRPr="00F9594D" w:rsidRDefault="00675D22" w:rsidP="00675D22">
      <w:pPr>
        <w:pStyle w:val="Heading3"/>
      </w:pPr>
      <w:r>
        <w:t>One actor plays roles</w:t>
      </w:r>
      <w:r w:rsidR="0034636B" w:rsidRPr="00F9594D">
        <w:t xml:space="preserve"> of </w:t>
      </w:r>
      <w:r>
        <w:t>Initiating Party</w:t>
      </w:r>
      <w:r w:rsidR="0034636B" w:rsidRPr="00F9594D">
        <w:t>, Debtor and Ultimate Debtor</w:t>
      </w:r>
    </w:p>
    <w:p w14:paraId="32C6F1A7" w14:textId="77777777" w:rsidR="0034636B" w:rsidRPr="0034636B" w:rsidRDefault="000558AF" w:rsidP="00003927">
      <w:pPr>
        <w:pStyle w:val="Graphic"/>
      </w:pPr>
      <w:r>
        <w:rPr>
          <w:noProof/>
          <w:lang w:eastAsia="en-GB"/>
        </w:rPr>
        <w:drawing>
          <wp:inline distT="0" distB="0" distL="0" distR="0" wp14:anchorId="32C6FA5D" wp14:editId="32C6FA5E">
            <wp:extent cx="5926455" cy="5072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26455" cy="5072380"/>
                    </a:xfrm>
                    <a:prstGeom prst="rect">
                      <a:avLst/>
                    </a:prstGeom>
                    <a:noFill/>
                    <a:ln>
                      <a:noFill/>
                    </a:ln>
                  </pic:spPr>
                </pic:pic>
              </a:graphicData>
            </a:graphic>
          </wp:inline>
        </w:drawing>
      </w:r>
    </w:p>
    <w:p w14:paraId="32C6F1A8" w14:textId="77777777" w:rsidR="0034636B" w:rsidRPr="00F9594D" w:rsidRDefault="0034636B" w:rsidP="0034636B">
      <w:r w:rsidRPr="00F9594D">
        <w:t xml:space="preserve">The message is sent by an </w:t>
      </w:r>
      <w:r w:rsidR="00A77CC9">
        <w:t xml:space="preserve">initiating party </w:t>
      </w:r>
      <w:r w:rsidR="00A77CC9" w:rsidRPr="00F9594D">
        <w:t>to</w:t>
      </w:r>
      <w:r w:rsidRPr="00F9594D">
        <w:t xml:space="preserve"> the </w:t>
      </w:r>
      <w:r w:rsidR="00A77CC9">
        <w:t xml:space="preserve">forwarding agent. </w:t>
      </w:r>
      <w:r w:rsidRPr="00F9594D">
        <w:t xml:space="preserve">The actor playing the role of </w:t>
      </w:r>
      <w:r w:rsidR="00A77CC9">
        <w:t xml:space="preserve">initiating party </w:t>
      </w:r>
      <w:r w:rsidR="00A77CC9" w:rsidRPr="00F9594D">
        <w:t>is</w:t>
      </w:r>
      <w:r w:rsidRPr="00F9594D">
        <w:t xml:space="preserve"> the same as the actor playing the role of </w:t>
      </w:r>
      <w:r w:rsidR="00A77CC9">
        <w:t>debtor</w:t>
      </w:r>
      <w:r w:rsidRPr="00F9594D">
        <w:t xml:space="preserve"> and </w:t>
      </w:r>
      <w:r w:rsidR="00A77CC9">
        <w:t>ultimate debtor</w:t>
      </w:r>
      <w:r w:rsidRPr="00F9594D">
        <w:t xml:space="preserve">. This illustrates the scenario </w:t>
      </w:r>
      <w:r w:rsidRPr="00F9594D">
        <w:lastRenderedPageBreak/>
        <w:t xml:space="preserve">in which a company owns accounts abroad and uses a concentrator bank to initiate all its payments. The company plays the role of </w:t>
      </w:r>
      <w:r w:rsidR="00A77CC9">
        <w:t>debtor</w:t>
      </w:r>
      <w:r w:rsidRPr="00F9594D">
        <w:t xml:space="preserve">, </w:t>
      </w:r>
      <w:r w:rsidR="00A77CC9">
        <w:t>ultimate debtor</w:t>
      </w:r>
      <w:r w:rsidRPr="00F9594D">
        <w:t xml:space="preserve"> and </w:t>
      </w:r>
      <w:r w:rsidR="00A77CC9">
        <w:t xml:space="preserve">initiating party </w:t>
      </w:r>
      <w:r w:rsidR="00A77CC9" w:rsidRPr="00F9594D">
        <w:t>and</w:t>
      </w:r>
      <w:r w:rsidRPr="00F9594D">
        <w:t xml:space="preserve"> asks the </w:t>
      </w:r>
      <w:r w:rsidR="00A77CC9">
        <w:t xml:space="preserve">forwarding agent </w:t>
      </w:r>
      <w:r w:rsidR="00A77CC9" w:rsidRPr="00F9594D">
        <w:t>to</w:t>
      </w:r>
      <w:r w:rsidRPr="00F9594D">
        <w:t xml:space="preserve"> request the execution of the payment at the </w:t>
      </w:r>
      <w:r w:rsidR="00A77CC9">
        <w:t>debtor agent</w:t>
      </w:r>
      <w:r w:rsidRPr="00F9594D">
        <w:t xml:space="preserve">, </w:t>
      </w:r>
      <w:r w:rsidR="004D1B4A">
        <w:t>that is</w:t>
      </w:r>
      <w:r w:rsidRPr="00F9594D">
        <w:t xml:space="preserve">, the account servicer of the </w:t>
      </w:r>
      <w:r w:rsidR="00A77CC9">
        <w:t>debtor</w:t>
      </w:r>
      <w:r w:rsidRPr="00F9594D">
        <w:t xml:space="preserve">. After performing a series of checks, the </w:t>
      </w:r>
      <w:r w:rsidR="00A77CC9">
        <w:t xml:space="preserve">forwarding agent </w:t>
      </w:r>
      <w:r w:rsidR="00A77CC9" w:rsidRPr="00F9594D">
        <w:t>will</w:t>
      </w:r>
      <w:r w:rsidRPr="00F9594D">
        <w:t xml:space="preserve"> forward the message to the </w:t>
      </w:r>
      <w:r w:rsidR="00A77CC9">
        <w:t>debtor agent</w:t>
      </w:r>
      <w:r w:rsidRPr="00F9594D">
        <w:t>.</w:t>
      </w:r>
      <w:r>
        <w:t xml:space="preserve"> </w:t>
      </w:r>
    </w:p>
    <w:p w14:paraId="32C6F1A9" w14:textId="77777777" w:rsidR="0034636B" w:rsidRDefault="00675D22" w:rsidP="00675D22">
      <w:pPr>
        <w:pStyle w:val="Heading3"/>
      </w:pPr>
      <w:r>
        <w:t>One actor plays roles</w:t>
      </w:r>
      <w:r w:rsidR="0034636B" w:rsidRPr="00F9594D">
        <w:t xml:space="preserve"> of </w:t>
      </w:r>
      <w:r>
        <w:t xml:space="preserve">Initiating Party </w:t>
      </w:r>
      <w:r w:rsidR="0034636B" w:rsidRPr="00F9594D">
        <w:t xml:space="preserve">and Debtor, </w:t>
      </w:r>
      <w:r>
        <w:t>Second A</w:t>
      </w:r>
      <w:r w:rsidR="0034636B" w:rsidRPr="00F9594D">
        <w:t xml:space="preserve">ctor </w:t>
      </w:r>
      <w:r>
        <w:t>plays role</w:t>
      </w:r>
      <w:r w:rsidR="0034636B" w:rsidRPr="00F9594D">
        <w:t xml:space="preserve"> of Ultimate Debtor</w:t>
      </w:r>
    </w:p>
    <w:p w14:paraId="32C6F1AA" w14:textId="77777777" w:rsidR="0034636B" w:rsidRDefault="0034636B" w:rsidP="0034636B">
      <w:r w:rsidRPr="0034636B">
        <w:rPr>
          <w:noProof/>
          <w:lang w:eastAsia="en-GB"/>
        </w:rPr>
        <w:drawing>
          <wp:inline distT="0" distB="0" distL="0" distR="0" wp14:anchorId="32C6FA5F" wp14:editId="32C6FA60">
            <wp:extent cx="5899785" cy="4110990"/>
            <wp:effectExtent l="0" t="0" r="571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99785" cy="4110990"/>
                    </a:xfrm>
                    <a:prstGeom prst="rect">
                      <a:avLst/>
                    </a:prstGeom>
                    <a:noFill/>
                    <a:ln>
                      <a:noFill/>
                    </a:ln>
                  </pic:spPr>
                </pic:pic>
              </a:graphicData>
            </a:graphic>
          </wp:inline>
        </w:drawing>
      </w:r>
    </w:p>
    <w:p w14:paraId="32C6F1AB" w14:textId="77777777" w:rsidR="0034636B" w:rsidRPr="00F9594D" w:rsidRDefault="0034636B" w:rsidP="0034636B">
      <w:r w:rsidRPr="00F9594D">
        <w:t xml:space="preserve">The message is sent by an </w:t>
      </w:r>
      <w:r w:rsidR="00A77CC9">
        <w:t xml:space="preserve">initiating </w:t>
      </w:r>
      <w:r w:rsidR="003D3C33">
        <w:t xml:space="preserve">party </w:t>
      </w:r>
      <w:r w:rsidR="003D3C33" w:rsidRPr="00F9594D">
        <w:t>to</w:t>
      </w:r>
      <w:r w:rsidRPr="00F9594D">
        <w:t xml:space="preserve"> the </w:t>
      </w:r>
      <w:r w:rsidR="00A77CC9">
        <w:t xml:space="preserve">forwarding </w:t>
      </w:r>
      <w:r w:rsidR="003D3C33">
        <w:t xml:space="preserve">agent. </w:t>
      </w:r>
      <w:r w:rsidRPr="00F9594D">
        <w:t xml:space="preserve">The actor playing the role of </w:t>
      </w:r>
      <w:r w:rsidR="00A77CC9">
        <w:t xml:space="preserve">initiating </w:t>
      </w:r>
      <w:r w:rsidR="003D3C33">
        <w:t xml:space="preserve">party </w:t>
      </w:r>
      <w:r w:rsidR="003D3C33" w:rsidRPr="00F9594D">
        <w:t>is</w:t>
      </w:r>
      <w:r w:rsidRPr="00F9594D">
        <w:t xml:space="preserve"> the same as the actor playing the role of </w:t>
      </w:r>
      <w:r w:rsidR="00A77CC9">
        <w:t>debtor</w:t>
      </w:r>
      <w:r w:rsidRPr="00F9594D">
        <w:t xml:space="preserve">, but the role of the </w:t>
      </w:r>
      <w:r w:rsidR="00A77CC9">
        <w:t>ultimate debtor</w:t>
      </w:r>
      <w:r w:rsidRPr="00F9594D">
        <w:t xml:space="preserve"> is played by a different actor. This illustrates the scenario in which, for example, a company's head office concentrates all payments from its subsidiaries. The head office plays the role of </w:t>
      </w:r>
      <w:r w:rsidR="00A77CC9">
        <w:t>debtor</w:t>
      </w:r>
      <w:r w:rsidRPr="00F9594D">
        <w:t xml:space="preserve"> and </w:t>
      </w:r>
      <w:r w:rsidR="00A77CC9">
        <w:t xml:space="preserve">initiating </w:t>
      </w:r>
      <w:r w:rsidR="003D3C33">
        <w:t>party,</w:t>
      </w:r>
      <w:r w:rsidRPr="00F9594D">
        <w:t xml:space="preserve"> whilst the subsidiaries play the role of originating parties, in this case </w:t>
      </w:r>
      <w:r w:rsidR="00A77CC9">
        <w:t>ultimate debtor</w:t>
      </w:r>
      <w:r w:rsidRPr="00F9594D">
        <w:t xml:space="preserve">. After performing a series of checks, the </w:t>
      </w:r>
      <w:r w:rsidR="00A77CC9">
        <w:t xml:space="preserve">forwarding </w:t>
      </w:r>
      <w:r w:rsidR="003D3C33">
        <w:t xml:space="preserve">agent </w:t>
      </w:r>
      <w:r w:rsidR="003D3C33" w:rsidRPr="00F9594D">
        <w:t>will</w:t>
      </w:r>
      <w:r w:rsidRPr="00F9594D">
        <w:t xml:space="preserve"> forward the message to the </w:t>
      </w:r>
      <w:r w:rsidR="00A77CC9">
        <w:t>debtor</w:t>
      </w:r>
      <w:r w:rsidRPr="00F9594D">
        <w:t xml:space="preserve"> agent.</w:t>
      </w:r>
    </w:p>
    <w:p w14:paraId="32C6F1AC" w14:textId="77777777" w:rsidR="0034636B" w:rsidRPr="00F9594D" w:rsidRDefault="00675D22" w:rsidP="00675D22">
      <w:pPr>
        <w:pStyle w:val="Heading3"/>
      </w:pPr>
      <w:r>
        <w:lastRenderedPageBreak/>
        <w:t>One actor plays</w:t>
      </w:r>
      <w:r w:rsidR="0034636B" w:rsidRPr="00F9594D">
        <w:t xml:space="preserve"> role</w:t>
      </w:r>
      <w:r>
        <w:t>s</w:t>
      </w:r>
      <w:r w:rsidR="0034636B" w:rsidRPr="00F9594D">
        <w:t xml:space="preserve"> of </w:t>
      </w:r>
      <w:r>
        <w:t xml:space="preserve">Initiating Party and Ultimate Debtor, Second Actor plays </w:t>
      </w:r>
      <w:r w:rsidR="0034636B" w:rsidRPr="00F9594D">
        <w:t>role of Debtor</w:t>
      </w:r>
    </w:p>
    <w:p w14:paraId="32C6F1AD" w14:textId="77777777" w:rsidR="0034636B" w:rsidRPr="0034636B" w:rsidRDefault="000558AF" w:rsidP="0034636B">
      <w:r>
        <w:rPr>
          <w:noProof/>
          <w:lang w:eastAsia="en-GB"/>
        </w:rPr>
        <w:drawing>
          <wp:inline distT="0" distB="0" distL="0" distR="0" wp14:anchorId="32C6FA61" wp14:editId="32C6FA62">
            <wp:extent cx="5900420" cy="4149090"/>
            <wp:effectExtent l="0" t="0" r="508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00420" cy="4149090"/>
                    </a:xfrm>
                    <a:prstGeom prst="rect">
                      <a:avLst/>
                    </a:prstGeom>
                    <a:noFill/>
                    <a:ln>
                      <a:noFill/>
                    </a:ln>
                  </pic:spPr>
                </pic:pic>
              </a:graphicData>
            </a:graphic>
          </wp:inline>
        </w:drawing>
      </w:r>
    </w:p>
    <w:p w14:paraId="32C6F1AE" w14:textId="77777777" w:rsidR="0034636B" w:rsidRPr="00F9594D" w:rsidRDefault="0034636B" w:rsidP="0034636B">
      <w:r w:rsidRPr="00F9594D">
        <w:t xml:space="preserve">The message is sent by an </w:t>
      </w:r>
      <w:r w:rsidR="00A77CC9">
        <w:t>initiating party</w:t>
      </w:r>
      <w:r w:rsidR="00675D22">
        <w:t xml:space="preserve"> </w:t>
      </w:r>
      <w:r w:rsidRPr="00F9594D">
        <w:t xml:space="preserve">to the </w:t>
      </w:r>
      <w:r w:rsidR="00A77CC9">
        <w:t>forwarding agent</w:t>
      </w:r>
      <w:r w:rsidRPr="00F9594D">
        <w:t xml:space="preserve">. The actor playing the role of </w:t>
      </w:r>
      <w:r w:rsidR="00A77CC9">
        <w:t>initiating party</w:t>
      </w:r>
      <w:r w:rsidRPr="00F9594D">
        <w:t xml:space="preserve"> is the same as the actor playing the role of </w:t>
      </w:r>
      <w:r w:rsidR="00A77CC9">
        <w:t>ultimate debtor</w:t>
      </w:r>
      <w:r w:rsidRPr="00F9594D">
        <w:t xml:space="preserve">, but the role of the </w:t>
      </w:r>
      <w:r w:rsidR="00A77CC9">
        <w:t>debtor</w:t>
      </w:r>
      <w:r w:rsidRPr="00F9594D">
        <w:t xml:space="preserve"> is played by a different actor. This illustrates the scenario in which, for example, a head office initiates the payment, but has agreed with its subsidiary abroad to use the account of the subsidiary for certain payments. After performing a series of checks, the </w:t>
      </w:r>
      <w:r w:rsidR="00A77CC9">
        <w:t xml:space="preserve">forwarding agent </w:t>
      </w:r>
      <w:r w:rsidRPr="00F9594D">
        <w:t xml:space="preserve">will forward the message to the </w:t>
      </w:r>
      <w:r w:rsidR="00A77CC9">
        <w:t>debtor agent</w:t>
      </w:r>
      <w:r w:rsidRPr="00F9594D">
        <w:t>.</w:t>
      </w:r>
    </w:p>
    <w:p w14:paraId="32C6F1AF" w14:textId="77777777" w:rsidR="0034636B" w:rsidRPr="0034636B" w:rsidRDefault="001341CB" w:rsidP="0034636B">
      <w:pPr>
        <w:pStyle w:val="Heading2"/>
      </w:pPr>
      <w:bookmarkStart w:id="63" w:name="_Toc411520416"/>
      <w:bookmarkStart w:id="64" w:name="_Toc473035631"/>
      <w:bookmarkStart w:id="65" w:name="_Toc126585342"/>
      <w:r>
        <w:t>CustomerDirectDebitInitiation and FIToFICustomerDirect</w:t>
      </w:r>
      <w:r w:rsidR="0034636B" w:rsidRPr="00F9594D">
        <w:t>Debit</w:t>
      </w:r>
      <w:bookmarkEnd w:id="63"/>
      <w:bookmarkEnd w:id="64"/>
      <w:bookmarkEnd w:id="65"/>
      <w:r w:rsidR="0034636B" w:rsidRPr="0034636B">
        <w:t xml:space="preserve"> </w:t>
      </w:r>
    </w:p>
    <w:p w14:paraId="32C6F1B0" w14:textId="77777777" w:rsidR="0034636B" w:rsidRPr="00F9594D" w:rsidRDefault="0034636B" w:rsidP="0034636B">
      <w:r w:rsidRPr="00F9594D">
        <w:t xml:space="preserve">A </w:t>
      </w:r>
      <w:r w:rsidR="00637FFE">
        <w:t xml:space="preserve">Direct debit </w:t>
      </w:r>
      <w:r w:rsidRPr="00F9594D">
        <w:t xml:space="preserve">is a request for payment of an amount to be collected from a party bank account (the </w:t>
      </w:r>
      <w:r w:rsidR="00A77CC9">
        <w:t>debtor</w:t>
      </w:r>
      <w:r w:rsidRPr="00F9594D">
        <w:t xml:space="preserve">) by an originator (the </w:t>
      </w:r>
      <w:r w:rsidR="00A77CC9">
        <w:t>creditor</w:t>
      </w:r>
      <w:r w:rsidRPr="00F9594D">
        <w:t>). The amounts and dates of collections may vary.</w:t>
      </w:r>
    </w:p>
    <w:p w14:paraId="32C6F1B1" w14:textId="77777777" w:rsidR="0034636B" w:rsidRPr="00F9594D" w:rsidRDefault="0034636B" w:rsidP="0034636B">
      <w:r w:rsidRPr="00F9594D">
        <w:t xml:space="preserve">Direct Debits result in cash transfers between </w:t>
      </w:r>
      <w:r w:rsidR="00A77CC9">
        <w:t>debtor</w:t>
      </w:r>
      <w:r w:rsidRPr="00F9594D">
        <w:t xml:space="preserve">s and </w:t>
      </w:r>
      <w:r w:rsidR="00A77CC9">
        <w:t>creditor</w:t>
      </w:r>
      <w:r w:rsidRPr="00F9594D">
        <w:t>s through infrastructures or correspondent banks. They may be exchanged as single instructions but are traditionally grouped following some common characteristics and, for convenience or efficiency reasons, exchanged in a batch mode.</w:t>
      </w:r>
    </w:p>
    <w:p w14:paraId="32C6F1B2" w14:textId="77777777" w:rsidR="0034636B" w:rsidRPr="00F9594D" w:rsidRDefault="0034636B" w:rsidP="0034636B">
      <w:r w:rsidRPr="00F9594D">
        <w:t xml:space="preserve">Direct Debits are processed in different ways from country to country, especially regarding the handling of the mandate (when it exists) given by the </w:t>
      </w:r>
      <w:r w:rsidR="00A77CC9">
        <w:t>debtor</w:t>
      </w:r>
      <w:r w:rsidRPr="00F9594D">
        <w:t xml:space="preserve"> to the </w:t>
      </w:r>
      <w:r w:rsidR="00A77CC9">
        <w:t>creditor</w:t>
      </w:r>
      <w:r w:rsidRPr="00F9594D">
        <w:t>.</w:t>
      </w:r>
    </w:p>
    <w:p w14:paraId="32C6F1B3" w14:textId="77777777" w:rsidR="0034636B" w:rsidRPr="00F9594D" w:rsidRDefault="0034636B" w:rsidP="0034636B">
      <w:r w:rsidRPr="00F9594D">
        <w:t xml:space="preserve">The CustomerDirectDebitInitiation message is sent by the </w:t>
      </w:r>
      <w:r w:rsidR="00A77CC9">
        <w:t xml:space="preserve">initiating party </w:t>
      </w:r>
      <w:r w:rsidR="00A77CC9" w:rsidRPr="00F9594D">
        <w:t>(</w:t>
      </w:r>
      <w:r w:rsidR="00A77CC9">
        <w:t>creditor</w:t>
      </w:r>
      <w:r w:rsidRPr="00F9594D">
        <w:t xml:space="preserve">) to the </w:t>
      </w:r>
      <w:r w:rsidR="00A77CC9">
        <w:t xml:space="preserve">forwarding agent </w:t>
      </w:r>
      <w:r w:rsidR="00A77CC9" w:rsidRPr="00F9594D">
        <w:t>or</w:t>
      </w:r>
      <w:r w:rsidRPr="00F9594D">
        <w:t xml:space="preserve"> </w:t>
      </w:r>
      <w:r w:rsidR="00A77CC9">
        <w:t>creditor agent</w:t>
      </w:r>
      <w:r w:rsidRPr="00F9594D">
        <w:t xml:space="preserve">. It is used to request single or bulk collection(s) of cash from one or various </w:t>
      </w:r>
      <w:r w:rsidR="00A77CC9">
        <w:t>debtor</w:t>
      </w:r>
      <w:r w:rsidRPr="00F9594D">
        <w:t xml:space="preserve"> account(s) to a </w:t>
      </w:r>
      <w:r w:rsidR="00A77CC9">
        <w:t>creditor</w:t>
      </w:r>
      <w:r w:rsidRPr="00F9594D">
        <w:t>.</w:t>
      </w:r>
    </w:p>
    <w:p w14:paraId="32C6F1B4" w14:textId="77777777" w:rsidR="0034636B" w:rsidRDefault="0034636B" w:rsidP="0034636B">
      <w:r w:rsidRPr="00F9594D">
        <w:lastRenderedPageBreak/>
        <w:t xml:space="preserve">The </w:t>
      </w:r>
      <w:r w:rsidRPr="0034636B">
        <w:t xml:space="preserve">FIToFICustomerDirectDebit </w:t>
      </w:r>
      <w:r w:rsidRPr="00F9594D">
        <w:t xml:space="preserve">message is sent by a </w:t>
      </w:r>
      <w:r w:rsidR="00A77CC9">
        <w:t xml:space="preserve">financial </w:t>
      </w:r>
      <w:r w:rsidR="00637FFE">
        <w:t>institution</w:t>
      </w:r>
      <w:r w:rsidR="00637FFE" w:rsidRPr="00F9594D">
        <w:t xml:space="preserve"> to</w:t>
      </w:r>
      <w:r w:rsidRPr="00F9594D">
        <w:t xml:space="preserve"> another </w:t>
      </w:r>
      <w:r w:rsidR="003D3C33">
        <w:t>f</w:t>
      </w:r>
      <w:r w:rsidRPr="00F9594D">
        <w:t xml:space="preserve">inancial </w:t>
      </w:r>
      <w:r w:rsidR="003D3C33">
        <w:t>i</w:t>
      </w:r>
      <w:r w:rsidRPr="00F9594D">
        <w:t xml:space="preserve">nstitution, directly or through a </w:t>
      </w:r>
      <w:r w:rsidR="003D3C33">
        <w:t>c</w:t>
      </w:r>
      <w:r w:rsidRPr="00F9594D">
        <w:t xml:space="preserve">learing </w:t>
      </w:r>
      <w:r w:rsidR="003D3C33">
        <w:t>s</w:t>
      </w:r>
      <w:r w:rsidRPr="00F9594D">
        <w:t xml:space="preserve">ystem. It is used to clear </w:t>
      </w:r>
      <w:r w:rsidR="00637FFE">
        <w:t xml:space="preserve">Direct </w:t>
      </w:r>
      <w:r w:rsidR="003D3C33">
        <w:t>D</w:t>
      </w:r>
      <w:r w:rsidR="00637FFE">
        <w:t xml:space="preserve">ebit </w:t>
      </w:r>
      <w:r w:rsidRPr="00F9594D">
        <w:t>instructions, initiated by non-financial institution customers.</w:t>
      </w:r>
    </w:p>
    <w:p w14:paraId="32C6F1B5" w14:textId="77777777" w:rsidR="0034636B" w:rsidRPr="00F9594D" w:rsidRDefault="0034636B" w:rsidP="0034636B">
      <w:r>
        <w:t>Only the messages that are part of the scope of the direct debit are illustrated in the diagram.</w:t>
      </w:r>
    </w:p>
    <w:p w14:paraId="32C6F1B6" w14:textId="77777777" w:rsidR="0034636B" w:rsidRPr="0034636B" w:rsidRDefault="000558AF" w:rsidP="000558AF">
      <w:pPr>
        <w:pStyle w:val="Graphic"/>
      </w:pPr>
      <w:r>
        <w:rPr>
          <w:noProof/>
          <w:lang w:eastAsia="en-GB"/>
        </w:rPr>
        <w:drawing>
          <wp:inline distT="0" distB="0" distL="0" distR="0" wp14:anchorId="32C6FA63" wp14:editId="32C6FA64">
            <wp:extent cx="5917565" cy="2277110"/>
            <wp:effectExtent l="0" t="0" r="698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17565" cy="2277110"/>
                    </a:xfrm>
                    <a:prstGeom prst="rect">
                      <a:avLst/>
                    </a:prstGeom>
                    <a:noFill/>
                    <a:ln>
                      <a:noFill/>
                    </a:ln>
                  </pic:spPr>
                </pic:pic>
              </a:graphicData>
            </a:graphic>
          </wp:inline>
        </w:drawing>
      </w:r>
    </w:p>
    <w:p w14:paraId="32C6F1B7" w14:textId="77777777" w:rsidR="0034636B" w:rsidRDefault="0034636B" w:rsidP="0034636B">
      <w:r>
        <w:t>To provide added value to its customer, a debtor agents may send the instruction (simplified version) to its customer, the debtor, for example, when pre-notifications are not used in a scheme.</w:t>
      </w:r>
    </w:p>
    <w:p w14:paraId="32C6F1B8" w14:textId="77777777" w:rsidR="0034636B" w:rsidRPr="00F9594D" w:rsidRDefault="0034636B" w:rsidP="0034636B">
      <w:r w:rsidRPr="00F9594D">
        <w:t xml:space="preserve">The original mandate between the </w:t>
      </w:r>
      <w:r w:rsidR="00A77CC9">
        <w:t>debtor</w:t>
      </w:r>
      <w:r w:rsidRPr="00F9594D">
        <w:t xml:space="preserve"> and the </w:t>
      </w:r>
      <w:r w:rsidR="00A77CC9">
        <w:t xml:space="preserve">creditor </w:t>
      </w:r>
      <w:r w:rsidRPr="00F9594D">
        <w:t>and the mandate management itself are identified as being out of scope and are therefore not included in the diagram. Some information on possible mandate management information flow is available below.</w:t>
      </w:r>
    </w:p>
    <w:p w14:paraId="32C6F1B9" w14:textId="77777777" w:rsidR="0034636B" w:rsidRPr="00F9594D" w:rsidRDefault="0034636B" w:rsidP="0034636B">
      <w:r w:rsidRPr="00F9594D">
        <w:t xml:space="preserve">The mandate is the authorisation/expression of consent given by the </w:t>
      </w:r>
      <w:r w:rsidR="00A77CC9">
        <w:t>debtor</w:t>
      </w:r>
      <w:r w:rsidRPr="00F9594D">
        <w:t xml:space="preserve">, allowing a specified </w:t>
      </w:r>
      <w:r w:rsidR="00A77CC9">
        <w:t xml:space="preserve">creditor </w:t>
      </w:r>
      <w:r w:rsidRPr="00F9594D">
        <w:t xml:space="preserve">to originate </w:t>
      </w:r>
      <w:r w:rsidR="00637FFE">
        <w:t xml:space="preserve">direct debit </w:t>
      </w:r>
      <w:r w:rsidRPr="00F9594D">
        <w:t xml:space="preserve">instructions to debit a specified </w:t>
      </w:r>
      <w:r w:rsidR="00A77CC9">
        <w:t>debtor</w:t>
      </w:r>
      <w:r w:rsidRPr="00F9594D">
        <w:t xml:space="preserve"> account in accordance with the relevant </w:t>
      </w:r>
      <w:r w:rsidR="00637FFE">
        <w:t xml:space="preserve">direct debit </w:t>
      </w:r>
      <w:r w:rsidRPr="00F9594D">
        <w:t>Scheme Rules and, if applicable, the mandate details.</w:t>
      </w:r>
    </w:p>
    <w:p w14:paraId="32C6F1BA" w14:textId="77777777" w:rsidR="0034636B" w:rsidRPr="00F9594D" w:rsidRDefault="0034636B" w:rsidP="0034636B">
      <w:r w:rsidRPr="00F9594D">
        <w:t xml:space="preserve">A valid/authorised mandate represents the </w:t>
      </w:r>
      <w:r w:rsidR="00A77CC9">
        <w:t>debtor</w:t>
      </w:r>
      <w:r w:rsidRPr="00F9594D">
        <w:t xml:space="preserve"> agreement</w:t>
      </w:r>
      <w:r w:rsidR="00650F42">
        <w:t xml:space="preserve"> to</w:t>
      </w:r>
      <w:r w:rsidRPr="00F9594D">
        <w:t>:</w:t>
      </w:r>
    </w:p>
    <w:p w14:paraId="32C6F1BB" w14:textId="77777777" w:rsidR="0034636B" w:rsidRDefault="0034636B" w:rsidP="0034636B">
      <w:pPr>
        <w:pStyle w:val="ListBullet"/>
      </w:pPr>
      <w:r w:rsidRPr="00F9594D">
        <w:t xml:space="preserve">authorise the </w:t>
      </w:r>
      <w:r w:rsidR="00A77CC9">
        <w:t xml:space="preserve">creditor </w:t>
      </w:r>
      <w:r w:rsidRPr="00F9594D">
        <w:t xml:space="preserve">to issue </w:t>
      </w:r>
      <w:r w:rsidR="00637FFE">
        <w:t xml:space="preserve">direct debit </w:t>
      </w:r>
      <w:r w:rsidRPr="00F9594D">
        <w:t>instructio</w:t>
      </w:r>
      <w:r w:rsidR="00650F42">
        <w:t xml:space="preserve">n(s) to the </w:t>
      </w:r>
      <w:r w:rsidR="00A77CC9">
        <w:t>debtor</w:t>
      </w:r>
      <w:r w:rsidR="00650F42">
        <w:t xml:space="preserve"> account</w:t>
      </w:r>
    </w:p>
    <w:p w14:paraId="32C6F1BC" w14:textId="77777777" w:rsidR="0034636B" w:rsidRPr="00F9594D" w:rsidRDefault="0034636B" w:rsidP="0034636B">
      <w:pPr>
        <w:pStyle w:val="ListBullet"/>
      </w:pPr>
      <w:r w:rsidRPr="00F9594D">
        <w:t xml:space="preserve">instruct the </w:t>
      </w:r>
      <w:r w:rsidR="00A77CC9">
        <w:t>debtor agent</w:t>
      </w:r>
      <w:r w:rsidRPr="00F9594D">
        <w:t xml:space="preserve"> to act upon the </w:t>
      </w:r>
      <w:r w:rsidR="00A77CC9">
        <w:t xml:space="preserve">creditor </w:t>
      </w:r>
      <w:r w:rsidR="00637FFE">
        <w:t xml:space="preserve">direct debit </w:t>
      </w:r>
      <w:r w:rsidR="00650F42">
        <w:t>instruction</w:t>
      </w:r>
    </w:p>
    <w:p w14:paraId="32C6F1BD" w14:textId="77777777" w:rsidR="0034636B" w:rsidRPr="00F9594D" w:rsidRDefault="00205FD5" w:rsidP="0034636B">
      <w:pPr>
        <w:pStyle w:val="Note"/>
      </w:pPr>
      <w:r>
        <w:t>I</w:t>
      </w:r>
      <w:r w:rsidR="0034636B" w:rsidRPr="00F9594D">
        <w:t xml:space="preserve">n some cases, the </w:t>
      </w:r>
      <w:r w:rsidR="00A77CC9">
        <w:t>debtor agent</w:t>
      </w:r>
      <w:r w:rsidR="003D3C33">
        <w:t xml:space="preserve"> is unaware of the m</w:t>
      </w:r>
      <w:r w:rsidR="0034636B" w:rsidRPr="00F9594D">
        <w:t xml:space="preserve">andate and simply acts upon the </w:t>
      </w:r>
      <w:r w:rsidR="00637FFE">
        <w:t xml:space="preserve">direct debit </w:t>
      </w:r>
      <w:r w:rsidR="0034636B" w:rsidRPr="00F9594D">
        <w:t>instruction.</w:t>
      </w:r>
    </w:p>
    <w:p w14:paraId="32C6F1BE" w14:textId="77777777" w:rsidR="0034636B" w:rsidRPr="00F9594D" w:rsidRDefault="0034636B" w:rsidP="0034636B">
      <w:r w:rsidRPr="00F9594D">
        <w:t xml:space="preserve">A mandate can be an electronic mandate or a mandate in paper form. In case of a paper mandate the </w:t>
      </w:r>
      <w:r w:rsidR="00A77CC9">
        <w:t xml:space="preserve">creditor </w:t>
      </w:r>
      <w:r w:rsidRPr="00F9594D">
        <w:t>dematerialises the mandate upon the mandate presentation in paper form. Dematerialised mandate data are referred to as the Mandate Related Information (MRI) only and are not to be considered as the mandate document. The original mandate remains subject for archiving and reference for any legal matter.</w:t>
      </w:r>
    </w:p>
    <w:p w14:paraId="32C6F1BF" w14:textId="77777777" w:rsidR="0034636B" w:rsidRPr="00F9594D" w:rsidRDefault="0034636B" w:rsidP="0034636B">
      <w:r w:rsidRPr="00F9594D">
        <w:t xml:space="preserve">Prior to the sending of a </w:t>
      </w:r>
      <w:r w:rsidR="00637FFE">
        <w:t xml:space="preserve">direct debit </w:t>
      </w:r>
      <w:r w:rsidRPr="00F9594D">
        <w:t xml:space="preserve">instruction, the </w:t>
      </w:r>
      <w:r w:rsidR="00A77CC9">
        <w:t xml:space="preserve">creditor </w:t>
      </w:r>
      <w:r w:rsidRPr="00F9594D">
        <w:t xml:space="preserve">may notify the </w:t>
      </w:r>
      <w:r w:rsidR="00A77CC9">
        <w:t>debtor</w:t>
      </w:r>
      <w:r w:rsidRPr="00F9594D">
        <w:t xml:space="preserve"> of the amount and date on which the </w:t>
      </w:r>
      <w:r w:rsidR="00637FFE">
        <w:t xml:space="preserve">direct debit </w:t>
      </w:r>
      <w:r w:rsidRPr="00F9594D">
        <w:t xml:space="preserve">instruction will be presented to the </w:t>
      </w:r>
      <w:r w:rsidR="00A77CC9">
        <w:t>debtor agent</w:t>
      </w:r>
      <w:r w:rsidRPr="00F9594D">
        <w:t xml:space="preserve"> for debit. This notification may be sent together with or separately from other commercial documents (for example, an invoice).</w:t>
      </w:r>
    </w:p>
    <w:p w14:paraId="32C6F1C0" w14:textId="77777777" w:rsidR="0034636B" w:rsidRPr="00F9594D" w:rsidRDefault="0034636B" w:rsidP="0034636B">
      <w:r w:rsidRPr="00F9594D">
        <w:t>There are two types of pre-notifications:</w:t>
      </w:r>
    </w:p>
    <w:p w14:paraId="32C6F1C1" w14:textId="77777777" w:rsidR="00D4475B" w:rsidRDefault="0034636B" w:rsidP="00D4475B">
      <w:pPr>
        <w:pStyle w:val="ListBullet"/>
      </w:pPr>
      <w:r w:rsidRPr="00F9594D">
        <w:t>Schedule of payments for a number of subsequent Direct Debits for an agreed period of time.</w:t>
      </w:r>
    </w:p>
    <w:p w14:paraId="32C6F1C2" w14:textId="77777777" w:rsidR="0034636B" w:rsidRPr="00F9594D" w:rsidRDefault="0034636B" w:rsidP="00D4475B">
      <w:pPr>
        <w:pStyle w:val="ListBullet"/>
      </w:pPr>
      <w:r w:rsidRPr="00F9594D">
        <w:t xml:space="preserve">Individual advises of a </w:t>
      </w:r>
      <w:r w:rsidR="00637FFE">
        <w:t xml:space="preserve">direct debit </w:t>
      </w:r>
      <w:r w:rsidRPr="00F9594D">
        <w:t>subject for collection on a specified value date only. In case of recurrent</w:t>
      </w:r>
    </w:p>
    <w:p w14:paraId="32C6F1C3" w14:textId="77777777" w:rsidR="0034636B" w:rsidRPr="00F9594D" w:rsidRDefault="00637FFE" w:rsidP="0034636B">
      <w:r>
        <w:lastRenderedPageBreak/>
        <w:t xml:space="preserve">Direct </w:t>
      </w:r>
      <w:r w:rsidR="003D3C33">
        <w:t xml:space="preserve">Debit </w:t>
      </w:r>
      <w:r w:rsidR="003D3C33" w:rsidRPr="00F9594D">
        <w:t>requires</w:t>
      </w:r>
      <w:r w:rsidR="0034636B" w:rsidRPr="00F9594D">
        <w:t xml:space="preserve"> an update for each individual recurrent </w:t>
      </w:r>
      <w:r>
        <w:t xml:space="preserve">direct debit </w:t>
      </w:r>
      <w:r w:rsidR="0034636B" w:rsidRPr="00F9594D">
        <w:t>prior to its collection.</w:t>
      </w:r>
    </w:p>
    <w:p w14:paraId="32C6F1C4" w14:textId="77777777" w:rsidR="0034636B" w:rsidRPr="00F9594D" w:rsidRDefault="0034636B" w:rsidP="0034636B">
      <w:r w:rsidRPr="00F9594D">
        <w:t xml:space="preserve">The </w:t>
      </w:r>
      <w:r w:rsidR="00A77CC9">
        <w:t>debtor</w:t>
      </w:r>
      <w:r w:rsidRPr="00F9594D">
        <w:t xml:space="preserve"> will reconcile the pre-notification with the signed/authorised mandate and where relevant other records (such as account payable items, contract details or subscription agreement). The </w:t>
      </w:r>
      <w:r w:rsidR="00A77CC9">
        <w:t>debtor</w:t>
      </w:r>
      <w:r w:rsidRPr="00F9594D">
        <w:t xml:space="preserve"> ensures the account is covered with subject amount.</w:t>
      </w:r>
    </w:p>
    <w:p w14:paraId="32C6F1C5" w14:textId="77777777" w:rsidR="0034636B" w:rsidRPr="00F9594D" w:rsidRDefault="0034636B" w:rsidP="001341CB">
      <w:r w:rsidRPr="00F9594D">
        <w:t xml:space="preserve">The </w:t>
      </w:r>
      <w:r w:rsidR="00A77CC9">
        <w:t xml:space="preserve">creditor </w:t>
      </w:r>
      <w:r w:rsidRPr="00F9594D">
        <w:t>sends the CustomerDirect</w:t>
      </w:r>
      <w:r w:rsidR="003D3C33">
        <w:t>DebitInitiation message to its a</w:t>
      </w:r>
      <w:r w:rsidRPr="00F9594D">
        <w:t xml:space="preserve">gent (the </w:t>
      </w:r>
      <w:r w:rsidR="00A77CC9">
        <w:t>creditor agent</w:t>
      </w:r>
      <w:r w:rsidRPr="00F9594D">
        <w:t>), together with the Mandate Related Information when requested by the scheme.</w:t>
      </w:r>
    </w:p>
    <w:p w14:paraId="32C6F1C6" w14:textId="77777777" w:rsidR="0034636B" w:rsidRPr="00F9594D" w:rsidRDefault="0034636B" w:rsidP="001341C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requested by the scheme.</w:t>
      </w:r>
    </w:p>
    <w:p w14:paraId="32C6F1C7" w14:textId="77777777" w:rsidR="0034636B" w:rsidRPr="00F9594D" w:rsidRDefault="0034636B" w:rsidP="001341CB">
      <w:r w:rsidRPr="00F9594D">
        <w:t xml:space="preserve">The </w:t>
      </w:r>
      <w:r w:rsidR="00A77CC9">
        <w:t>clearing and settlement agent</w:t>
      </w:r>
      <w:r w:rsidRPr="00F9594D">
        <w:t xml:space="preserve"> sends the FIToFICustomerDirectDebit message, together with the</w:t>
      </w:r>
      <w:r w:rsidR="00223B12">
        <w:t xml:space="preserve"> </w:t>
      </w:r>
      <w:r w:rsidRPr="00F9594D">
        <w:t xml:space="preserve">Mandate Related Information (MRI), when requested by the scheme, to the </w:t>
      </w:r>
      <w:r w:rsidR="00A77CC9">
        <w:t>debtor agent</w:t>
      </w:r>
      <w:r w:rsidRPr="00F9594D">
        <w:t>.</w:t>
      </w:r>
    </w:p>
    <w:p w14:paraId="32C6F1C8" w14:textId="77777777" w:rsidR="00223B12" w:rsidRDefault="00223B12" w:rsidP="001341CB">
      <w:pPr>
        <w:pStyle w:val="BlockLabel2"/>
      </w:pPr>
      <w:r>
        <w:t>Out of scope</w:t>
      </w:r>
      <w:r w:rsidR="0034636B" w:rsidRPr="00F9594D">
        <w:t xml:space="preserve"> </w:t>
      </w:r>
    </w:p>
    <w:p w14:paraId="32C6F1C9" w14:textId="77777777" w:rsidR="0034636B" w:rsidRPr="00F9594D" w:rsidRDefault="00A05F15" w:rsidP="001341CB">
      <w:pPr>
        <w:pStyle w:val="ListBullet2"/>
      </w:pPr>
      <w:r>
        <w:t>Optionally</w:t>
      </w:r>
      <w:r w:rsidR="0034636B" w:rsidRPr="00F9594D">
        <w:t xml:space="preserve">, the </w:t>
      </w:r>
      <w:r w:rsidR="00A77CC9">
        <w:t>debtor agent</w:t>
      </w:r>
      <w:r w:rsidR="0034636B" w:rsidRPr="00F9594D">
        <w:t xml:space="preserve"> could forward the </w:t>
      </w:r>
      <w:r w:rsidR="00637FFE">
        <w:t xml:space="preserve">direct debit </w:t>
      </w:r>
      <w:r w:rsidR="0034636B" w:rsidRPr="00F9594D">
        <w:t>instruction (simplified version) to the debtor (for example</w:t>
      </w:r>
      <w:r>
        <w:t>, if</w:t>
      </w:r>
      <w:r w:rsidR="0034636B" w:rsidRPr="00F9594D">
        <w:t xml:space="preserve"> pre-notifications are not used in a </w:t>
      </w:r>
      <w:r w:rsidR="003D3C33">
        <w:t>s</w:t>
      </w:r>
      <w:r w:rsidR="0034636B" w:rsidRPr="00F9594D">
        <w:t>cheme).</w:t>
      </w:r>
    </w:p>
    <w:p w14:paraId="32C6F1CA" w14:textId="77777777" w:rsidR="0034636B" w:rsidRDefault="00A05F15" w:rsidP="001341CB">
      <w:pPr>
        <w:pStyle w:val="ListBullet2"/>
      </w:pPr>
      <w:r>
        <w:t>If</w:t>
      </w:r>
      <w:r w:rsidR="0034636B" w:rsidRPr="00F9594D">
        <w:t xml:space="preserve"> the </w:t>
      </w:r>
      <w:r w:rsidR="00A77CC9">
        <w:t>clearing and settlement agent</w:t>
      </w:r>
      <w:r w:rsidR="0034636B" w:rsidRPr="00F9594D">
        <w:t xml:space="preserve"> are two parties the </w:t>
      </w:r>
      <w:r w:rsidR="003D3C33">
        <w:t>c</w:t>
      </w:r>
      <w:r w:rsidR="0034636B" w:rsidRPr="00F9594D">
        <w:t xml:space="preserve">learing </w:t>
      </w:r>
      <w:r w:rsidR="003D3C33">
        <w:t>a</w:t>
      </w:r>
      <w:r w:rsidR="0034636B" w:rsidRPr="00F9594D">
        <w:t xml:space="preserve">gent prepares and sends the payment information for the </w:t>
      </w:r>
      <w:r w:rsidR="003D3C33">
        <w:t>s</w:t>
      </w:r>
      <w:r w:rsidR="0034636B" w:rsidRPr="00F9594D">
        <w:t xml:space="preserve">ettlement </w:t>
      </w:r>
      <w:r w:rsidR="003D3C33">
        <w:t>a</w:t>
      </w:r>
      <w:r w:rsidR="0034636B" w:rsidRPr="00F9594D">
        <w:t>gent (in accordance with the agreed and published settlement cycle). The process includes the calculation of the settlement positions and transmission of the files to the Settlement Agent.</w:t>
      </w:r>
    </w:p>
    <w:p w14:paraId="32C6F1CB"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C" w14:textId="77777777" w:rsidR="0034636B" w:rsidRPr="00F9594D" w:rsidRDefault="003D3C33" w:rsidP="0034636B">
      <w:r>
        <w:t>The c</w:t>
      </w:r>
      <w:r w:rsidR="0034636B" w:rsidRPr="00F9594D">
        <w:t xml:space="preserve">learing </w:t>
      </w:r>
      <w:r>
        <w:t>a</w:t>
      </w:r>
      <w:r w:rsidR="0034636B" w:rsidRPr="00F9594D">
        <w:t xml:space="preserve">gent prepares and sends the payment information for the </w:t>
      </w:r>
      <w:r>
        <w:t>s</w:t>
      </w:r>
      <w:r w:rsidR="0034636B" w:rsidRPr="00F9594D">
        <w:t xml:space="preserve">ettlement </w:t>
      </w:r>
      <w:r>
        <w:t>a</w:t>
      </w:r>
      <w:r w:rsidR="0034636B" w:rsidRPr="00F9594D">
        <w:t xml:space="preserve">gent (in accordance with the agreed and published settlement cycle). The process includes the calculation of the settlement positions and transmission of the files to the </w:t>
      </w:r>
      <w:r>
        <w:t>s</w:t>
      </w:r>
      <w:r w:rsidR="0034636B" w:rsidRPr="00F9594D">
        <w:t xml:space="preserve">ettlement </w:t>
      </w:r>
      <w:r>
        <w:t>a</w:t>
      </w:r>
      <w:r w:rsidR="0034636B" w:rsidRPr="00F9594D">
        <w:t>gent.</w:t>
      </w:r>
    </w:p>
    <w:p w14:paraId="32C6F1CD" w14:textId="77777777" w:rsidR="0034636B" w:rsidRPr="00F9594D" w:rsidRDefault="0034636B" w:rsidP="0034636B">
      <w:r w:rsidRPr="00F9594D">
        <w:t>The information provided includes the net position to be debited, the party to be debited, the net position to be credited, the party to be credited and the value date.</w:t>
      </w:r>
    </w:p>
    <w:p w14:paraId="32C6F1CE" w14:textId="77777777" w:rsidR="0034636B" w:rsidRPr="00F9594D" w:rsidRDefault="0034636B" w:rsidP="0034636B">
      <w:r w:rsidRPr="00F9594D">
        <w:t>The</w:t>
      </w:r>
      <w:r w:rsidR="003D3C33">
        <w:t xml:space="preserve"> settlement is executed by the settlement a</w:t>
      </w:r>
      <w:r w:rsidRPr="00F9594D">
        <w:t>gent, in accordance with the settlement cycle, based on the settlement r</w:t>
      </w:r>
      <w:r w:rsidR="003D3C33">
        <w:t>eport provided by the clearing a</w:t>
      </w:r>
      <w:r w:rsidRPr="00F9594D">
        <w:t xml:space="preserve">gent. The </w:t>
      </w:r>
      <w:r w:rsidR="003D3C33">
        <w:t>settlement a</w:t>
      </w:r>
      <w:r w:rsidRPr="00F9594D">
        <w:t xml:space="preserve">gent performs the transfer of funds from the </w:t>
      </w:r>
      <w:r w:rsidR="00A77CC9">
        <w:t>debtor agent</w:t>
      </w:r>
      <w:r w:rsidRPr="00F9594D">
        <w:t xml:space="preserve"> to the </w:t>
      </w:r>
      <w:r w:rsidR="00A77CC9">
        <w:t>creditor agent</w:t>
      </w:r>
      <w:r w:rsidRPr="00F9594D">
        <w:t>.</w:t>
      </w:r>
    </w:p>
    <w:p w14:paraId="32C6F1CF" w14:textId="77777777" w:rsidR="0034636B" w:rsidRPr="00F9594D" w:rsidRDefault="0034636B" w:rsidP="0034636B">
      <w:r w:rsidRPr="00F9594D">
        <w:t xml:space="preserve">Reporting (BankToCustomerDebitCreditNotification message ('notification') and/or BankToCustomerAccountReport/ BankToCustomerStatement message ('statement')) to the </w:t>
      </w:r>
      <w:r w:rsidR="00A77CC9">
        <w:t>debtor</w:t>
      </w:r>
      <w:r w:rsidRPr="00F9594D">
        <w:t xml:space="preserve">s and </w:t>
      </w:r>
      <w:r w:rsidR="00A77CC9">
        <w:t>creditor</w:t>
      </w:r>
      <w:r w:rsidRPr="00F9594D">
        <w:t>s</w:t>
      </w:r>
      <w:r w:rsidR="00A05F15">
        <w:t xml:space="preserve"> is out of scope</w:t>
      </w:r>
      <w:r w:rsidRPr="00F9594D">
        <w:t>. Timing may vary depending on market practices and value a</w:t>
      </w:r>
      <w:r w:rsidR="003D3C33">
        <w:t>dded services provided by some a</w:t>
      </w:r>
      <w:r w:rsidRPr="00F9594D">
        <w:t>gents, that is, before or after settlement.</w:t>
      </w:r>
    </w:p>
    <w:p w14:paraId="32C6F1D0" w14:textId="77777777" w:rsidR="0034636B" w:rsidRPr="00F9594D" w:rsidRDefault="0034636B" w:rsidP="0034636B">
      <w:pPr>
        <w:pStyle w:val="Heading2"/>
      </w:pPr>
      <w:bookmarkStart w:id="66" w:name="_Toc411520417"/>
      <w:bookmarkStart w:id="67" w:name="_Toc473035632"/>
      <w:bookmarkStart w:id="68" w:name="_Toc126585343"/>
      <w:r w:rsidRPr="00F9594D">
        <w:t>Negat</w:t>
      </w:r>
      <w:r w:rsidR="001341CB">
        <w:t>ive Customer and FIToFIPaymentStatus</w:t>
      </w:r>
      <w:r w:rsidRPr="00F9594D">
        <w:t>Report with Direct Debit</w:t>
      </w:r>
      <w:bookmarkEnd w:id="66"/>
      <w:bookmarkEnd w:id="67"/>
      <w:bookmarkEnd w:id="68"/>
    </w:p>
    <w:p w14:paraId="32C6F1D1" w14:textId="77777777" w:rsidR="0034636B" w:rsidRPr="00F9594D" w:rsidRDefault="0034636B" w:rsidP="0034636B">
      <w:r w:rsidRPr="00F9594D">
        <w:t>The negative CustomerPaymentStatusReport message (single or grouped) or FItoFIPaymentStatusReport message (single or grouped) is sent by the receiver of an instruction to inform the sender of the instruction about the negative processability of the instruction.</w:t>
      </w:r>
    </w:p>
    <w:p w14:paraId="32C6F1D2" w14:textId="77777777" w:rsidR="0034636B" w:rsidRPr="00F9594D" w:rsidRDefault="0034636B" w:rsidP="0034636B">
      <w:r w:rsidRPr="00F9594D">
        <w:t>The negative CustomerPaymentStatusReport message FIToFIPaymentStatusReport message used to reject a direct debit instruction, is to be sent before settlement. After settlement, the correct message to be used is the PaymentReturn message.</w:t>
      </w:r>
    </w:p>
    <w:bookmarkEnd w:id="46"/>
    <w:bookmarkEnd w:id="47"/>
    <w:bookmarkEnd w:id="48"/>
    <w:bookmarkEnd w:id="49"/>
    <w:bookmarkEnd w:id="50"/>
    <w:bookmarkEnd w:id="51"/>
    <w:bookmarkEnd w:id="52"/>
    <w:bookmarkEnd w:id="53"/>
    <w:bookmarkEnd w:id="54"/>
    <w:bookmarkEnd w:id="55"/>
    <w:p w14:paraId="32C6F1D3" w14:textId="77777777" w:rsidR="00900DC7" w:rsidRPr="00900DC7" w:rsidRDefault="00900DC7" w:rsidP="00900DC7">
      <w:pPr>
        <w:pStyle w:val="Heading3"/>
      </w:pPr>
      <w:r>
        <w:t xml:space="preserve">Negative </w:t>
      </w:r>
      <w:r w:rsidRPr="00F9594D">
        <w:t>CustomerPaymentStatusRepor</w:t>
      </w:r>
      <w:r>
        <w:t xml:space="preserve">t - Creditor Agent </w:t>
      </w:r>
    </w:p>
    <w:p w14:paraId="32C6F1D4" w14:textId="77777777" w:rsidR="0034636B" w:rsidRPr="00F9594D" w:rsidRDefault="0034636B" w:rsidP="0034636B">
      <w:r w:rsidRPr="00F9594D">
        <w:t xml:space="preserve">A negative CustomerPaymentStatusReport message </w:t>
      </w:r>
      <w:r w:rsidR="00900DC7">
        <w:t xml:space="preserve">is </w:t>
      </w:r>
      <w:r w:rsidRPr="00F9594D">
        <w:t xml:space="preserve">initiated by the </w:t>
      </w:r>
      <w:r w:rsidR="00A77CC9">
        <w:t>creditor agent</w:t>
      </w:r>
      <w:r w:rsidRPr="00F9594D">
        <w:t xml:space="preserve"> to reject a Custom</w:t>
      </w:r>
      <w:r w:rsidR="00900DC7">
        <w:t>erDirectDebitInitiation message. (O</w:t>
      </w:r>
      <w:r>
        <w:t xml:space="preserve">nly the messages that are part of the scope of the direct debit </w:t>
      </w:r>
      <w:r w:rsidR="00900DC7">
        <w:t>are illustrated in the diagram):</w:t>
      </w:r>
    </w:p>
    <w:p w14:paraId="32C6F1D5" w14:textId="77777777" w:rsidR="0034636B" w:rsidRPr="0034636B" w:rsidRDefault="000558AF" w:rsidP="000558AF">
      <w:pPr>
        <w:pStyle w:val="Graphic"/>
      </w:pPr>
      <w:r>
        <w:rPr>
          <w:noProof/>
          <w:lang w:eastAsia="en-GB"/>
        </w:rPr>
        <w:lastRenderedPageBreak/>
        <w:drawing>
          <wp:inline distT="0" distB="0" distL="0" distR="0" wp14:anchorId="32C6FA65" wp14:editId="32C6FA66">
            <wp:extent cx="5900420" cy="2398395"/>
            <wp:effectExtent l="0" t="0" r="508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00420" cy="2398395"/>
                    </a:xfrm>
                    <a:prstGeom prst="rect">
                      <a:avLst/>
                    </a:prstGeom>
                    <a:noFill/>
                    <a:ln>
                      <a:noFill/>
                    </a:ln>
                  </pic:spPr>
                </pic:pic>
              </a:graphicData>
            </a:graphic>
          </wp:inline>
        </w:drawing>
      </w:r>
    </w:p>
    <w:p w14:paraId="32C6F1D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7" w14:textId="77777777" w:rsidR="0034636B" w:rsidRPr="00F9594D" w:rsidRDefault="0034636B" w:rsidP="0034636B">
      <w:r w:rsidRPr="00F9594D">
        <w:t xml:space="preserve">The </w:t>
      </w:r>
      <w:r w:rsidR="00A77CC9">
        <w:t>creditor agent</w:t>
      </w:r>
      <w:r w:rsidRPr="00F9594D">
        <w:t xml:space="preserve"> sends a negative CustomerPaymentStatusReport message to the </w:t>
      </w:r>
      <w:r w:rsidR="00A77CC9">
        <w:t xml:space="preserve">creditor </w:t>
      </w:r>
      <w:r w:rsidRPr="00F9594D">
        <w:t>to inform him about the non processability of the CustomerDirectDebitInitiation instruction, for instance due to missing information.</w:t>
      </w:r>
    </w:p>
    <w:p w14:paraId="32C6F1D8" w14:textId="77777777" w:rsidR="0034636B" w:rsidRPr="00F9594D" w:rsidRDefault="00900DC7" w:rsidP="00900DC7">
      <w:pPr>
        <w:pStyle w:val="Heading3"/>
      </w:pPr>
      <w:r>
        <w:t xml:space="preserve">Negative </w:t>
      </w:r>
      <w:r w:rsidRPr="00F9594D">
        <w:t>CustomerPaymentStatusRepor</w:t>
      </w:r>
      <w:r>
        <w:t>t - Clearing And Settlement Agent</w:t>
      </w:r>
    </w:p>
    <w:p w14:paraId="32C6F1D9" w14:textId="77777777" w:rsidR="0034636B" w:rsidRPr="00F9594D" w:rsidRDefault="0034636B" w:rsidP="0034636B">
      <w:r w:rsidRPr="00F9594D">
        <w:t xml:space="preserve">A negative FIToFIPaymentStatusReport message </w:t>
      </w:r>
      <w:r w:rsidR="00900DC7">
        <w:t xml:space="preserve">is </w:t>
      </w:r>
      <w:r w:rsidRPr="00F9594D">
        <w:t xml:space="preserve">initiated by the </w:t>
      </w:r>
      <w:r w:rsidR="00A77CC9">
        <w:t>clearing and settlement agent</w:t>
      </w:r>
      <w:r w:rsidRPr="00F9594D">
        <w:t xml:space="preserve"> to reject an FI</w:t>
      </w:r>
      <w:r>
        <w:t>ToFICustome</w:t>
      </w:r>
      <w:r w:rsidR="00900DC7">
        <w:t>rDirectDebit message (only the</w:t>
      </w:r>
      <w:r>
        <w:t xml:space="preserve"> messages that are part of the scope of the direct debit are illustrated in the diagram):</w:t>
      </w:r>
    </w:p>
    <w:p w14:paraId="32C6F1DA" w14:textId="77777777" w:rsidR="0034636B" w:rsidRPr="0034636B" w:rsidRDefault="000558AF" w:rsidP="000558AF">
      <w:pPr>
        <w:pStyle w:val="Graphic"/>
      </w:pPr>
      <w:r>
        <w:rPr>
          <w:noProof/>
          <w:lang w:eastAsia="en-GB"/>
        </w:rPr>
        <w:drawing>
          <wp:inline distT="0" distB="0" distL="0" distR="0" wp14:anchorId="32C6FA67" wp14:editId="32C6FA68">
            <wp:extent cx="5909310" cy="239839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09310" cy="2398395"/>
                    </a:xfrm>
                    <a:prstGeom prst="rect">
                      <a:avLst/>
                    </a:prstGeom>
                    <a:noFill/>
                    <a:ln>
                      <a:noFill/>
                    </a:ln>
                  </pic:spPr>
                </pic:pic>
              </a:graphicData>
            </a:graphic>
          </wp:inline>
        </w:drawing>
      </w:r>
    </w:p>
    <w:p w14:paraId="32C6F1DB" w14:textId="77777777" w:rsidR="0034636B" w:rsidRPr="0034636B" w:rsidRDefault="0034636B" w:rsidP="0034636B">
      <w:r w:rsidRPr="0034636B">
        <w:t>Whenever possible, the creditor agent will correct or complement the instruction and re-submit. If this is the case, the creditor agent would not send a negative CustomerPaymentStatusReport to the creditor. However, depending on what has been agreed between the creditor and its agent, the creditor agent may inform its customer about the repair, for example, value date.</w:t>
      </w:r>
    </w:p>
    <w:p w14:paraId="32C6F1DC" w14:textId="77777777" w:rsidR="0034636B" w:rsidRPr="00F9594D" w:rsidRDefault="0034636B" w:rsidP="0034636B">
      <w:r w:rsidRPr="0034636B">
        <w:t>With respect to ‘</w:t>
      </w:r>
      <w:r w:rsidRPr="00F9594D">
        <w:t>Information</w:t>
      </w:r>
      <w:r>
        <w:t>’ above</w:t>
      </w:r>
      <w:r w:rsidRPr="00F9594D">
        <w:t xml:space="preserve">: If the </w:t>
      </w:r>
      <w:r w:rsidR="00A77CC9">
        <w:t>creditor agent</w:t>
      </w:r>
      <w:r w:rsidRPr="00F9594D">
        <w:t xml:space="preserve"> books after collection (</w:t>
      </w:r>
      <w:r w:rsidR="004D1B4A">
        <w:t>that is</w:t>
      </w:r>
      <w:r w:rsidRPr="00F9594D">
        <w:t xml:space="preserve"> cycle is 3 days) then the CustomerPaymentStatusReport message is to be used. If the </w:t>
      </w:r>
      <w:r w:rsidR="00A77CC9">
        <w:t>creditor agent</w:t>
      </w:r>
      <w:r w:rsidRPr="00F9594D">
        <w:t xml:space="preserve"> books immediately </w:t>
      </w:r>
      <w:r w:rsidRPr="00F9594D">
        <w:lastRenderedPageBreak/>
        <w:t xml:space="preserve">and the instruction is rejected in the interbank leg, then the </w:t>
      </w:r>
      <w:r w:rsidR="00A77CC9">
        <w:t xml:space="preserve">creditor </w:t>
      </w:r>
      <w:r w:rsidRPr="00F9594D">
        <w:t>needs to be informed of a payment return</w:t>
      </w:r>
      <w:r w:rsidR="006C407E">
        <w:t>.</w:t>
      </w:r>
    </w:p>
    <w:p w14:paraId="32C6F1DD"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DE"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223B12">
        <w:t xml:space="preserve"> </w:t>
      </w:r>
      <w:r w:rsidRPr="00F9594D">
        <w:t xml:space="preserve">CustomerPaymentStatusReport message to the </w:t>
      </w:r>
      <w:r w:rsidR="00A77CC9">
        <w:t>creditor</w:t>
      </w:r>
      <w:r w:rsidRPr="00F9594D">
        <w:t>.</w:t>
      </w:r>
    </w:p>
    <w:p w14:paraId="32C6F1DF"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E0" w14:textId="77777777" w:rsidR="0034636B" w:rsidRPr="00F9594D" w:rsidRDefault="0034636B" w:rsidP="0034636B">
      <w:r w:rsidRPr="00F9594D">
        <w:t xml:space="preserve">If information is missing and interbank settlement has not taken place yet, the </w:t>
      </w:r>
      <w:r w:rsidR="00A77CC9">
        <w:t>clearing and settlement agent</w:t>
      </w:r>
      <w:r w:rsidRPr="00F9594D">
        <w:t xml:space="preserve"> informs the </w:t>
      </w:r>
      <w:r w:rsidR="00A77CC9">
        <w:t>creditor agent</w:t>
      </w:r>
      <w:r w:rsidRPr="00F9594D">
        <w:t xml:space="preserve"> about the non processability of the FIToFICustomerDirectDebit instruction.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negative CustomerPaymentStatusReport message, a BankToCustomerDebitCreditNotification message ('notification') or through a BankToCustomerAccountReport and/or BankToCustomerStatement message.</w:t>
      </w:r>
    </w:p>
    <w:p w14:paraId="32C6F1E1" w14:textId="77777777" w:rsidR="0034636B" w:rsidRPr="00F9594D" w:rsidRDefault="0034636B" w:rsidP="00223B12">
      <w:pPr>
        <w:pStyle w:val="Note"/>
      </w:pPr>
      <w:r w:rsidRPr="00F9594D">
        <w:t xml:space="preserve">Before sending a negative CustomerPaymentStatusReport message to its customer, it is assumed that the </w:t>
      </w:r>
      <w:r w:rsidR="00A77CC9">
        <w:t>creditor agent</w:t>
      </w:r>
      <w:r w:rsidRPr="00F9594D">
        <w:t xml:space="preserve"> will try to correct the CustomerDirectDebitInitiation message information and re-submit an FIToFICustomerDirectDebit message to the </w:t>
      </w:r>
      <w:r w:rsidR="00A77CC9">
        <w:t>clearing and settlement agent</w:t>
      </w:r>
      <w:r w:rsidRPr="00F9594D">
        <w:t xml:space="preserve">. In this case the </w:t>
      </w:r>
      <w:r w:rsidR="00A77CC9">
        <w:t xml:space="preserve">creditor </w:t>
      </w:r>
      <w:r w:rsidRPr="00F9594D">
        <w:t>will not be involved.</w:t>
      </w:r>
    </w:p>
    <w:p w14:paraId="32C6F1E2" w14:textId="77777777" w:rsidR="0034636B" w:rsidRPr="00F9594D" w:rsidRDefault="00900DC7" w:rsidP="00900DC7">
      <w:pPr>
        <w:pStyle w:val="Heading3"/>
      </w:pPr>
      <w:r>
        <w:t>Negative</w:t>
      </w:r>
      <w:r w:rsidRPr="00900DC7">
        <w:t xml:space="preserve"> </w:t>
      </w:r>
      <w:r w:rsidRPr="00F9594D">
        <w:t xml:space="preserve">FIToFIPaymentStatusReport </w:t>
      </w:r>
      <w:r>
        <w:t xml:space="preserve">- </w:t>
      </w:r>
      <w:r w:rsidR="00A77CC9">
        <w:t>Debtor Agent</w:t>
      </w:r>
    </w:p>
    <w:p w14:paraId="32C6F1E3" w14:textId="77777777" w:rsidR="0034636B" w:rsidRPr="00F9594D" w:rsidRDefault="00A05F15" w:rsidP="0034636B">
      <w:r>
        <w:t>A n</w:t>
      </w:r>
      <w:r w:rsidR="0034636B" w:rsidRPr="00F9594D">
        <w:t xml:space="preserve">egative FIToFIPaymentStatusReport message </w:t>
      </w:r>
      <w:r w:rsidR="00900DC7">
        <w:t xml:space="preserve">is </w:t>
      </w:r>
      <w:r w:rsidR="0034636B" w:rsidRPr="00F9594D">
        <w:t xml:space="preserve">initiated by the </w:t>
      </w:r>
      <w:r w:rsidR="00A77CC9">
        <w:t>debtor agent</w:t>
      </w:r>
      <w:r w:rsidR="0034636B" w:rsidRPr="00F9594D">
        <w:t xml:space="preserve"> to </w:t>
      </w:r>
      <w:r w:rsidR="0034636B">
        <w:t>r</w:t>
      </w:r>
      <w:r w:rsidR="0034636B" w:rsidRPr="00F9594D">
        <w:t>eject the</w:t>
      </w:r>
      <w:r w:rsidR="0034636B">
        <w:t xml:space="preserve"> </w:t>
      </w:r>
      <w:r w:rsidR="0034636B" w:rsidRPr="00F9594D">
        <w:t>FI</w:t>
      </w:r>
      <w:r w:rsidR="0034636B">
        <w:t>ToFICustome</w:t>
      </w:r>
      <w:r>
        <w:t>rDirectDebit message (only the</w:t>
      </w:r>
      <w:r w:rsidR="0034636B">
        <w:t xml:space="preserve"> messages that are part of the scope of the direct debit are illustrated in the diagram):</w:t>
      </w:r>
    </w:p>
    <w:p w14:paraId="32C6F1E4" w14:textId="77777777" w:rsidR="0034636B" w:rsidRPr="0034636B" w:rsidRDefault="000558AF" w:rsidP="000558AF">
      <w:pPr>
        <w:pStyle w:val="Graphic"/>
      </w:pPr>
      <w:r>
        <w:rPr>
          <w:noProof/>
          <w:lang w:eastAsia="en-GB"/>
        </w:rPr>
        <w:drawing>
          <wp:inline distT="0" distB="0" distL="0" distR="0" wp14:anchorId="32C6FA69" wp14:editId="32C6FA6A">
            <wp:extent cx="5900420" cy="295910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00420" cy="2959100"/>
                    </a:xfrm>
                    <a:prstGeom prst="rect">
                      <a:avLst/>
                    </a:prstGeom>
                    <a:noFill/>
                    <a:ln>
                      <a:noFill/>
                    </a:ln>
                  </pic:spPr>
                </pic:pic>
              </a:graphicData>
            </a:graphic>
          </wp:inline>
        </w:drawing>
      </w:r>
    </w:p>
    <w:p w14:paraId="32C6F1E5" w14:textId="77777777" w:rsidR="0034636B" w:rsidRPr="0034636B" w:rsidRDefault="0034636B" w:rsidP="0034636B">
      <w:r w:rsidRPr="0034636B">
        <w:t xml:space="preserve">Whenever possible, the creditor agent will correct or complement the instruction and re-submit. If this is the case, the creditor agent would not send a negative CustomerPaymentStatusReport to the creditor. </w:t>
      </w:r>
      <w:r w:rsidRPr="0034636B">
        <w:lastRenderedPageBreak/>
        <w:t>However, depending on what has been agreed between the creditor and its agent, the creditor agent may inform its customer about the repair, for example, value date.</w:t>
      </w:r>
    </w:p>
    <w:p w14:paraId="32C6F1E6" w14:textId="77777777" w:rsidR="0034636B" w:rsidRPr="00F9594D" w:rsidRDefault="0034636B" w:rsidP="0034636B">
      <w:r>
        <w:t>With respect to ‘</w:t>
      </w:r>
      <w:r w:rsidRPr="00F9594D">
        <w:t>Information</w:t>
      </w:r>
      <w:r>
        <w:t>’ above: i</w:t>
      </w:r>
      <w:r w:rsidRPr="00F9594D">
        <w:t xml:space="preserve">f the </w:t>
      </w:r>
      <w:r w:rsidR="00A77CC9">
        <w:t>creditor agent</w:t>
      </w:r>
      <w:r>
        <w:t xml:space="preserve"> books after collection, for example, cycle is 3 days,</w:t>
      </w:r>
      <w:r w:rsidRPr="00F9594D">
        <w:t xml:space="preserve"> then the CustomerPaymentStatusReport message is to be used. If the </w:t>
      </w:r>
      <w:r w:rsidR="00A77CC9">
        <w:t>creditor agent</w:t>
      </w:r>
      <w:r w:rsidRPr="00F9594D">
        <w:t xml:space="preserve"> books immediately and the instruction is rejected in the interbank leg, then the </w:t>
      </w:r>
      <w:r w:rsidR="00A77CC9">
        <w:t xml:space="preserve">creditor </w:t>
      </w:r>
      <w:r w:rsidRPr="00F9594D">
        <w:t xml:space="preserve">needs to be informed of a payment return. </w:t>
      </w:r>
    </w:p>
    <w:p w14:paraId="32C6F1E7"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1E8"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message by sending a positive</w:t>
      </w:r>
    </w:p>
    <w:p w14:paraId="32C6F1E9" w14:textId="77777777" w:rsidR="0034636B" w:rsidRPr="0034636B" w:rsidRDefault="0034636B" w:rsidP="00900DC7">
      <w:pPr>
        <w:pStyle w:val="Heading3"/>
      </w:pPr>
      <w:r w:rsidRPr="0034636B">
        <w:t>CustomerPaymentStatu</w:t>
      </w:r>
      <w:r w:rsidR="00900DC7">
        <w:t>sReport message to the Creditor</w:t>
      </w:r>
      <w:r w:rsidR="00D4475B">
        <w:t xml:space="preserve"> </w:t>
      </w:r>
    </w:p>
    <w:p w14:paraId="32C6F1EA"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EB"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message by sending a positive FIToFIPaymentStatusReport message to the </w:t>
      </w:r>
      <w:r w:rsidR="00A77CC9">
        <w:t>creditor agent</w:t>
      </w:r>
      <w:r w:rsidRPr="00F9594D">
        <w:t>.</w:t>
      </w:r>
    </w:p>
    <w:p w14:paraId="32C6F1EC"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900DC7">
        <w:t>optionally wit</w:t>
      </w:r>
      <w:r w:rsidRPr="00F9594D">
        <w:t>h the</w:t>
      </w:r>
      <w:r w:rsidR="00900DC7">
        <w:t xml:space="preserve"> </w:t>
      </w:r>
      <w:r w:rsidRPr="00F9594D">
        <w:t>Mandate Related Reference (MRI)</w:t>
      </w:r>
      <w:r w:rsidR="00900DC7">
        <w:t>,</w:t>
      </w:r>
      <w:r w:rsidRPr="00F9594D">
        <w:t xml:space="preserve"> to the </w:t>
      </w:r>
      <w:r w:rsidR="00A77CC9">
        <w:t>debtor agent</w:t>
      </w:r>
      <w:r w:rsidRPr="00F9594D">
        <w:t xml:space="preserve"> immediately for information purposes only.</w:t>
      </w:r>
    </w:p>
    <w:p w14:paraId="32C6F1ED" w14:textId="77777777" w:rsidR="0034636B" w:rsidRPr="00F9594D" w:rsidRDefault="0034636B" w:rsidP="0034636B">
      <w:r w:rsidRPr="00F9594D">
        <w:t xml:space="preserve">If settlement has not yet taken place, the </w:t>
      </w:r>
      <w:r w:rsidR="00A77CC9">
        <w:t>debtor agent</w:t>
      </w:r>
      <w:r w:rsidRPr="00F9594D">
        <w:t xml:space="preserve"> may send a negative FIToFIPaymentStatusReport message to the </w:t>
      </w:r>
      <w:r w:rsidR="00A77CC9">
        <w:t>clearing and settlement agent</w:t>
      </w:r>
      <w:r w:rsidRPr="00F9594D">
        <w:t xml:space="preserve">, to inform him about the rejection of the FIToFICustomerDirectDebitinstruction. This negative FIToFIPaymentStatusReport message may subsequently be forwarded to the </w:t>
      </w:r>
      <w:r w:rsidR="00A77CC9">
        <w:t>creditor agent</w:t>
      </w:r>
      <w:r w:rsidRPr="00F9594D">
        <w:t xml:space="preserve">. The </w:t>
      </w:r>
      <w:r w:rsidR="00A77CC9">
        <w:t>creditor agent</w:t>
      </w:r>
      <w:r w:rsidRPr="00F9594D">
        <w:t xml:space="preserve"> may inform (but not necessarily) his customer, the </w:t>
      </w:r>
      <w:r w:rsidR="00A77CC9">
        <w:t>creditor</w:t>
      </w:r>
      <w:r w:rsidRPr="00F9594D">
        <w:t>, about the negative processing of the CustomerDirectDebitInitiation instruction by using a CustomerPaymentStatusReport message, a BankToCustomerDebitCreditNotification message ('notification') or through a BankToCustomerAccountReport and/or BankToCustomerStatement message ('statement').</w:t>
      </w:r>
    </w:p>
    <w:p w14:paraId="32C6F1EE" w14:textId="77777777" w:rsidR="0034636B" w:rsidRPr="00F9594D" w:rsidRDefault="0034636B" w:rsidP="0034636B">
      <w:pPr>
        <w:pStyle w:val="Heading2"/>
      </w:pPr>
      <w:bookmarkStart w:id="69" w:name="_Toc411520418"/>
      <w:bookmarkStart w:id="70" w:name="_Toc473035633"/>
      <w:bookmarkStart w:id="71" w:name="_Toc126585344"/>
      <w:r w:rsidRPr="00F9594D">
        <w:t>Positive Customer and FIT</w:t>
      </w:r>
      <w:r w:rsidR="001341CB">
        <w:t>oFIPaymentStatus</w:t>
      </w:r>
      <w:r w:rsidRPr="00F9594D">
        <w:t>Report with Direct Debit</w:t>
      </w:r>
      <w:bookmarkEnd w:id="69"/>
      <w:bookmarkEnd w:id="70"/>
      <w:bookmarkEnd w:id="71"/>
    </w:p>
    <w:p w14:paraId="32C6F1EF" w14:textId="77777777" w:rsidR="0034636B" w:rsidRPr="00F9594D" w:rsidRDefault="0034636B" w:rsidP="0034636B">
      <w:r w:rsidRPr="00F9594D">
        <w:t>The positive CustomerPaymentStatusReport message (single or grouped) and FIToFIPaymentStatusReport message (single or grouped) is sent by the receiver of an instruction to inform the receiver that the instruction received is processable.</w:t>
      </w:r>
    </w:p>
    <w:p w14:paraId="32C6F1F0" w14:textId="77777777" w:rsidR="0034636B" w:rsidRPr="00F9594D" w:rsidRDefault="0034636B" w:rsidP="0034636B">
      <w:r w:rsidRPr="00F9594D">
        <w:t>A positive CustomerPaymentStatusReport message or FIToFIPaymentStatusReport message can also be used to confirm the processability of a PaymentReturn message (in case of FIToFI) or a PaymentReversal message.</w:t>
      </w:r>
    </w:p>
    <w:p w14:paraId="32C6F1F1" w14:textId="77777777" w:rsidR="0034636B" w:rsidRPr="00F9594D" w:rsidRDefault="0034636B" w:rsidP="0034636B">
      <w:r w:rsidRPr="00F9594D">
        <w:t>The positive CustomerPaymentStatusReport message and FIToFIPaymentStatusReport message are also meant to be generic to ensure re-usability with other Payments Instruments.</w:t>
      </w:r>
    </w:p>
    <w:p w14:paraId="32C6F1F2" w14:textId="77777777" w:rsidR="0034636B" w:rsidRPr="00F9594D" w:rsidRDefault="0034636B" w:rsidP="0034636B">
      <w:r w:rsidRPr="00F9594D">
        <w:t>The CustomerPaymentStatusReport and FIToFIPaymentStatusReport messages are exchanged, point to point between two parties, optionally and as per bilateral agreements and may be complemented by a BankToCustomerDebitCreditNotification message ('notification') and/or BankToCustomerAccountReport/ BankToCustomerStatement message ('statement').</w:t>
      </w:r>
    </w:p>
    <w:p w14:paraId="32C6F1F3" w14:textId="77777777" w:rsidR="006C407E" w:rsidRDefault="006C407E" w:rsidP="006C407E">
      <w:pPr>
        <w:pStyle w:val="Heading3"/>
      </w:pPr>
      <w:r>
        <w:t>Confirmation of Processability of CustomerDirectDebitInitiation</w:t>
      </w:r>
    </w:p>
    <w:p w14:paraId="32C6F1F4" w14:textId="77777777" w:rsidR="0034636B" w:rsidRPr="00F9594D" w:rsidRDefault="006C407E" w:rsidP="0034636B">
      <w:r>
        <w:t xml:space="preserve">This </w:t>
      </w:r>
      <w:r w:rsidR="00637FFE">
        <w:t>scenario</w:t>
      </w:r>
      <w:r>
        <w:t xml:space="preserve"> shows the u</w:t>
      </w:r>
      <w:r w:rsidR="0034636B" w:rsidRPr="00F9594D">
        <w:t xml:space="preserve">se of the CustomerPaymentStatusReport message and FIToFIPaymentStatusReport message to confirm the processability of a CustomerDirectDebitInitiation </w:t>
      </w:r>
      <w:r w:rsidR="0034636B" w:rsidRPr="00F9594D">
        <w:lastRenderedPageBreak/>
        <w:t>instruction, followed by an FI</w:t>
      </w:r>
      <w:r w:rsidR="0034636B">
        <w:t>ToFICustomerDirectD</w:t>
      </w:r>
      <w:r>
        <w:t>ebit message (only the</w:t>
      </w:r>
      <w:r w:rsidR="0034636B">
        <w:t xml:space="preserve"> messages that are part of the scope of the direct debit are illustrated in the diagram):</w:t>
      </w:r>
    </w:p>
    <w:p w14:paraId="32C6F1F5" w14:textId="77777777" w:rsidR="0034636B" w:rsidRPr="0034636B" w:rsidRDefault="000558AF" w:rsidP="000558AF">
      <w:pPr>
        <w:pStyle w:val="Graphic"/>
      </w:pPr>
      <w:r>
        <w:rPr>
          <w:noProof/>
          <w:lang w:eastAsia="en-GB"/>
        </w:rPr>
        <w:drawing>
          <wp:inline distT="0" distB="0" distL="0" distR="0" wp14:anchorId="32C6FA6B" wp14:editId="32C6FA6C">
            <wp:extent cx="5909310" cy="27260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09310" cy="2726055"/>
                    </a:xfrm>
                    <a:prstGeom prst="rect">
                      <a:avLst/>
                    </a:prstGeom>
                    <a:noFill/>
                    <a:ln>
                      <a:noFill/>
                    </a:ln>
                  </pic:spPr>
                </pic:pic>
              </a:graphicData>
            </a:graphic>
          </wp:inline>
        </w:drawing>
      </w:r>
    </w:p>
    <w:p w14:paraId="32C6F1F6" w14:textId="77777777" w:rsidR="0034636B" w:rsidRPr="0034636B" w:rsidRDefault="0034636B" w:rsidP="0034636B">
      <w:r w:rsidRPr="0034636B">
        <w:t>The positive Cust</w:t>
      </w:r>
      <w:r w:rsidR="006C407E">
        <w:t>omerPaymentStatusReport and FITo</w:t>
      </w:r>
      <w:r w:rsidRPr="0034636B">
        <w:t xml:space="preserve">FIPaymentStateReport messages are optional. </w:t>
      </w:r>
    </w:p>
    <w:p w14:paraId="32C6F1F7" w14:textId="77777777" w:rsidR="0034636B" w:rsidRDefault="0034636B" w:rsidP="0034636B">
      <w:r>
        <w:t>To provide added value to its creditor, a bank may send a CustomerPaymentStatusReport message with an updated status to inform the creditor about the status of the transaction. The status updates may be provided throughout the life-cycle of the transaction.</w:t>
      </w:r>
    </w:p>
    <w:p w14:paraId="32C6F1F8" w14:textId="77777777" w:rsidR="0034636B" w:rsidRDefault="0034636B" w:rsidP="0034636B">
      <w:r>
        <w:t xml:space="preserve">A ‘mixed’ CustomerPaymentStatusReport or FIToFIPaymentStatusReport message may be exchanged, that is, the status is ‘partially accepted’ at group level, indicating that the group contains a mix of accepted, pending or rejected transactions. </w:t>
      </w:r>
    </w:p>
    <w:p w14:paraId="32C6F1F9"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1F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 CustomerPaymentStatusReport message to the </w:t>
      </w:r>
      <w:r w:rsidR="00A77CC9">
        <w:t>creditor</w:t>
      </w:r>
      <w:r w:rsidRPr="00F9594D">
        <w:t>.</w:t>
      </w:r>
    </w:p>
    <w:p w14:paraId="32C6F1FB"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1F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1FD"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223B12">
        <w:t xml:space="preserve">optionally </w:t>
      </w:r>
      <w:r w:rsidRPr="00F9594D">
        <w:t xml:space="preserve">with the Mandate Related Information (MRI) to the </w:t>
      </w:r>
      <w:r w:rsidR="00A77CC9">
        <w:t>debtor agent</w:t>
      </w:r>
      <w:r w:rsidRPr="00F9594D">
        <w:t xml:space="preserve"> immediately for information purposes only.</w:t>
      </w:r>
    </w:p>
    <w:p w14:paraId="32C6F1F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is positive status message may subsequently be forwarded to the </w:t>
      </w:r>
      <w:r w:rsidR="00A77CC9">
        <w:t>creditor agent</w:t>
      </w:r>
      <w:r w:rsidRPr="00F9594D">
        <w:t>.</w:t>
      </w:r>
    </w:p>
    <w:p w14:paraId="32C6F1FF" w14:textId="77777777" w:rsidR="0034636B" w:rsidRPr="00F9594D" w:rsidRDefault="001341CB" w:rsidP="0034636B">
      <w:pPr>
        <w:pStyle w:val="Heading2"/>
      </w:pPr>
      <w:bookmarkStart w:id="72" w:name="_Toc411520419"/>
      <w:bookmarkStart w:id="73" w:name="_Toc473035634"/>
      <w:bookmarkStart w:id="74" w:name="_Toc126585345"/>
      <w:r>
        <w:t>Payment</w:t>
      </w:r>
      <w:r w:rsidR="0034636B" w:rsidRPr="00F9594D">
        <w:t>Return with Direct Debit</w:t>
      </w:r>
      <w:bookmarkEnd w:id="72"/>
      <w:bookmarkEnd w:id="73"/>
      <w:bookmarkEnd w:id="74"/>
    </w:p>
    <w:p w14:paraId="32C6F200" w14:textId="77777777" w:rsidR="0034636B" w:rsidRPr="00F9594D" w:rsidRDefault="0034636B" w:rsidP="0034636B">
      <w:r w:rsidRPr="00F9594D">
        <w:t xml:space="preserve">A PaymentReturn message is initiated by the </w:t>
      </w:r>
      <w:r w:rsidR="00A77CC9">
        <w:t>debtor agent</w:t>
      </w:r>
      <w:r w:rsidRPr="00F9594D">
        <w:t xml:space="preserve"> and sent to the previous party in the payment chain when a debit cannot be executed due to an administrative reason (such as non-existing/closed account) or due to a banking reason (such as insufficient funds). The PaymentReturn message is also the message to be used by the </w:t>
      </w:r>
      <w:r w:rsidR="00A77CC9">
        <w:t>debtor agent</w:t>
      </w:r>
      <w:r w:rsidRPr="00F9594D">
        <w:t xml:space="preserve"> following the receipt of a refund request by the </w:t>
      </w:r>
      <w:r w:rsidR="00A77CC9">
        <w:t>debtor</w:t>
      </w:r>
      <w:r w:rsidRPr="00F9594D">
        <w:t xml:space="preserve"> as it is assumed that the refund request will be done through a non-automated tool (such as phone/fax) and is </w:t>
      </w:r>
      <w:r w:rsidRPr="00F9594D">
        <w:lastRenderedPageBreak/>
        <w:t xml:space="preserve">not part of the scope. In this case, the PaymentReturn message will contain a code to indicate that it is triggered by a request for refund by the </w:t>
      </w:r>
      <w:r w:rsidR="00A77CC9">
        <w:t>debtor</w:t>
      </w:r>
      <w:r w:rsidRPr="00F9594D">
        <w:t>.</w:t>
      </w:r>
    </w:p>
    <w:p w14:paraId="32C6F201" w14:textId="77777777" w:rsidR="0034636B" w:rsidRPr="0034636B" w:rsidRDefault="001341CB" w:rsidP="006C407E">
      <w:pPr>
        <w:pStyle w:val="Heading3"/>
      </w:pPr>
      <w:r>
        <w:t>Payment</w:t>
      </w:r>
      <w:r w:rsidR="006C407E">
        <w:t>Return Initiated by Debtor Agent</w:t>
      </w:r>
    </w:p>
    <w:p w14:paraId="32C6F202" w14:textId="77777777" w:rsidR="0034636B" w:rsidRPr="00F9594D" w:rsidRDefault="006C407E" w:rsidP="0034636B">
      <w:r>
        <w:t xml:space="preserve">A </w:t>
      </w:r>
      <w:r w:rsidR="0034636B" w:rsidRPr="00F9594D">
        <w:t xml:space="preserve">PaymentReturn message </w:t>
      </w:r>
      <w:r>
        <w:t xml:space="preserve">is </w:t>
      </w:r>
      <w:r w:rsidR="0034636B" w:rsidRPr="00F9594D">
        <w:t xml:space="preserve">initiated by the </w:t>
      </w:r>
      <w:r w:rsidR="00A77CC9">
        <w:t>debtor agent</w:t>
      </w:r>
      <w:r w:rsidR="0034636B">
        <w:t xml:space="preserve"> (only the messages that are part of the scope of the direct debit are illustrated in the diagram):</w:t>
      </w:r>
    </w:p>
    <w:p w14:paraId="32C6F203" w14:textId="77777777" w:rsidR="0034636B" w:rsidRPr="0034636B" w:rsidRDefault="000558AF" w:rsidP="000558AF">
      <w:pPr>
        <w:pStyle w:val="Graphic"/>
      </w:pPr>
      <w:r>
        <w:rPr>
          <w:noProof/>
          <w:lang w:eastAsia="en-GB"/>
        </w:rPr>
        <w:drawing>
          <wp:inline distT="0" distB="0" distL="0" distR="0" wp14:anchorId="32C6FA6D" wp14:editId="32C6FA6E">
            <wp:extent cx="5909310" cy="36576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09310" cy="3657600"/>
                    </a:xfrm>
                    <a:prstGeom prst="rect">
                      <a:avLst/>
                    </a:prstGeom>
                    <a:noFill/>
                    <a:ln>
                      <a:noFill/>
                    </a:ln>
                  </pic:spPr>
                </pic:pic>
              </a:graphicData>
            </a:graphic>
          </wp:inline>
        </w:drawing>
      </w:r>
    </w:p>
    <w:p w14:paraId="32C6F204" w14:textId="77777777" w:rsidR="0034636B" w:rsidRPr="0034636B" w:rsidRDefault="0034636B" w:rsidP="0034636B">
      <w:r w:rsidRPr="0034636B">
        <w:t>With respect to the RefundRequest</w:t>
      </w:r>
      <w:r w:rsidR="006C407E">
        <w:t xml:space="preserve">, </w:t>
      </w:r>
      <w:r w:rsidRPr="0034636B">
        <w:t>the payment return process can be triggered by a RefundRequest by the debtor or initiated by the debtor agent.</w:t>
      </w:r>
    </w:p>
    <w:p w14:paraId="32C6F205" w14:textId="77777777" w:rsidR="0034636B" w:rsidRPr="0034636B" w:rsidRDefault="0034636B" w:rsidP="0034636B">
      <w:r w:rsidRPr="0034636B">
        <w:t xml:space="preserve">If the booking of the original instruction on the </w:t>
      </w:r>
      <w:r w:rsidR="00637FFE" w:rsidRPr="0034636B">
        <w:t>creditor's</w:t>
      </w:r>
      <w:r w:rsidRPr="0034636B">
        <w:t xml:space="preserve"> account has already taken place, the return of the funds will be notified to the creditor through return information included in a BankToCustomerNotification message and/or a BankToCustomerAccountReport or a BankToCustomerStatement message.</w:t>
      </w:r>
    </w:p>
    <w:p w14:paraId="32C6F206" w14:textId="77777777" w:rsidR="0034636B" w:rsidRPr="00F9594D" w:rsidRDefault="0034636B" w:rsidP="0034636B">
      <w:r w:rsidRPr="00F9594D">
        <w:t xml:space="preserve">The </w:t>
      </w:r>
      <w:r w:rsidR="00A77CC9">
        <w:t xml:space="preserve">creditor </w:t>
      </w:r>
      <w:r w:rsidRPr="00F9594D">
        <w:t xml:space="preserve">sends the CustomerDirectDebitInitiation message to its Agent (the </w:t>
      </w:r>
      <w:r w:rsidR="00A77CC9">
        <w:t>creditor agent</w:t>
      </w:r>
      <w:r w:rsidRPr="00F9594D">
        <w:t>).</w:t>
      </w:r>
    </w:p>
    <w:p w14:paraId="32C6F207"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to the </w:t>
      </w:r>
      <w:r w:rsidR="00A77CC9">
        <w:t>creditor</w:t>
      </w:r>
      <w:r w:rsidRPr="00F9594D">
        <w:t>.</w:t>
      </w:r>
    </w:p>
    <w:p w14:paraId="32C6F208"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209"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0A" w14:textId="77777777" w:rsidR="0034636B" w:rsidRPr="00F9594D" w:rsidRDefault="0034636B" w:rsidP="0034636B">
      <w:r w:rsidRPr="00F9594D">
        <w:t xml:space="preserve">The </w:t>
      </w:r>
      <w:r w:rsidR="00A77CC9">
        <w:t>clearing and settlement agent</w:t>
      </w:r>
      <w:r w:rsidRPr="00F9594D">
        <w:t xml:space="preserve"> sends an FIToFICustomerDirectDebit message</w:t>
      </w:r>
      <w:r w:rsidR="006C407E">
        <w:t xml:space="preserve">, optionally with the </w:t>
      </w:r>
      <w:r w:rsidRPr="00F9594D">
        <w:t xml:space="preserve">Mandate Related Reference (MRI) to the </w:t>
      </w:r>
      <w:r w:rsidR="00A77CC9">
        <w:t>debtor agent</w:t>
      </w:r>
      <w:r w:rsidRPr="00F9594D">
        <w:t xml:space="preserve"> immediately for information purposes only.</w:t>
      </w:r>
    </w:p>
    <w:p w14:paraId="32C6F20B" w14:textId="77777777" w:rsidR="0034636B" w:rsidRPr="00F9594D" w:rsidRDefault="0034636B" w:rsidP="0034636B">
      <w:r w:rsidRPr="00F9594D">
        <w:lastRenderedPageBreak/>
        <w:t xml:space="preserve">The </w:t>
      </w:r>
      <w:r w:rsidR="00A77CC9">
        <w:t>debtor agent</w:t>
      </w:r>
      <w:r w:rsidRPr="00F9594D">
        <w:t xml:space="preserve"> sends a positive FIToFIPaymentStatusReport message to the </w:t>
      </w:r>
      <w:r w:rsidR="00A77CC9">
        <w:t>clearing and settlement agent</w:t>
      </w:r>
      <w:r w:rsidRPr="00F9594D">
        <w:t>.</w:t>
      </w:r>
    </w:p>
    <w:p w14:paraId="32C6F20C" w14:textId="77777777" w:rsidR="0034636B" w:rsidRPr="00F9594D" w:rsidRDefault="0034636B" w:rsidP="0034636B">
      <w:r w:rsidRPr="00F9594D">
        <w:t xml:space="preserve">If the </w:t>
      </w:r>
      <w:r w:rsidR="00A77CC9">
        <w:t>debtor agent</w:t>
      </w:r>
      <w:r w:rsidRPr="00F9594D">
        <w:t xml:space="preserve"> is unable to make the collection from the </w:t>
      </w:r>
      <w:r w:rsidR="00A77CC9">
        <w:t>debtor</w:t>
      </w:r>
      <w:r w:rsidRPr="00F9594D">
        <w:t xml:space="preserve"> Account for one or several reasons (</w:t>
      </w:r>
      <w:r w:rsidR="006C407E">
        <w:t xml:space="preserve">for example, </w:t>
      </w:r>
      <w:r w:rsidRPr="00F9594D">
        <w:t>insufficient funds, customer deceased</w:t>
      </w:r>
      <w:r w:rsidR="006C407E">
        <w:t>), the debtor agent</w:t>
      </w:r>
      <w:r w:rsidRPr="00F9594D">
        <w:t xml:space="preserve"> will initiate a PaymentReturn message, and route it through the </w:t>
      </w:r>
      <w:r w:rsidR="00A77CC9">
        <w:t>clearing and settlement agent</w:t>
      </w:r>
      <w:r w:rsidRPr="00F9594D">
        <w:t xml:space="preserve"> to the </w:t>
      </w:r>
      <w:r w:rsidR="00A77CC9">
        <w:t>creditor agent</w:t>
      </w:r>
      <w:r w:rsidRPr="00F9594D">
        <w:t>, giving the reason for the Return.</w:t>
      </w:r>
    </w:p>
    <w:p w14:paraId="32C6F20D" w14:textId="77777777" w:rsidR="0034636B" w:rsidRPr="00F9594D" w:rsidRDefault="0034636B" w:rsidP="0034636B">
      <w:r w:rsidRPr="00F9594D">
        <w:t xml:space="preserve">The </w:t>
      </w:r>
      <w:r w:rsidR="00A77CC9">
        <w:t>clearing and settlement agent</w:t>
      </w:r>
      <w:r w:rsidRPr="00F9594D">
        <w:t xml:space="preserve"> optionally confirms the receipt of the PaymentReturn message by sending a positive FIToFIPaymentStatusReport message to the </w:t>
      </w:r>
      <w:r w:rsidR="00A77CC9">
        <w:t>debtor agent</w:t>
      </w:r>
      <w:r w:rsidRPr="00F9594D">
        <w:t>.</w:t>
      </w:r>
    </w:p>
    <w:p w14:paraId="32C6F20E" w14:textId="77777777" w:rsidR="0034636B" w:rsidRPr="00F9594D" w:rsidRDefault="0034636B" w:rsidP="0034636B">
      <w:r w:rsidRPr="00F9594D">
        <w:t xml:space="preserve">The </w:t>
      </w:r>
      <w:r w:rsidR="00A77CC9">
        <w:t>clearing and settlement agent</w:t>
      </w:r>
      <w:r w:rsidRPr="00F9594D">
        <w:t xml:space="preserve"> forwards the PaymentReturn message to the </w:t>
      </w:r>
      <w:r w:rsidR="00A77CC9">
        <w:t>creditor agent</w:t>
      </w:r>
      <w:r w:rsidRPr="00F9594D">
        <w:t>.</w:t>
      </w:r>
    </w:p>
    <w:p w14:paraId="32C6F20F" w14:textId="77777777" w:rsidR="0034636B" w:rsidRPr="00F9594D" w:rsidRDefault="006C407E" w:rsidP="0034636B">
      <w:r>
        <w:t>If the</w:t>
      </w:r>
      <w:r w:rsidR="0034636B" w:rsidRPr="00F9594D">
        <w:t xml:space="preserve"> </w:t>
      </w:r>
      <w:r w:rsidR="00A77CC9">
        <w:t>clearing and settlement agent</w:t>
      </w:r>
      <w:r w:rsidR="0034636B" w:rsidRPr="00F9594D">
        <w:t xml:space="preserve"> are two parties the Clearing Agent prepares the (returned) payment information for the Settlement Agent (the net position to be debited, the party to be debited, the net position to be credited, the party to be credited and the value date) in accordance with the agreed and published settlement cycle. The Settlement Agent performs the transfer of cash from the credit party to the debit party (in accordance with the agreed published settlement cycle). (Out of scope and not illustrated).</w:t>
      </w:r>
    </w:p>
    <w:p w14:paraId="32C6F210" w14:textId="77777777" w:rsidR="006C407E" w:rsidRDefault="0034636B" w:rsidP="006C407E">
      <w:r w:rsidRPr="00F9594D">
        <w:t xml:space="preserve">The </w:t>
      </w:r>
      <w:r w:rsidR="00A77CC9">
        <w:t>creditor agent</w:t>
      </w:r>
      <w:r w:rsidRPr="00F9594D">
        <w:t xml:space="preserve"> will optionally confirm receipt of the PaymentReturn message to the </w:t>
      </w:r>
      <w:r w:rsidR="00A77CC9">
        <w:t>clearing and settlement agent</w:t>
      </w:r>
      <w:r w:rsidRPr="00F9594D">
        <w:t xml:space="preserve">. Depending on agreements between the </w:t>
      </w:r>
      <w:r w:rsidR="00A77CC9">
        <w:t xml:space="preserve">creditor </w:t>
      </w:r>
      <w:r w:rsidRPr="00F9594D">
        <w:t xml:space="preserve">and the </w:t>
      </w:r>
      <w:r w:rsidR="00A77CC9">
        <w:t>creditor agent</w:t>
      </w:r>
      <w:r w:rsidRPr="00F9594D">
        <w:t xml:space="preserve">, the </w:t>
      </w:r>
      <w:r w:rsidR="00A77CC9">
        <w:t xml:space="preserve">creditor </w:t>
      </w:r>
      <w:r w:rsidRPr="00F9594D">
        <w:t>may be informed either through a negative CustomerPaymentStatusReport message, or through a CustomerToBankDebitCreditNotification message ('notification') or through a BankToCustomerAccountReport and/or BankToCustomerStatement message ('statement') about the funds return and thus the debit on his account.</w:t>
      </w:r>
    </w:p>
    <w:p w14:paraId="32C6F211" w14:textId="77777777" w:rsidR="0034636B" w:rsidRPr="0034636B" w:rsidRDefault="006C407E" w:rsidP="006C407E">
      <w:pPr>
        <w:pStyle w:val="Heading3"/>
      </w:pPr>
      <w:r>
        <w:t>Refund by the Debtor</w:t>
      </w:r>
    </w:p>
    <w:p w14:paraId="32C6F212" w14:textId="77777777" w:rsidR="0034636B" w:rsidRPr="00F9594D" w:rsidRDefault="0034636B" w:rsidP="0034636B">
      <w:r w:rsidRPr="00F9594D">
        <w:t xml:space="preserve">This scenario is similar to the previous scenario, except that the PaymentReturn message by the </w:t>
      </w:r>
      <w:r w:rsidR="00A77CC9">
        <w:t>debtor agent</w:t>
      </w:r>
      <w:r w:rsidRPr="00F9594D">
        <w:t xml:space="preserve"> to the </w:t>
      </w:r>
      <w:r w:rsidR="00A77CC9">
        <w:t>clearing and settlement agent</w:t>
      </w:r>
      <w:r w:rsidRPr="00F9594D">
        <w:t xml:space="preserve"> is triggered by a </w:t>
      </w:r>
      <w:r w:rsidRPr="0034636B">
        <w:t xml:space="preserve">Refund Request </w:t>
      </w:r>
      <w:r w:rsidRPr="00F9594D">
        <w:t xml:space="preserve">by the </w:t>
      </w:r>
      <w:r w:rsidR="00A77CC9">
        <w:t>debtor</w:t>
      </w:r>
      <w:r w:rsidRPr="00F9594D">
        <w:t xml:space="preserve"> to his agent, the </w:t>
      </w:r>
      <w:r w:rsidR="00A77CC9">
        <w:t>debtor agent</w:t>
      </w:r>
      <w:r w:rsidRPr="00F9594D">
        <w:t xml:space="preserve"> (in a non-automated manner). In this case, the PaymentReturn message will contain a code indicating that it was triggered by a request for refund by the </w:t>
      </w:r>
      <w:r w:rsidR="00A77CC9">
        <w:t>debtor</w:t>
      </w:r>
      <w:r w:rsidRPr="00F9594D">
        <w:t>.</w:t>
      </w:r>
    </w:p>
    <w:p w14:paraId="32C6F213" w14:textId="77777777" w:rsidR="0034636B" w:rsidRPr="00F9594D" w:rsidRDefault="0034636B" w:rsidP="0034636B">
      <w:pPr>
        <w:pStyle w:val="Heading2"/>
      </w:pPr>
      <w:bookmarkStart w:id="75" w:name="_Toc411520420"/>
      <w:bookmarkStart w:id="76" w:name="_Toc473035635"/>
      <w:bookmarkStart w:id="77" w:name="_Toc126585346"/>
      <w:r w:rsidRPr="00F9594D">
        <w:t>Customer Payment Reversal with Direct Debit</w:t>
      </w:r>
      <w:bookmarkEnd w:id="75"/>
      <w:bookmarkEnd w:id="76"/>
      <w:bookmarkEnd w:id="77"/>
    </w:p>
    <w:p w14:paraId="32C6F214" w14:textId="77777777" w:rsidR="0034636B" w:rsidRPr="00F9594D" w:rsidRDefault="0034636B" w:rsidP="0034636B">
      <w:r w:rsidRPr="00F9594D">
        <w:t xml:space="preserve">The </w:t>
      </w:r>
      <w:r w:rsidR="00A77CC9">
        <w:t xml:space="preserve">creditor </w:t>
      </w:r>
      <w:r w:rsidRPr="00F9594D">
        <w:t>will initiate a Customer</w:t>
      </w:r>
      <w:r w:rsidR="006C407E">
        <w:t>PaymentReversal message, after s</w:t>
      </w:r>
      <w:r w:rsidRPr="00F9594D">
        <w:t xml:space="preserve">ettlement, when a paid </w:t>
      </w:r>
      <w:r w:rsidR="00637FFE">
        <w:t xml:space="preserve">direct debit </w:t>
      </w:r>
      <w:r w:rsidRPr="00F9594D">
        <w:t>should not have been processed.</w:t>
      </w:r>
    </w:p>
    <w:p w14:paraId="32C6F215" w14:textId="77777777" w:rsidR="0034636B" w:rsidRPr="00F9594D" w:rsidRDefault="006C407E" w:rsidP="0034636B">
      <w:r>
        <w:t xml:space="preserve">The </w:t>
      </w:r>
      <w:r w:rsidR="00A77CC9">
        <w:t>creditor agent</w:t>
      </w:r>
      <w:r>
        <w:t xml:space="preserve"> will, </w:t>
      </w:r>
      <w:r w:rsidR="0034636B" w:rsidRPr="00F9594D">
        <w:t xml:space="preserve">in </w:t>
      </w:r>
      <w:r>
        <w:t xml:space="preserve">turn, </w:t>
      </w:r>
      <w:r w:rsidR="0034636B" w:rsidRPr="00F9594D">
        <w:t xml:space="preserve">initiate an FIToFIPaymentReversal message for the next agent in the payment chain. Consequently, the </w:t>
      </w:r>
      <w:r w:rsidR="00A77CC9">
        <w:t>debtor</w:t>
      </w:r>
      <w:r w:rsidR="0034636B" w:rsidRPr="00F9594D">
        <w:t xml:space="preserve"> will be credited.</w:t>
      </w:r>
    </w:p>
    <w:p w14:paraId="32C6F216" w14:textId="77777777" w:rsidR="0034636B" w:rsidRPr="00F9594D" w:rsidRDefault="0034636B" w:rsidP="006C407E">
      <w:pPr>
        <w:pStyle w:val="Note"/>
      </w:pPr>
      <w:r w:rsidRPr="00F9594D">
        <w:t xml:space="preserve">The </w:t>
      </w:r>
      <w:r w:rsidR="00A77CC9">
        <w:t>creditor agent</w:t>
      </w:r>
      <w:r w:rsidRPr="00F9594D">
        <w:t xml:space="preserve"> may be the originator of a payment reversal - he will in this case initiate an</w:t>
      </w:r>
      <w:r>
        <w:t xml:space="preserve"> FIToFIPaymentReversal message (only the potential messages that are part of the scope of the direct debit are illustrated in the diagram):</w:t>
      </w:r>
    </w:p>
    <w:p w14:paraId="32C6F217" w14:textId="77777777" w:rsidR="0034636B" w:rsidRPr="0034636B" w:rsidRDefault="0034636B" w:rsidP="0034636B"/>
    <w:p w14:paraId="32C6F218" w14:textId="77777777" w:rsidR="0034636B" w:rsidRPr="0034636B" w:rsidRDefault="0034636B" w:rsidP="002A4D4C">
      <w:pPr>
        <w:pStyle w:val="Graphic"/>
      </w:pPr>
      <w:r w:rsidRPr="0034636B">
        <w:rPr>
          <w:noProof/>
          <w:lang w:eastAsia="en-GB"/>
        </w:rPr>
        <w:lastRenderedPageBreak/>
        <w:drawing>
          <wp:inline distT="0" distB="0" distL="0" distR="0" wp14:anchorId="32C6FA6F" wp14:editId="32C6FA70">
            <wp:extent cx="5899785" cy="4413250"/>
            <wp:effectExtent l="0" t="0" r="5715"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899785" cy="4413250"/>
                    </a:xfrm>
                    <a:prstGeom prst="rect">
                      <a:avLst/>
                    </a:prstGeom>
                    <a:noFill/>
                    <a:ln>
                      <a:noFill/>
                    </a:ln>
                  </pic:spPr>
                </pic:pic>
              </a:graphicData>
            </a:graphic>
          </wp:inline>
        </w:drawing>
      </w:r>
    </w:p>
    <w:p w14:paraId="32C6F219" w14:textId="77777777" w:rsidR="0034636B" w:rsidRPr="00F9594D" w:rsidRDefault="0034636B" w:rsidP="0034636B">
      <w:r w:rsidRPr="00F9594D">
        <w:t xml:space="preserve">The </w:t>
      </w:r>
      <w:r w:rsidR="00A77CC9">
        <w:t xml:space="preserve">creditor </w:t>
      </w:r>
      <w:r w:rsidRPr="00F9594D">
        <w:t xml:space="preserve">sends a CustomerDirectDebitInitiation message to its agent (the </w:t>
      </w:r>
      <w:r w:rsidR="00A77CC9">
        <w:t>creditor agent</w:t>
      </w:r>
      <w:r w:rsidRPr="00F9594D">
        <w:t>).</w:t>
      </w:r>
    </w:p>
    <w:p w14:paraId="32C6F21A" w14:textId="77777777" w:rsidR="0034636B" w:rsidRPr="00F9594D" w:rsidRDefault="0034636B" w:rsidP="0034636B">
      <w:r w:rsidRPr="00F9594D">
        <w:t xml:space="preserve">The </w:t>
      </w:r>
      <w:r w:rsidR="00A77CC9">
        <w:t>creditor agent</w:t>
      </w:r>
      <w:r w:rsidRPr="00F9594D">
        <w:t xml:space="preserve"> confirms the processability of the CustomerDirectDebitInitiation instruction by sending a positive</w:t>
      </w:r>
      <w:r w:rsidR="006C407E">
        <w:t xml:space="preserve"> </w:t>
      </w:r>
      <w:r w:rsidRPr="00F9594D">
        <w:t xml:space="preserve">CustomerPaymentStatusReport message to the </w:t>
      </w:r>
      <w:r w:rsidR="00A77CC9">
        <w:t>creditor</w:t>
      </w:r>
      <w:r w:rsidRPr="00F9594D">
        <w:t>.</w:t>
      </w:r>
    </w:p>
    <w:p w14:paraId="32C6F21B" w14:textId="77777777" w:rsidR="0034636B" w:rsidRPr="00F9594D" w:rsidRDefault="0034636B" w:rsidP="0034636B">
      <w:r w:rsidRPr="00F9594D">
        <w:t xml:space="preserve">The </w:t>
      </w:r>
      <w:r w:rsidR="00A77CC9">
        <w:t>creditor agent</w:t>
      </w:r>
      <w:r w:rsidRPr="00F9594D">
        <w:t xml:space="preserve"> sends an FIToFICustomerDirectDebit message to the </w:t>
      </w:r>
      <w:r w:rsidR="00A77CC9">
        <w:t>clearing and settlement agent</w:t>
      </w:r>
      <w:r w:rsidRPr="00F9594D">
        <w:t>, in line with the clearing cycle. The Mandate Related Information (MRI) is also transported, when applicable.</w:t>
      </w:r>
    </w:p>
    <w:p w14:paraId="32C6F21C" w14:textId="77777777" w:rsidR="0034636B" w:rsidRPr="00F9594D" w:rsidRDefault="0034636B" w:rsidP="0034636B">
      <w:r w:rsidRPr="00F9594D">
        <w:t xml:space="preserve">The </w:t>
      </w:r>
      <w:r w:rsidR="00A77CC9">
        <w:t>clearing and settlement agent</w:t>
      </w:r>
      <w:r w:rsidRPr="00F9594D">
        <w:t xml:space="preserve"> confirms the processability of the FIToFICustomerDirectDebit instruction by sending a positive FIToFIPaymentStatusReport message to the </w:t>
      </w:r>
      <w:r w:rsidR="00A77CC9">
        <w:t>creditor agent</w:t>
      </w:r>
      <w:r w:rsidRPr="00F9594D">
        <w:t>.</w:t>
      </w:r>
    </w:p>
    <w:p w14:paraId="32C6F21D" w14:textId="77777777" w:rsidR="0034636B" w:rsidRPr="00F9594D" w:rsidRDefault="0034636B" w:rsidP="0034636B">
      <w:r w:rsidRPr="00F9594D">
        <w:t xml:space="preserve">The </w:t>
      </w:r>
      <w:r w:rsidR="00A77CC9">
        <w:t>clearing and settlement agent</w:t>
      </w:r>
      <w:r w:rsidRPr="00F9594D">
        <w:t xml:space="preserve"> sends an FIToFICustomerDirectDebit message, </w:t>
      </w:r>
      <w:r w:rsidR="006C407E">
        <w:t xml:space="preserve">optionally with </w:t>
      </w:r>
      <w:r w:rsidRPr="00F9594D">
        <w:t>the</w:t>
      </w:r>
      <w:r w:rsidR="006C407E">
        <w:t xml:space="preserve"> </w:t>
      </w:r>
      <w:r w:rsidRPr="00F9594D">
        <w:t>Mandate Related Reference (MRI)</w:t>
      </w:r>
      <w:r w:rsidR="006C407E">
        <w:t>,</w:t>
      </w:r>
      <w:r w:rsidRPr="00F9594D">
        <w:t xml:space="preserve"> to the </w:t>
      </w:r>
      <w:r w:rsidR="00A77CC9">
        <w:t>debtor agent</w:t>
      </w:r>
      <w:r w:rsidRPr="00F9594D">
        <w:t xml:space="preserve"> immediately for information purposes only.</w:t>
      </w:r>
    </w:p>
    <w:p w14:paraId="32C6F21E" w14:textId="77777777" w:rsidR="0034636B" w:rsidRPr="00F9594D" w:rsidRDefault="0034636B" w:rsidP="0034636B">
      <w:r w:rsidRPr="00F9594D">
        <w:t xml:space="preserve">The </w:t>
      </w:r>
      <w:r w:rsidR="00A77CC9">
        <w:t>debtor agent</w:t>
      </w:r>
      <w:r w:rsidRPr="00F9594D">
        <w:t xml:space="preserve"> sends a positive FIToFIPaymentStatusReport message to the </w:t>
      </w:r>
      <w:r w:rsidR="00A77CC9">
        <w:t>clearing and settlement agent</w:t>
      </w:r>
      <w:r w:rsidRPr="00F9594D">
        <w:t xml:space="preserve">. The </w:t>
      </w:r>
      <w:r w:rsidR="00A77CC9">
        <w:t xml:space="preserve">creditor </w:t>
      </w:r>
      <w:r w:rsidRPr="00F9594D">
        <w:t xml:space="preserve">realises this was a duplicated CustomerDirectDebitInitiation instruction. He now wants to send a CustomerPaymentReversal message. He identifies the original CustomerDirectDebitInitiation message (or a file of direct debit instructions) and generates an offsetting transaction in favour of the </w:t>
      </w:r>
      <w:r w:rsidR="00A77CC9">
        <w:t>debtor</w:t>
      </w:r>
      <w:r w:rsidRPr="00F9594D">
        <w:t xml:space="preserve">, under the quotation of the reversal reasons. The </w:t>
      </w:r>
      <w:r w:rsidR="00A77CC9">
        <w:t>creditor agent</w:t>
      </w:r>
      <w:r w:rsidRPr="00F9594D">
        <w:t xml:space="preserve"> may confirm the receipt of the CustomerPaymentReversal message by sending a positive CustomerPaymentStatusReport message to the </w:t>
      </w:r>
      <w:r w:rsidR="00A77CC9">
        <w:t>creditor</w:t>
      </w:r>
      <w:r w:rsidRPr="00F9594D">
        <w:t>.</w:t>
      </w:r>
    </w:p>
    <w:p w14:paraId="32C6F21F" w14:textId="77777777" w:rsidR="0034636B" w:rsidRPr="00F9594D" w:rsidRDefault="0034636B" w:rsidP="0034636B">
      <w:r w:rsidRPr="00F9594D">
        <w:t xml:space="preserve">An FIToFIPaymentReversal message is submitted by the </w:t>
      </w:r>
      <w:r w:rsidR="00A77CC9">
        <w:t>creditor agent</w:t>
      </w:r>
      <w:r w:rsidRPr="00F9594D">
        <w:t xml:space="preserve"> to the </w:t>
      </w:r>
      <w:r w:rsidR="00A77CC9">
        <w:t>clearing and settlement agent</w:t>
      </w:r>
      <w:r w:rsidRPr="00F9594D">
        <w:t xml:space="preserve"> for settlement, under quotation of the original direct debit reference and the reason for the reversal.</w:t>
      </w:r>
    </w:p>
    <w:p w14:paraId="32C6F220" w14:textId="77777777" w:rsidR="0034636B" w:rsidRPr="00F9594D" w:rsidRDefault="0034636B" w:rsidP="0034636B">
      <w:r w:rsidRPr="00F9594D">
        <w:lastRenderedPageBreak/>
        <w:t xml:space="preserve">The Clearing Agent confirms the processability of the reversal by sending a positive FIToFIPaymentStatusReport message to the </w:t>
      </w:r>
      <w:r w:rsidR="00A77CC9">
        <w:t>creditor agent</w:t>
      </w:r>
      <w:r w:rsidRPr="00F9594D">
        <w:t>.</w:t>
      </w:r>
    </w:p>
    <w:p w14:paraId="32C6F221" w14:textId="77777777" w:rsidR="0034636B" w:rsidRPr="00F9594D" w:rsidRDefault="0034636B" w:rsidP="0034636B">
      <w:r w:rsidRPr="00F9594D">
        <w:t xml:space="preserve">The </w:t>
      </w:r>
      <w:r w:rsidR="00A77CC9">
        <w:t>clearing and settlement agent</w:t>
      </w:r>
      <w:r w:rsidRPr="00F9594D">
        <w:t xml:space="preserve"> forwards the FIToFIPaymentReversal message to the </w:t>
      </w:r>
      <w:r w:rsidR="00A77CC9">
        <w:t>debtor agent</w:t>
      </w:r>
      <w:r w:rsidRPr="00F9594D">
        <w:t xml:space="preserve"> immediately for information purposes only.</w:t>
      </w:r>
    </w:p>
    <w:p w14:paraId="32C6F222" w14:textId="77777777" w:rsidR="0034636B" w:rsidRPr="00F9594D" w:rsidRDefault="0034636B" w:rsidP="0034636B">
      <w:r w:rsidRPr="00F9594D">
        <w:t xml:space="preserve">In case the </w:t>
      </w:r>
      <w:r w:rsidR="00A77CC9">
        <w:t>clearing and settlement agent</w:t>
      </w:r>
      <w:r w:rsidRPr="00F9594D">
        <w:t xml:space="preserve"> are two parties the Clearing Agent prepares the payment information for the Settlement Agent (in accordance with the agreed and published settlement cycle). That process includes the calculation of the settlement positions.</w:t>
      </w:r>
    </w:p>
    <w:p w14:paraId="32C6F223" w14:textId="77777777" w:rsidR="0034636B" w:rsidRPr="00F9594D" w:rsidRDefault="0034636B" w:rsidP="0034636B">
      <w:r w:rsidRPr="00F9594D">
        <w:t>The information provided to the Settlement Agent is the net position to be debited, the party to be debited, the net position to the credited, the party to be credited and the value date (Out of Scope).</w:t>
      </w:r>
    </w:p>
    <w:p w14:paraId="32C6F224" w14:textId="77777777" w:rsidR="0034636B" w:rsidRPr="00F9594D" w:rsidRDefault="0034636B" w:rsidP="0034636B">
      <w:r w:rsidRPr="00F9594D">
        <w:t>The Settlement Agent performs the transfer of funds from the Credit Party to the Debit Party (in accordance with the agreed and published settlement cycle) (Out of Scope).</w:t>
      </w:r>
    </w:p>
    <w:p w14:paraId="32C6F225" w14:textId="77777777" w:rsidR="0034636B" w:rsidRPr="00F9594D" w:rsidRDefault="0034636B" w:rsidP="0034636B">
      <w:r w:rsidRPr="00F9594D">
        <w:t xml:space="preserve">A positive FIToFIPaymentStatusReport message can optionally be initiated by the </w:t>
      </w:r>
      <w:r w:rsidR="00A77CC9">
        <w:t>debtor agent</w:t>
      </w:r>
      <w:r w:rsidRPr="00F9594D">
        <w:t xml:space="preserve"> and sent to the</w:t>
      </w:r>
      <w:r w:rsidR="006C407E">
        <w:t xml:space="preserve"> </w:t>
      </w:r>
      <w:r w:rsidR="00A77CC9">
        <w:t>clearing and settlement agent</w:t>
      </w:r>
      <w:r w:rsidRPr="00F9594D">
        <w:t xml:space="preserve"> to confirm the processability of the reversal message.</w:t>
      </w:r>
    </w:p>
    <w:p w14:paraId="32C6F226" w14:textId="77777777" w:rsidR="0034636B" w:rsidRPr="00F9594D" w:rsidRDefault="006C407E" w:rsidP="00D4475B">
      <w:pPr>
        <w:pStyle w:val="Note"/>
      </w:pPr>
      <w:r>
        <w:t>I</w:t>
      </w:r>
      <w:r w:rsidR="0034636B" w:rsidRPr="00F9594D">
        <w:t>t may exceptionally occur that a PaymentReturn message and a CustomerPaymentReversal message would cross each other, this could only be avoided through value-added monitoring services that could be offered by the scheme manager and/or this might provoke exceptions/investigation handling.</w:t>
      </w:r>
    </w:p>
    <w:p w14:paraId="32C6F227" w14:textId="77777777" w:rsidR="002E1CB1" w:rsidRPr="002E1CB1" w:rsidRDefault="0034636B" w:rsidP="002E1CB1">
      <w:r w:rsidRPr="00F9594D">
        <w:br w:type="page"/>
      </w:r>
    </w:p>
    <w:p w14:paraId="32C6F228" w14:textId="77777777" w:rsidR="00D4475B" w:rsidRDefault="00D4475B" w:rsidP="00D4475B">
      <w:pPr>
        <w:pStyle w:val="Heading1"/>
      </w:pPr>
      <w:bookmarkStart w:id="78" w:name="_Hlt59599532"/>
      <w:bookmarkStart w:id="79" w:name="_Toc473035636"/>
      <w:bookmarkStart w:id="80" w:name="_Toc356473140"/>
      <w:bookmarkStart w:id="81" w:name="_Toc411520422"/>
      <w:bookmarkStart w:id="82" w:name="_Toc126585347"/>
      <w:bookmarkEnd w:id="7"/>
      <w:bookmarkEnd w:id="78"/>
      <w:r>
        <w:lastRenderedPageBreak/>
        <w:t>Business Examples</w:t>
      </w:r>
      <w:bookmarkEnd w:id="79"/>
      <w:bookmarkEnd w:id="82"/>
    </w:p>
    <w:p w14:paraId="32C6F229" w14:textId="23B327F0" w:rsidR="00D4475B" w:rsidRPr="00D4475B" w:rsidRDefault="00D4475B" w:rsidP="00205FD5">
      <w:pPr>
        <w:pStyle w:val="Heading2"/>
      </w:pPr>
      <w:bookmarkStart w:id="83" w:name="_Toc473035637"/>
      <w:bookmarkStart w:id="84" w:name="_Toc126585348"/>
      <w:r w:rsidRPr="00F9594D">
        <w:t>CustomerCreditTransferInitiation</w:t>
      </w:r>
      <w:r w:rsidR="00205FD5">
        <w:t xml:space="preserve"> </w:t>
      </w:r>
      <w:bookmarkEnd w:id="80"/>
      <w:bookmarkEnd w:id="81"/>
      <w:bookmarkEnd w:id="83"/>
      <w:r w:rsidR="00336256">
        <w:t>pain.001.001.11</w:t>
      </w:r>
      <w:bookmarkEnd w:id="84"/>
    </w:p>
    <w:p w14:paraId="32C6F22A" w14:textId="77777777" w:rsidR="00D4475B" w:rsidRPr="00D4475B" w:rsidRDefault="00D4475B" w:rsidP="00D4475B">
      <w:pPr>
        <w:pStyle w:val="BlockLabel"/>
      </w:pPr>
      <w:r>
        <w:t>Description</w:t>
      </w:r>
    </w:p>
    <w:p w14:paraId="32C6F22B" w14:textId="77777777" w:rsidR="00D4475B" w:rsidRDefault="00D4475B" w:rsidP="00D4475B">
      <w:r w:rsidRPr="00F9594D">
        <w:t>ABC Corporation, New York has received three invoices:</w:t>
      </w:r>
    </w:p>
    <w:p w14:paraId="32C6F22C" w14:textId="77777777" w:rsidR="005758C7" w:rsidRPr="00F9594D" w:rsidRDefault="005758C7" w:rsidP="005758C7">
      <w:pPr>
        <w:pStyle w:val="BlockLabel2"/>
      </w:pPr>
      <w:r>
        <w:t>Invoice 1</w:t>
      </w:r>
    </w:p>
    <w:p w14:paraId="32C6F22D" w14:textId="77777777" w:rsidR="00D4475B" w:rsidRDefault="00D4475B" w:rsidP="005758C7">
      <w:pPr>
        <w:pStyle w:val="Normal2"/>
      </w:pPr>
      <w:r w:rsidRPr="00F9594D">
        <w:t>An invoice with number 4562, dated 08 September 2012 from DEF Electronics, London: 10 million JPY needs to be paid to DEF Electronics account 23683707994215 with AAAA Bank, London (AAAAGB2L). ABC Corporation assigns reference ABC/4562/2012-09-08 to the payment. Payment transaction charges are shared between ABC Corporation and DEF Electronics.</w:t>
      </w:r>
    </w:p>
    <w:p w14:paraId="32C6F22E" w14:textId="77777777" w:rsidR="005758C7" w:rsidRPr="00F9594D" w:rsidRDefault="005758C7" w:rsidP="005758C7">
      <w:pPr>
        <w:pStyle w:val="BlockLabel2"/>
      </w:pPr>
      <w:r>
        <w:t>Invoice 2</w:t>
      </w:r>
    </w:p>
    <w:p w14:paraId="32C6F22F" w14:textId="77777777" w:rsidR="00D4475B" w:rsidRDefault="00D4475B" w:rsidP="005758C7">
      <w:pPr>
        <w:pStyle w:val="Normal2"/>
      </w:pPr>
      <w:r w:rsidRPr="00F9594D">
        <w:t>An invoice with number ABC-13679, dated 15 September 2012 from GHI Semiconductors, Brussels: 500,000 EUR needs to be paid to GHI Semiconductors account BE30001216371411 with DDDD Bank, Belgium (DDDDBEBB). ABC Corporation assigns reference ABC/ABC-13679/2012-09-15 to the payment. The accounts receivable department of GHI Semiconductors needs to be advised when the funds have been credited on the account on telephone number</w:t>
      </w:r>
      <w:r w:rsidR="005758C7">
        <w:t xml:space="preserve"> </w:t>
      </w:r>
      <w:r w:rsidRPr="00F9594D">
        <w:t>+32/2/2222222. GHI Semiconductors will bear all payment transaction charges.</w:t>
      </w:r>
    </w:p>
    <w:p w14:paraId="32C6F230" w14:textId="77777777" w:rsidR="005758C7" w:rsidRPr="00F9594D" w:rsidRDefault="005758C7" w:rsidP="005758C7">
      <w:pPr>
        <w:pStyle w:val="BlockLabel2"/>
      </w:pPr>
      <w:r>
        <w:t>Invoice 3</w:t>
      </w:r>
    </w:p>
    <w:p w14:paraId="32C6F231" w14:textId="77777777" w:rsidR="00D4475B" w:rsidRPr="00F9594D" w:rsidRDefault="00D4475B" w:rsidP="005758C7">
      <w:pPr>
        <w:pStyle w:val="Normal2"/>
      </w:pPr>
      <w:r w:rsidRPr="00F9594D">
        <w:t>An invoice with number 987-AC, dated 27 September 2012, from their branch ABC Corporation, California: 1 million USD needs to be paid to the branch account 4895623 with BBBB Bank, San Francisco (BBBBUS66). ABC assigns a reference ABC/987-AC/2012-09-27 to the payment. Payment transaction charges are shared.</w:t>
      </w:r>
    </w:p>
    <w:p w14:paraId="32C6F232" w14:textId="77777777" w:rsidR="00D4475B" w:rsidRPr="00F9594D" w:rsidRDefault="00D4475B" w:rsidP="00D4475B">
      <w:r w:rsidRPr="00F9594D">
        <w:t>ABC Corporation holds an account 00125574999 with BBBB Bank, New York (BBBBUS33) and instructs its bank to execute payment of the invoices with a CustomerCreditTransferInitiation message.</w:t>
      </w:r>
    </w:p>
    <w:p w14:paraId="32C6F233" w14:textId="77777777" w:rsidR="00D4475B" w:rsidRPr="00D4475B" w:rsidRDefault="00D4475B" w:rsidP="00D4475B">
      <w:pPr>
        <w:pStyle w:val="BlockLabel"/>
      </w:pPr>
      <w:r w:rsidRPr="00D4475B">
        <w:t>Business D</w:t>
      </w:r>
      <w:r>
        <w:t>ata</w:t>
      </w:r>
    </w:p>
    <w:p w14:paraId="32C6F234" w14:textId="77777777" w:rsidR="00D4475B" w:rsidRDefault="00D4475B" w:rsidP="00966BA3">
      <w:pPr>
        <w:pStyle w:val="Normalbeforetable"/>
      </w:pPr>
      <w:r w:rsidRPr="00F9594D">
        <w:t>CustomerCreditTransferInitiation from ABC Corporation, New York to BBBB Bank, New York:</w:t>
      </w:r>
    </w:p>
    <w:tbl>
      <w:tblPr>
        <w:tblStyle w:val="TableShaded1stRow"/>
        <w:tblW w:w="0" w:type="auto"/>
        <w:tblLook w:val="04A0" w:firstRow="1" w:lastRow="0" w:firstColumn="1" w:lastColumn="0" w:noHBand="0" w:noVBand="1"/>
      </w:tblPr>
      <w:tblGrid>
        <w:gridCol w:w="3374"/>
        <w:gridCol w:w="2274"/>
        <w:gridCol w:w="2491"/>
      </w:tblGrid>
      <w:tr w:rsidR="00F116B7" w14:paraId="32C6F238" w14:textId="77777777" w:rsidTr="00966BA3">
        <w:trPr>
          <w:cnfStyle w:val="100000000000" w:firstRow="1" w:lastRow="0" w:firstColumn="0" w:lastColumn="0" w:oddVBand="0" w:evenVBand="0" w:oddHBand="0" w:evenHBand="0" w:firstRowFirstColumn="0" w:firstRowLastColumn="0" w:lastRowFirstColumn="0" w:lastRowLastColumn="0"/>
        </w:trPr>
        <w:tc>
          <w:tcPr>
            <w:tcW w:w="3374" w:type="dxa"/>
          </w:tcPr>
          <w:p w14:paraId="32C6F235" w14:textId="77777777" w:rsidR="00F116B7" w:rsidRDefault="00F116B7" w:rsidP="0029789F">
            <w:pPr>
              <w:pStyle w:val="TableHeading"/>
            </w:pPr>
            <w:r>
              <w:t>Element</w:t>
            </w:r>
          </w:p>
        </w:tc>
        <w:tc>
          <w:tcPr>
            <w:tcW w:w="2423" w:type="dxa"/>
          </w:tcPr>
          <w:p w14:paraId="32C6F236" w14:textId="77777777" w:rsidR="00F116B7" w:rsidRDefault="00F116B7" w:rsidP="0029789F">
            <w:pPr>
              <w:pStyle w:val="TableHeading"/>
            </w:pPr>
            <w:r>
              <w:t>&lt;XMLTag&gt;</w:t>
            </w:r>
          </w:p>
        </w:tc>
        <w:tc>
          <w:tcPr>
            <w:tcW w:w="2568" w:type="dxa"/>
          </w:tcPr>
          <w:p w14:paraId="32C6F237" w14:textId="77777777" w:rsidR="00F116B7" w:rsidRDefault="00F116B7" w:rsidP="0029789F">
            <w:pPr>
              <w:pStyle w:val="TableHeading"/>
            </w:pPr>
            <w:r>
              <w:t>Content</w:t>
            </w:r>
          </w:p>
        </w:tc>
      </w:tr>
      <w:tr w:rsidR="00F116B7" w14:paraId="32C6F23C" w14:textId="77777777" w:rsidTr="00966BA3">
        <w:tc>
          <w:tcPr>
            <w:tcW w:w="3374" w:type="dxa"/>
          </w:tcPr>
          <w:p w14:paraId="32C6F239" w14:textId="77777777" w:rsidR="00F116B7" w:rsidRPr="00F9594D" w:rsidRDefault="00F116B7" w:rsidP="0029789F">
            <w:pPr>
              <w:pStyle w:val="TableText"/>
            </w:pPr>
            <w:r w:rsidRPr="00F9594D">
              <w:t>Group Header</w:t>
            </w:r>
          </w:p>
        </w:tc>
        <w:tc>
          <w:tcPr>
            <w:tcW w:w="2423" w:type="dxa"/>
          </w:tcPr>
          <w:p w14:paraId="32C6F23A" w14:textId="77777777" w:rsidR="00F116B7" w:rsidRPr="00F9594D" w:rsidRDefault="00F116B7" w:rsidP="0029789F">
            <w:pPr>
              <w:pStyle w:val="TableText"/>
            </w:pPr>
            <w:r w:rsidRPr="00F9594D">
              <w:t>&lt;GrpHdr&gt;</w:t>
            </w:r>
          </w:p>
        </w:tc>
        <w:tc>
          <w:tcPr>
            <w:tcW w:w="2568" w:type="dxa"/>
          </w:tcPr>
          <w:p w14:paraId="32C6F23B" w14:textId="77777777" w:rsidR="00F116B7" w:rsidRPr="00F9594D" w:rsidRDefault="00F116B7" w:rsidP="0029789F">
            <w:pPr>
              <w:pStyle w:val="TableText"/>
            </w:pPr>
          </w:p>
        </w:tc>
      </w:tr>
      <w:tr w:rsidR="00F116B7" w14:paraId="32C6F240" w14:textId="77777777" w:rsidTr="00966BA3">
        <w:tc>
          <w:tcPr>
            <w:tcW w:w="3374" w:type="dxa"/>
          </w:tcPr>
          <w:p w14:paraId="32C6F23D" w14:textId="77777777" w:rsidR="00F116B7" w:rsidRPr="00F9594D" w:rsidRDefault="00F116B7" w:rsidP="0029789F">
            <w:pPr>
              <w:pStyle w:val="TableText"/>
            </w:pPr>
            <w:r w:rsidRPr="00F9594D">
              <w:t>MessageIdentification</w:t>
            </w:r>
          </w:p>
        </w:tc>
        <w:tc>
          <w:tcPr>
            <w:tcW w:w="2423" w:type="dxa"/>
          </w:tcPr>
          <w:p w14:paraId="32C6F23E" w14:textId="77777777" w:rsidR="00F116B7" w:rsidRPr="00F9594D" w:rsidRDefault="00F116B7" w:rsidP="0029789F">
            <w:pPr>
              <w:pStyle w:val="TableText"/>
            </w:pPr>
            <w:r w:rsidRPr="00F9594D">
              <w:t>&lt;MsgId&gt;</w:t>
            </w:r>
          </w:p>
        </w:tc>
        <w:tc>
          <w:tcPr>
            <w:tcW w:w="2568" w:type="dxa"/>
          </w:tcPr>
          <w:p w14:paraId="32C6F23F" w14:textId="77777777" w:rsidR="00F116B7" w:rsidRPr="00F9594D" w:rsidRDefault="00F116B7" w:rsidP="0029789F">
            <w:pPr>
              <w:pStyle w:val="TableText"/>
            </w:pPr>
            <w:r w:rsidRPr="00F9594D">
              <w:t>ABC/120928/CCT001</w:t>
            </w:r>
          </w:p>
        </w:tc>
      </w:tr>
      <w:tr w:rsidR="00F116B7" w14:paraId="32C6F244" w14:textId="77777777" w:rsidTr="00966BA3">
        <w:tc>
          <w:tcPr>
            <w:tcW w:w="3374" w:type="dxa"/>
          </w:tcPr>
          <w:p w14:paraId="32C6F241" w14:textId="77777777" w:rsidR="00F116B7" w:rsidRPr="00F9594D" w:rsidRDefault="00F116B7" w:rsidP="0029789F">
            <w:pPr>
              <w:pStyle w:val="TableText"/>
            </w:pPr>
            <w:r w:rsidRPr="00F9594D">
              <w:t>CreationDateTime</w:t>
            </w:r>
          </w:p>
        </w:tc>
        <w:tc>
          <w:tcPr>
            <w:tcW w:w="2423" w:type="dxa"/>
          </w:tcPr>
          <w:p w14:paraId="32C6F242" w14:textId="77777777" w:rsidR="00F116B7" w:rsidRPr="00F9594D" w:rsidRDefault="00F116B7" w:rsidP="0029789F">
            <w:pPr>
              <w:pStyle w:val="TableText"/>
            </w:pPr>
            <w:r w:rsidRPr="00F9594D">
              <w:t>&lt;CreDtTm&gt;</w:t>
            </w:r>
          </w:p>
        </w:tc>
        <w:tc>
          <w:tcPr>
            <w:tcW w:w="2568" w:type="dxa"/>
          </w:tcPr>
          <w:p w14:paraId="32C6F243" w14:textId="77777777" w:rsidR="00F116B7" w:rsidRPr="00F9594D" w:rsidRDefault="00F116B7" w:rsidP="0029789F">
            <w:pPr>
              <w:pStyle w:val="TableText"/>
            </w:pPr>
            <w:r w:rsidRPr="00F9594D">
              <w:t>2012-09-28T14:07:00</w:t>
            </w:r>
          </w:p>
        </w:tc>
      </w:tr>
      <w:tr w:rsidR="00F116B7" w14:paraId="32C6F248" w14:textId="77777777" w:rsidTr="00966BA3">
        <w:tc>
          <w:tcPr>
            <w:tcW w:w="3374" w:type="dxa"/>
          </w:tcPr>
          <w:p w14:paraId="32C6F245" w14:textId="77777777" w:rsidR="00F116B7" w:rsidRPr="00F9594D" w:rsidRDefault="00F116B7" w:rsidP="0029789F">
            <w:pPr>
              <w:pStyle w:val="TableText"/>
            </w:pPr>
            <w:r w:rsidRPr="00F9594D">
              <w:t>NumberOfTransactions</w:t>
            </w:r>
          </w:p>
        </w:tc>
        <w:tc>
          <w:tcPr>
            <w:tcW w:w="2423" w:type="dxa"/>
          </w:tcPr>
          <w:p w14:paraId="32C6F246" w14:textId="77777777" w:rsidR="00F116B7" w:rsidRPr="00F9594D" w:rsidRDefault="00F116B7" w:rsidP="0029789F">
            <w:pPr>
              <w:pStyle w:val="TableText"/>
            </w:pPr>
            <w:r w:rsidRPr="00F9594D">
              <w:t>&lt;NbOfTxs&gt;</w:t>
            </w:r>
          </w:p>
        </w:tc>
        <w:tc>
          <w:tcPr>
            <w:tcW w:w="2568" w:type="dxa"/>
          </w:tcPr>
          <w:p w14:paraId="32C6F247" w14:textId="77777777" w:rsidR="00F116B7" w:rsidRPr="00F9594D" w:rsidRDefault="00F116B7" w:rsidP="0029789F">
            <w:pPr>
              <w:pStyle w:val="TableText"/>
            </w:pPr>
            <w:r w:rsidRPr="00F9594D">
              <w:t>3</w:t>
            </w:r>
          </w:p>
        </w:tc>
      </w:tr>
      <w:tr w:rsidR="00F116B7" w14:paraId="32C6F24C" w14:textId="77777777" w:rsidTr="00966BA3">
        <w:tc>
          <w:tcPr>
            <w:tcW w:w="3374" w:type="dxa"/>
          </w:tcPr>
          <w:p w14:paraId="32C6F249" w14:textId="77777777" w:rsidR="00F116B7" w:rsidRPr="00F9594D" w:rsidRDefault="00F116B7" w:rsidP="0029789F">
            <w:pPr>
              <w:pStyle w:val="TableText"/>
            </w:pPr>
            <w:r w:rsidRPr="00F9594D">
              <w:t>Controlsum</w:t>
            </w:r>
          </w:p>
        </w:tc>
        <w:tc>
          <w:tcPr>
            <w:tcW w:w="2423" w:type="dxa"/>
          </w:tcPr>
          <w:p w14:paraId="32C6F24A" w14:textId="77777777" w:rsidR="00F116B7" w:rsidRPr="00F9594D" w:rsidRDefault="00F116B7" w:rsidP="0029789F">
            <w:pPr>
              <w:pStyle w:val="TableText"/>
            </w:pPr>
            <w:r w:rsidRPr="00F9594D">
              <w:t>&lt;CtrlSum&gt;</w:t>
            </w:r>
          </w:p>
        </w:tc>
        <w:tc>
          <w:tcPr>
            <w:tcW w:w="2568" w:type="dxa"/>
          </w:tcPr>
          <w:p w14:paraId="32C6F24B" w14:textId="77777777" w:rsidR="00F116B7" w:rsidRPr="00F9594D" w:rsidRDefault="00F116B7" w:rsidP="0029789F">
            <w:pPr>
              <w:pStyle w:val="TableText"/>
            </w:pPr>
            <w:r w:rsidRPr="00F9594D">
              <w:t>11500000</w:t>
            </w:r>
          </w:p>
        </w:tc>
      </w:tr>
      <w:tr w:rsidR="00F116B7" w14:paraId="32C6F250" w14:textId="77777777" w:rsidTr="00966BA3">
        <w:tc>
          <w:tcPr>
            <w:tcW w:w="3374" w:type="dxa"/>
          </w:tcPr>
          <w:p w14:paraId="32C6F24D" w14:textId="77777777" w:rsidR="00F116B7" w:rsidRPr="00F9594D" w:rsidRDefault="00F116B7" w:rsidP="0029789F">
            <w:pPr>
              <w:pStyle w:val="TableText"/>
            </w:pPr>
            <w:r w:rsidRPr="00F9594D">
              <w:t>InitiatingParty</w:t>
            </w:r>
          </w:p>
        </w:tc>
        <w:tc>
          <w:tcPr>
            <w:tcW w:w="2423" w:type="dxa"/>
          </w:tcPr>
          <w:p w14:paraId="32C6F24E" w14:textId="77777777" w:rsidR="00F116B7" w:rsidRPr="00F9594D" w:rsidRDefault="00F116B7" w:rsidP="0029789F">
            <w:pPr>
              <w:pStyle w:val="TableText"/>
            </w:pPr>
            <w:r w:rsidRPr="00F9594D">
              <w:t>&lt;InitgPty&gt;</w:t>
            </w:r>
          </w:p>
        </w:tc>
        <w:tc>
          <w:tcPr>
            <w:tcW w:w="2568" w:type="dxa"/>
          </w:tcPr>
          <w:p w14:paraId="32C6F24F" w14:textId="77777777" w:rsidR="00F116B7" w:rsidRPr="00F9594D" w:rsidRDefault="00F116B7" w:rsidP="0029789F">
            <w:pPr>
              <w:pStyle w:val="TableText"/>
            </w:pPr>
          </w:p>
        </w:tc>
      </w:tr>
      <w:tr w:rsidR="00F116B7" w14:paraId="32C6F254" w14:textId="77777777" w:rsidTr="00966BA3">
        <w:tc>
          <w:tcPr>
            <w:tcW w:w="3374" w:type="dxa"/>
          </w:tcPr>
          <w:p w14:paraId="32C6F251" w14:textId="77777777" w:rsidR="00F116B7" w:rsidRPr="00F9594D" w:rsidRDefault="00F116B7" w:rsidP="0029789F">
            <w:pPr>
              <w:pStyle w:val="TableText"/>
            </w:pPr>
            <w:r w:rsidRPr="00F9594D">
              <w:t>Name</w:t>
            </w:r>
          </w:p>
        </w:tc>
        <w:tc>
          <w:tcPr>
            <w:tcW w:w="2423" w:type="dxa"/>
          </w:tcPr>
          <w:p w14:paraId="32C6F252" w14:textId="77777777" w:rsidR="00F116B7" w:rsidRPr="00F9594D" w:rsidRDefault="00F116B7" w:rsidP="0029789F">
            <w:pPr>
              <w:pStyle w:val="TableText"/>
            </w:pPr>
            <w:r w:rsidRPr="00F9594D">
              <w:t>&lt;Nm&gt;</w:t>
            </w:r>
          </w:p>
        </w:tc>
        <w:tc>
          <w:tcPr>
            <w:tcW w:w="2568" w:type="dxa"/>
          </w:tcPr>
          <w:p w14:paraId="32C6F253" w14:textId="77777777" w:rsidR="00F116B7" w:rsidRPr="00F9594D" w:rsidRDefault="00F116B7" w:rsidP="0029789F">
            <w:pPr>
              <w:pStyle w:val="TableText"/>
            </w:pPr>
            <w:r w:rsidRPr="00F9594D">
              <w:t>ABC Corporation</w:t>
            </w:r>
          </w:p>
        </w:tc>
      </w:tr>
      <w:tr w:rsidR="00F116B7" w14:paraId="32C6F258" w14:textId="77777777" w:rsidTr="00966BA3">
        <w:tc>
          <w:tcPr>
            <w:tcW w:w="3374" w:type="dxa"/>
          </w:tcPr>
          <w:p w14:paraId="32C6F255" w14:textId="77777777" w:rsidR="00F116B7" w:rsidRPr="00F9594D" w:rsidRDefault="00F116B7" w:rsidP="0029789F">
            <w:pPr>
              <w:pStyle w:val="TableText"/>
            </w:pPr>
            <w:r w:rsidRPr="00F9594D">
              <w:t>PostalAddress</w:t>
            </w:r>
          </w:p>
        </w:tc>
        <w:tc>
          <w:tcPr>
            <w:tcW w:w="2423" w:type="dxa"/>
          </w:tcPr>
          <w:p w14:paraId="32C6F256" w14:textId="77777777" w:rsidR="00F116B7" w:rsidRPr="00F9594D" w:rsidRDefault="00F116B7" w:rsidP="0029789F">
            <w:pPr>
              <w:pStyle w:val="TableText"/>
            </w:pPr>
            <w:r w:rsidRPr="00F9594D">
              <w:t>&lt;PstlAdr&gt;</w:t>
            </w:r>
          </w:p>
        </w:tc>
        <w:tc>
          <w:tcPr>
            <w:tcW w:w="2568" w:type="dxa"/>
          </w:tcPr>
          <w:p w14:paraId="32C6F257" w14:textId="77777777" w:rsidR="00F116B7" w:rsidRPr="00F9594D" w:rsidRDefault="00F116B7" w:rsidP="0029789F">
            <w:pPr>
              <w:pStyle w:val="TableText"/>
            </w:pPr>
          </w:p>
        </w:tc>
      </w:tr>
      <w:tr w:rsidR="00F116B7" w14:paraId="32C6F25C" w14:textId="77777777" w:rsidTr="00966BA3">
        <w:tc>
          <w:tcPr>
            <w:tcW w:w="3374" w:type="dxa"/>
          </w:tcPr>
          <w:p w14:paraId="32C6F259" w14:textId="77777777" w:rsidR="00F116B7" w:rsidRPr="00F9594D" w:rsidRDefault="00F116B7" w:rsidP="0029789F">
            <w:pPr>
              <w:pStyle w:val="TableText"/>
            </w:pPr>
            <w:r w:rsidRPr="00F9594D">
              <w:t>StreetName</w:t>
            </w:r>
          </w:p>
        </w:tc>
        <w:tc>
          <w:tcPr>
            <w:tcW w:w="2423" w:type="dxa"/>
          </w:tcPr>
          <w:p w14:paraId="32C6F25A" w14:textId="77777777" w:rsidR="00F116B7" w:rsidRPr="00F9594D" w:rsidRDefault="00F116B7" w:rsidP="0029789F">
            <w:pPr>
              <w:pStyle w:val="TableText"/>
            </w:pPr>
            <w:r w:rsidRPr="00F9594D">
              <w:t>&lt;StrtNm&gt;</w:t>
            </w:r>
          </w:p>
        </w:tc>
        <w:tc>
          <w:tcPr>
            <w:tcW w:w="2568" w:type="dxa"/>
          </w:tcPr>
          <w:p w14:paraId="32C6F25B" w14:textId="77777777" w:rsidR="00F116B7" w:rsidRPr="00F9594D" w:rsidRDefault="00F116B7" w:rsidP="0029789F">
            <w:pPr>
              <w:pStyle w:val="TableText"/>
            </w:pPr>
            <w:r w:rsidRPr="00F9594D">
              <w:t>Times Square</w:t>
            </w:r>
          </w:p>
        </w:tc>
      </w:tr>
      <w:tr w:rsidR="00F116B7" w14:paraId="32C6F260" w14:textId="77777777" w:rsidTr="00966BA3">
        <w:tc>
          <w:tcPr>
            <w:tcW w:w="3374" w:type="dxa"/>
          </w:tcPr>
          <w:p w14:paraId="32C6F25D" w14:textId="77777777" w:rsidR="00F116B7" w:rsidRPr="00F9594D" w:rsidRDefault="00F116B7" w:rsidP="0029789F">
            <w:pPr>
              <w:pStyle w:val="TableText"/>
            </w:pPr>
            <w:r w:rsidRPr="00F9594D">
              <w:t>BuildingNumber</w:t>
            </w:r>
          </w:p>
        </w:tc>
        <w:tc>
          <w:tcPr>
            <w:tcW w:w="2423" w:type="dxa"/>
          </w:tcPr>
          <w:p w14:paraId="32C6F25E" w14:textId="77777777" w:rsidR="00F116B7" w:rsidRPr="00F9594D" w:rsidRDefault="00F116B7" w:rsidP="0029789F">
            <w:pPr>
              <w:pStyle w:val="TableText"/>
            </w:pPr>
            <w:r w:rsidRPr="00F9594D">
              <w:t>&lt;BldgNb&gt;</w:t>
            </w:r>
          </w:p>
        </w:tc>
        <w:tc>
          <w:tcPr>
            <w:tcW w:w="2568" w:type="dxa"/>
          </w:tcPr>
          <w:p w14:paraId="32C6F25F" w14:textId="77777777" w:rsidR="00F116B7" w:rsidRPr="00F9594D" w:rsidRDefault="00F116B7" w:rsidP="0029789F">
            <w:pPr>
              <w:pStyle w:val="TableText"/>
            </w:pPr>
            <w:r w:rsidRPr="00F9594D">
              <w:t>7</w:t>
            </w:r>
          </w:p>
        </w:tc>
      </w:tr>
      <w:tr w:rsidR="00F116B7" w14:paraId="32C6F264" w14:textId="77777777" w:rsidTr="00966BA3">
        <w:tc>
          <w:tcPr>
            <w:tcW w:w="3374" w:type="dxa"/>
          </w:tcPr>
          <w:p w14:paraId="32C6F261" w14:textId="77777777" w:rsidR="00F116B7" w:rsidRPr="00F9594D" w:rsidRDefault="00F116B7" w:rsidP="0029789F">
            <w:pPr>
              <w:pStyle w:val="TableText"/>
            </w:pPr>
            <w:r w:rsidRPr="00F9594D">
              <w:t>PostCode</w:t>
            </w:r>
          </w:p>
        </w:tc>
        <w:tc>
          <w:tcPr>
            <w:tcW w:w="2423" w:type="dxa"/>
          </w:tcPr>
          <w:p w14:paraId="32C6F262" w14:textId="77777777" w:rsidR="00F116B7" w:rsidRPr="00F9594D" w:rsidRDefault="00F116B7" w:rsidP="0029789F">
            <w:pPr>
              <w:pStyle w:val="TableText"/>
            </w:pPr>
            <w:r w:rsidRPr="00F9594D">
              <w:t>&lt;PstCd&gt;</w:t>
            </w:r>
          </w:p>
        </w:tc>
        <w:tc>
          <w:tcPr>
            <w:tcW w:w="2568" w:type="dxa"/>
          </w:tcPr>
          <w:p w14:paraId="32C6F263" w14:textId="77777777" w:rsidR="00F116B7" w:rsidRPr="00F9594D" w:rsidRDefault="00F116B7" w:rsidP="0029789F">
            <w:pPr>
              <w:pStyle w:val="TableText"/>
            </w:pPr>
            <w:r w:rsidRPr="00F9594D">
              <w:t>NY 10036</w:t>
            </w:r>
          </w:p>
        </w:tc>
      </w:tr>
      <w:tr w:rsidR="00F116B7" w14:paraId="32C6F268" w14:textId="77777777" w:rsidTr="00966BA3">
        <w:tc>
          <w:tcPr>
            <w:tcW w:w="3374" w:type="dxa"/>
          </w:tcPr>
          <w:p w14:paraId="32C6F265" w14:textId="77777777" w:rsidR="00F116B7" w:rsidRPr="00F9594D" w:rsidRDefault="00F116B7" w:rsidP="0029789F">
            <w:pPr>
              <w:pStyle w:val="TableText"/>
            </w:pPr>
            <w:r w:rsidRPr="00F9594D">
              <w:t>TownName</w:t>
            </w:r>
          </w:p>
        </w:tc>
        <w:tc>
          <w:tcPr>
            <w:tcW w:w="2423" w:type="dxa"/>
          </w:tcPr>
          <w:p w14:paraId="32C6F266" w14:textId="77777777" w:rsidR="00F116B7" w:rsidRPr="00F9594D" w:rsidRDefault="00F116B7" w:rsidP="0029789F">
            <w:pPr>
              <w:pStyle w:val="TableText"/>
            </w:pPr>
            <w:r w:rsidRPr="00F9594D">
              <w:t>&lt;TwnNm&gt;</w:t>
            </w:r>
          </w:p>
        </w:tc>
        <w:tc>
          <w:tcPr>
            <w:tcW w:w="2568" w:type="dxa"/>
          </w:tcPr>
          <w:p w14:paraId="32C6F267" w14:textId="77777777" w:rsidR="00F116B7" w:rsidRPr="00F9594D" w:rsidRDefault="00F116B7" w:rsidP="0029789F">
            <w:pPr>
              <w:pStyle w:val="TableText"/>
            </w:pPr>
            <w:r w:rsidRPr="00F9594D">
              <w:t>New York</w:t>
            </w:r>
          </w:p>
        </w:tc>
      </w:tr>
      <w:tr w:rsidR="00F116B7" w14:paraId="32C6F26C" w14:textId="77777777" w:rsidTr="00966BA3">
        <w:tc>
          <w:tcPr>
            <w:tcW w:w="3374" w:type="dxa"/>
          </w:tcPr>
          <w:p w14:paraId="32C6F269" w14:textId="77777777" w:rsidR="00F116B7" w:rsidRPr="00F9594D" w:rsidRDefault="00F116B7" w:rsidP="0029789F">
            <w:pPr>
              <w:pStyle w:val="TableText"/>
            </w:pPr>
            <w:r w:rsidRPr="00F9594D">
              <w:t>Country</w:t>
            </w:r>
          </w:p>
        </w:tc>
        <w:tc>
          <w:tcPr>
            <w:tcW w:w="2423" w:type="dxa"/>
          </w:tcPr>
          <w:p w14:paraId="32C6F26A" w14:textId="77777777" w:rsidR="00F116B7" w:rsidRPr="00F9594D" w:rsidRDefault="00F116B7" w:rsidP="0029789F">
            <w:pPr>
              <w:pStyle w:val="TableText"/>
            </w:pPr>
            <w:r w:rsidRPr="00F9594D">
              <w:t>&lt;Ctry&gt;</w:t>
            </w:r>
          </w:p>
        </w:tc>
        <w:tc>
          <w:tcPr>
            <w:tcW w:w="2568" w:type="dxa"/>
          </w:tcPr>
          <w:p w14:paraId="32C6F26B" w14:textId="77777777" w:rsidR="00F116B7" w:rsidRPr="00F9594D" w:rsidRDefault="00F116B7" w:rsidP="0029789F">
            <w:pPr>
              <w:pStyle w:val="TableText"/>
            </w:pPr>
            <w:r w:rsidRPr="00F9594D">
              <w:t>US</w:t>
            </w:r>
          </w:p>
        </w:tc>
      </w:tr>
      <w:tr w:rsidR="00F116B7" w14:paraId="32C6F270" w14:textId="77777777" w:rsidTr="00966BA3">
        <w:tc>
          <w:tcPr>
            <w:tcW w:w="3374" w:type="dxa"/>
          </w:tcPr>
          <w:p w14:paraId="32C6F26D" w14:textId="77777777" w:rsidR="00F116B7" w:rsidRPr="00F9594D" w:rsidRDefault="00F116B7" w:rsidP="0029789F">
            <w:pPr>
              <w:pStyle w:val="TableText"/>
            </w:pPr>
            <w:r w:rsidRPr="00F9594D">
              <w:t>PaymentInformation</w:t>
            </w:r>
          </w:p>
        </w:tc>
        <w:tc>
          <w:tcPr>
            <w:tcW w:w="2423" w:type="dxa"/>
          </w:tcPr>
          <w:p w14:paraId="32C6F26E" w14:textId="77777777" w:rsidR="00F116B7" w:rsidRPr="00F9594D" w:rsidRDefault="00F116B7" w:rsidP="0029789F">
            <w:pPr>
              <w:pStyle w:val="TableText"/>
            </w:pPr>
            <w:r w:rsidRPr="00F9594D">
              <w:t>&lt;PmtInf&gt;</w:t>
            </w:r>
          </w:p>
        </w:tc>
        <w:tc>
          <w:tcPr>
            <w:tcW w:w="2568" w:type="dxa"/>
          </w:tcPr>
          <w:p w14:paraId="32C6F26F" w14:textId="77777777" w:rsidR="00F116B7" w:rsidRPr="00F9594D" w:rsidRDefault="00F116B7" w:rsidP="0029789F">
            <w:pPr>
              <w:pStyle w:val="TableText"/>
            </w:pPr>
          </w:p>
        </w:tc>
      </w:tr>
      <w:tr w:rsidR="00F116B7" w14:paraId="32C6F274" w14:textId="77777777" w:rsidTr="00966BA3">
        <w:tc>
          <w:tcPr>
            <w:tcW w:w="3374" w:type="dxa"/>
          </w:tcPr>
          <w:p w14:paraId="32C6F271" w14:textId="77777777" w:rsidR="00F116B7" w:rsidRPr="00F9594D" w:rsidRDefault="00F116B7" w:rsidP="0029789F">
            <w:pPr>
              <w:pStyle w:val="TableText"/>
            </w:pPr>
            <w:r w:rsidRPr="00F9594D">
              <w:lastRenderedPageBreak/>
              <w:t>PaymentInformationIdentification</w:t>
            </w:r>
          </w:p>
        </w:tc>
        <w:tc>
          <w:tcPr>
            <w:tcW w:w="2423" w:type="dxa"/>
          </w:tcPr>
          <w:p w14:paraId="32C6F272" w14:textId="77777777" w:rsidR="00F116B7" w:rsidRPr="00F9594D" w:rsidRDefault="00F116B7" w:rsidP="0029789F">
            <w:pPr>
              <w:pStyle w:val="TableText"/>
            </w:pPr>
            <w:r w:rsidRPr="00F9594D">
              <w:t>&lt;PmtInfId&gt;</w:t>
            </w:r>
          </w:p>
        </w:tc>
        <w:tc>
          <w:tcPr>
            <w:tcW w:w="2568" w:type="dxa"/>
          </w:tcPr>
          <w:p w14:paraId="32C6F273" w14:textId="77777777" w:rsidR="00F116B7" w:rsidRPr="00F9594D" w:rsidRDefault="00F116B7" w:rsidP="0029789F">
            <w:pPr>
              <w:pStyle w:val="TableText"/>
            </w:pPr>
            <w:r w:rsidRPr="00F9594D">
              <w:t>ABC/086</w:t>
            </w:r>
          </w:p>
        </w:tc>
      </w:tr>
      <w:tr w:rsidR="00F116B7" w14:paraId="32C6F278" w14:textId="77777777" w:rsidTr="00966BA3">
        <w:tc>
          <w:tcPr>
            <w:tcW w:w="3374" w:type="dxa"/>
          </w:tcPr>
          <w:p w14:paraId="32C6F275" w14:textId="77777777" w:rsidR="00F116B7" w:rsidRPr="00F9594D" w:rsidRDefault="00F116B7" w:rsidP="0029789F">
            <w:pPr>
              <w:pStyle w:val="TableText"/>
            </w:pPr>
            <w:r w:rsidRPr="00F9594D">
              <w:t>PaymentMethod</w:t>
            </w:r>
          </w:p>
        </w:tc>
        <w:tc>
          <w:tcPr>
            <w:tcW w:w="2423" w:type="dxa"/>
          </w:tcPr>
          <w:p w14:paraId="32C6F276" w14:textId="77777777" w:rsidR="00F116B7" w:rsidRPr="00F9594D" w:rsidRDefault="00F116B7" w:rsidP="0029789F">
            <w:pPr>
              <w:pStyle w:val="TableText"/>
            </w:pPr>
            <w:r w:rsidRPr="00F9594D">
              <w:t>&lt;PmtMtd&gt;</w:t>
            </w:r>
          </w:p>
        </w:tc>
        <w:tc>
          <w:tcPr>
            <w:tcW w:w="2568" w:type="dxa"/>
          </w:tcPr>
          <w:p w14:paraId="32C6F277" w14:textId="77777777" w:rsidR="00F116B7" w:rsidRPr="00F9594D" w:rsidRDefault="00F116B7" w:rsidP="0029789F">
            <w:pPr>
              <w:pStyle w:val="TableText"/>
            </w:pPr>
            <w:r w:rsidRPr="00F9594D">
              <w:t>TRF</w:t>
            </w:r>
          </w:p>
        </w:tc>
      </w:tr>
      <w:tr w:rsidR="00F116B7" w14:paraId="32C6F27C" w14:textId="77777777" w:rsidTr="00966BA3">
        <w:tc>
          <w:tcPr>
            <w:tcW w:w="3374" w:type="dxa"/>
          </w:tcPr>
          <w:p w14:paraId="32C6F279" w14:textId="77777777" w:rsidR="00F116B7" w:rsidRPr="00F9594D" w:rsidRDefault="00F116B7" w:rsidP="0029789F">
            <w:pPr>
              <w:pStyle w:val="TableText"/>
            </w:pPr>
            <w:r w:rsidRPr="00F9594D">
              <w:t>BatchBooking</w:t>
            </w:r>
          </w:p>
        </w:tc>
        <w:tc>
          <w:tcPr>
            <w:tcW w:w="2423" w:type="dxa"/>
          </w:tcPr>
          <w:p w14:paraId="32C6F27A" w14:textId="77777777" w:rsidR="00F116B7" w:rsidRPr="00F9594D" w:rsidRDefault="00F116B7" w:rsidP="0029789F">
            <w:pPr>
              <w:pStyle w:val="TableText"/>
            </w:pPr>
            <w:r w:rsidRPr="00F9594D">
              <w:t>&lt;BtchBookg&gt;</w:t>
            </w:r>
          </w:p>
        </w:tc>
        <w:tc>
          <w:tcPr>
            <w:tcW w:w="2568" w:type="dxa"/>
          </w:tcPr>
          <w:p w14:paraId="32C6F27B" w14:textId="77777777" w:rsidR="00F116B7" w:rsidRPr="00F9594D" w:rsidRDefault="00F116B7" w:rsidP="0029789F">
            <w:pPr>
              <w:pStyle w:val="TableText"/>
            </w:pPr>
            <w:r w:rsidRPr="00F9594D">
              <w:t>FALSE</w:t>
            </w:r>
          </w:p>
        </w:tc>
      </w:tr>
      <w:tr w:rsidR="00F116B7" w14:paraId="32C6F280" w14:textId="77777777" w:rsidTr="00966BA3">
        <w:tc>
          <w:tcPr>
            <w:tcW w:w="3374" w:type="dxa"/>
          </w:tcPr>
          <w:p w14:paraId="32C6F27D" w14:textId="77777777" w:rsidR="00F116B7" w:rsidRPr="00F9594D" w:rsidRDefault="00F116B7" w:rsidP="0029789F">
            <w:pPr>
              <w:pStyle w:val="TableText"/>
            </w:pPr>
            <w:r w:rsidRPr="00F9594D">
              <w:t>RequestedExecutionDate</w:t>
            </w:r>
          </w:p>
        </w:tc>
        <w:tc>
          <w:tcPr>
            <w:tcW w:w="2423" w:type="dxa"/>
          </w:tcPr>
          <w:p w14:paraId="32C6F27E" w14:textId="77777777" w:rsidR="00F116B7" w:rsidRPr="00F9594D" w:rsidRDefault="00F116B7" w:rsidP="0029789F">
            <w:pPr>
              <w:pStyle w:val="TableText"/>
            </w:pPr>
            <w:r w:rsidRPr="00F9594D">
              <w:t>&lt;ReqdExctnDt&gt;</w:t>
            </w:r>
          </w:p>
        </w:tc>
        <w:tc>
          <w:tcPr>
            <w:tcW w:w="2568" w:type="dxa"/>
          </w:tcPr>
          <w:p w14:paraId="32C6F27F" w14:textId="77777777" w:rsidR="00F116B7" w:rsidRPr="00F9594D" w:rsidRDefault="00F116B7" w:rsidP="0029789F">
            <w:pPr>
              <w:pStyle w:val="TableText"/>
            </w:pPr>
          </w:p>
        </w:tc>
      </w:tr>
      <w:tr w:rsidR="00DF12B1" w14:paraId="32C6F284" w14:textId="77777777" w:rsidTr="00966BA3">
        <w:tc>
          <w:tcPr>
            <w:tcW w:w="3374" w:type="dxa"/>
          </w:tcPr>
          <w:p w14:paraId="32C6F281" w14:textId="77777777" w:rsidR="00DF12B1" w:rsidRPr="00F9594D" w:rsidRDefault="00DF12B1" w:rsidP="0029789F">
            <w:pPr>
              <w:pStyle w:val="TableText"/>
            </w:pPr>
            <w:r>
              <w:t>Date</w:t>
            </w:r>
          </w:p>
        </w:tc>
        <w:tc>
          <w:tcPr>
            <w:tcW w:w="2423" w:type="dxa"/>
          </w:tcPr>
          <w:p w14:paraId="32C6F282" w14:textId="77777777" w:rsidR="00DF12B1" w:rsidRPr="00F9594D" w:rsidRDefault="00DF12B1" w:rsidP="0029789F">
            <w:pPr>
              <w:pStyle w:val="TableText"/>
            </w:pPr>
            <w:r>
              <w:t>&lt;Dt&gt;</w:t>
            </w:r>
          </w:p>
        </w:tc>
        <w:tc>
          <w:tcPr>
            <w:tcW w:w="2568" w:type="dxa"/>
          </w:tcPr>
          <w:p w14:paraId="32C6F283" w14:textId="77777777" w:rsidR="00DF12B1" w:rsidRPr="00F9594D" w:rsidRDefault="00DF12B1" w:rsidP="0029789F">
            <w:pPr>
              <w:pStyle w:val="TableText"/>
            </w:pPr>
            <w:r w:rsidRPr="00F9594D">
              <w:t>2012-09-29</w:t>
            </w:r>
          </w:p>
        </w:tc>
      </w:tr>
      <w:tr w:rsidR="00F116B7" w14:paraId="32C6F288" w14:textId="77777777" w:rsidTr="00966BA3">
        <w:tc>
          <w:tcPr>
            <w:tcW w:w="3374" w:type="dxa"/>
          </w:tcPr>
          <w:p w14:paraId="32C6F285" w14:textId="77777777" w:rsidR="00F116B7" w:rsidRPr="00F9594D" w:rsidRDefault="00F116B7" w:rsidP="0029789F">
            <w:pPr>
              <w:pStyle w:val="TableText"/>
            </w:pPr>
            <w:r w:rsidRPr="00F9594D">
              <w:t>Debtor</w:t>
            </w:r>
          </w:p>
        </w:tc>
        <w:tc>
          <w:tcPr>
            <w:tcW w:w="2423" w:type="dxa"/>
          </w:tcPr>
          <w:p w14:paraId="32C6F286" w14:textId="77777777" w:rsidR="00F116B7" w:rsidRPr="00F9594D" w:rsidRDefault="00F116B7" w:rsidP="0029789F">
            <w:pPr>
              <w:pStyle w:val="TableText"/>
            </w:pPr>
            <w:r w:rsidRPr="00F9594D">
              <w:t>&lt;Dbtr&gt;</w:t>
            </w:r>
          </w:p>
        </w:tc>
        <w:tc>
          <w:tcPr>
            <w:tcW w:w="2568" w:type="dxa"/>
          </w:tcPr>
          <w:p w14:paraId="32C6F287" w14:textId="77777777" w:rsidR="00F116B7" w:rsidRPr="00F9594D" w:rsidRDefault="00F116B7" w:rsidP="0029789F">
            <w:pPr>
              <w:pStyle w:val="TableText"/>
            </w:pPr>
          </w:p>
        </w:tc>
      </w:tr>
      <w:tr w:rsidR="00F116B7" w14:paraId="32C6F28C" w14:textId="77777777" w:rsidTr="00966BA3">
        <w:tc>
          <w:tcPr>
            <w:tcW w:w="3374" w:type="dxa"/>
          </w:tcPr>
          <w:p w14:paraId="32C6F289" w14:textId="77777777" w:rsidR="00F116B7" w:rsidRPr="00F9594D" w:rsidRDefault="00F116B7" w:rsidP="0029789F">
            <w:pPr>
              <w:pStyle w:val="TableText"/>
            </w:pPr>
            <w:r w:rsidRPr="00F9594D">
              <w:t>Name</w:t>
            </w:r>
          </w:p>
        </w:tc>
        <w:tc>
          <w:tcPr>
            <w:tcW w:w="2423" w:type="dxa"/>
          </w:tcPr>
          <w:p w14:paraId="32C6F28A" w14:textId="77777777" w:rsidR="00F116B7" w:rsidRPr="00F9594D" w:rsidRDefault="00F116B7" w:rsidP="0029789F">
            <w:pPr>
              <w:pStyle w:val="TableText"/>
            </w:pPr>
            <w:r w:rsidRPr="00F9594D">
              <w:t>&lt;Nm&gt;</w:t>
            </w:r>
          </w:p>
        </w:tc>
        <w:tc>
          <w:tcPr>
            <w:tcW w:w="2568" w:type="dxa"/>
          </w:tcPr>
          <w:p w14:paraId="32C6F28B" w14:textId="77777777" w:rsidR="00F116B7" w:rsidRPr="00F9594D" w:rsidRDefault="00F116B7" w:rsidP="0029789F">
            <w:pPr>
              <w:pStyle w:val="TableText"/>
            </w:pPr>
            <w:r w:rsidRPr="00F9594D">
              <w:t>ABC Corporation</w:t>
            </w:r>
          </w:p>
        </w:tc>
      </w:tr>
      <w:tr w:rsidR="00F116B7" w14:paraId="32C6F290" w14:textId="77777777" w:rsidTr="00966BA3">
        <w:tc>
          <w:tcPr>
            <w:tcW w:w="3374" w:type="dxa"/>
          </w:tcPr>
          <w:p w14:paraId="32C6F28D" w14:textId="77777777" w:rsidR="00F116B7" w:rsidRPr="00F9594D" w:rsidRDefault="00F116B7" w:rsidP="0029789F">
            <w:pPr>
              <w:pStyle w:val="TableText"/>
            </w:pPr>
            <w:r w:rsidRPr="00F9594D">
              <w:t>PostalAddress</w:t>
            </w:r>
          </w:p>
        </w:tc>
        <w:tc>
          <w:tcPr>
            <w:tcW w:w="2423" w:type="dxa"/>
          </w:tcPr>
          <w:p w14:paraId="32C6F28E" w14:textId="77777777" w:rsidR="00F116B7" w:rsidRPr="00F9594D" w:rsidRDefault="00F116B7" w:rsidP="0029789F">
            <w:pPr>
              <w:pStyle w:val="TableText"/>
            </w:pPr>
            <w:r w:rsidRPr="00F9594D">
              <w:t>&lt;PstlAdr&gt;</w:t>
            </w:r>
          </w:p>
        </w:tc>
        <w:tc>
          <w:tcPr>
            <w:tcW w:w="2568" w:type="dxa"/>
          </w:tcPr>
          <w:p w14:paraId="32C6F28F" w14:textId="77777777" w:rsidR="00F116B7" w:rsidRPr="00F9594D" w:rsidRDefault="00F116B7" w:rsidP="0029789F">
            <w:pPr>
              <w:pStyle w:val="TableText"/>
            </w:pPr>
          </w:p>
        </w:tc>
      </w:tr>
      <w:tr w:rsidR="00F116B7" w14:paraId="32C6F294" w14:textId="77777777" w:rsidTr="00966BA3">
        <w:tc>
          <w:tcPr>
            <w:tcW w:w="3374" w:type="dxa"/>
          </w:tcPr>
          <w:p w14:paraId="32C6F291" w14:textId="77777777" w:rsidR="00F116B7" w:rsidRPr="00F9594D" w:rsidRDefault="00F116B7" w:rsidP="0029789F">
            <w:pPr>
              <w:pStyle w:val="TableText"/>
            </w:pPr>
            <w:r w:rsidRPr="00F9594D">
              <w:t>StreetName</w:t>
            </w:r>
          </w:p>
        </w:tc>
        <w:tc>
          <w:tcPr>
            <w:tcW w:w="2423" w:type="dxa"/>
          </w:tcPr>
          <w:p w14:paraId="32C6F292" w14:textId="77777777" w:rsidR="00F116B7" w:rsidRPr="00F9594D" w:rsidRDefault="00F116B7" w:rsidP="0029789F">
            <w:pPr>
              <w:pStyle w:val="TableText"/>
            </w:pPr>
            <w:r w:rsidRPr="00F9594D">
              <w:t>&lt;StrtNm&gt;</w:t>
            </w:r>
          </w:p>
        </w:tc>
        <w:tc>
          <w:tcPr>
            <w:tcW w:w="2568" w:type="dxa"/>
          </w:tcPr>
          <w:p w14:paraId="32C6F293" w14:textId="77777777" w:rsidR="00F116B7" w:rsidRPr="00F9594D" w:rsidRDefault="00F116B7" w:rsidP="0029789F">
            <w:pPr>
              <w:pStyle w:val="TableText"/>
            </w:pPr>
            <w:r w:rsidRPr="00F9594D">
              <w:t>Times Square</w:t>
            </w:r>
          </w:p>
        </w:tc>
      </w:tr>
      <w:tr w:rsidR="00F116B7" w14:paraId="32C6F298" w14:textId="77777777" w:rsidTr="00966BA3">
        <w:tc>
          <w:tcPr>
            <w:tcW w:w="3374" w:type="dxa"/>
          </w:tcPr>
          <w:p w14:paraId="32C6F295" w14:textId="77777777" w:rsidR="00F116B7" w:rsidRPr="00F9594D" w:rsidRDefault="00F116B7" w:rsidP="0029789F">
            <w:pPr>
              <w:pStyle w:val="TableText"/>
            </w:pPr>
            <w:r w:rsidRPr="00F9594D">
              <w:t>BuildingNumber</w:t>
            </w:r>
          </w:p>
        </w:tc>
        <w:tc>
          <w:tcPr>
            <w:tcW w:w="2423" w:type="dxa"/>
          </w:tcPr>
          <w:p w14:paraId="32C6F296" w14:textId="77777777" w:rsidR="00F116B7" w:rsidRPr="00F9594D" w:rsidRDefault="00F116B7" w:rsidP="0029789F">
            <w:pPr>
              <w:pStyle w:val="TableText"/>
            </w:pPr>
            <w:r w:rsidRPr="00F9594D">
              <w:t>&lt;BldgNb&gt;</w:t>
            </w:r>
          </w:p>
        </w:tc>
        <w:tc>
          <w:tcPr>
            <w:tcW w:w="2568" w:type="dxa"/>
          </w:tcPr>
          <w:p w14:paraId="32C6F297" w14:textId="77777777" w:rsidR="00F116B7" w:rsidRPr="00F9594D" w:rsidRDefault="00F116B7" w:rsidP="0029789F">
            <w:pPr>
              <w:pStyle w:val="TableText"/>
            </w:pPr>
            <w:r w:rsidRPr="00F9594D">
              <w:t>7</w:t>
            </w:r>
          </w:p>
        </w:tc>
      </w:tr>
      <w:tr w:rsidR="00F116B7" w14:paraId="32C6F29C" w14:textId="77777777" w:rsidTr="00966BA3">
        <w:tc>
          <w:tcPr>
            <w:tcW w:w="3374" w:type="dxa"/>
          </w:tcPr>
          <w:p w14:paraId="32C6F299" w14:textId="77777777" w:rsidR="00F116B7" w:rsidRPr="00F9594D" w:rsidRDefault="00F116B7" w:rsidP="0029789F">
            <w:pPr>
              <w:pStyle w:val="TableText"/>
            </w:pPr>
            <w:r w:rsidRPr="00F9594D">
              <w:t>PostCode</w:t>
            </w:r>
          </w:p>
        </w:tc>
        <w:tc>
          <w:tcPr>
            <w:tcW w:w="2423" w:type="dxa"/>
          </w:tcPr>
          <w:p w14:paraId="32C6F29A" w14:textId="77777777" w:rsidR="00F116B7" w:rsidRPr="00F9594D" w:rsidRDefault="00F116B7" w:rsidP="0029789F">
            <w:pPr>
              <w:pStyle w:val="TableText"/>
            </w:pPr>
            <w:r w:rsidRPr="00F9594D">
              <w:t>&lt;PstCd&gt;</w:t>
            </w:r>
          </w:p>
        </w:tc>
        <w:tc>
          <w:tcPr>
            <w:tcW w:w="2568" w:type="dxa"/>
          </w:tcPr>
          <w:p w14:paraId="32C6F29B" w14:textId="77777777" w:rsidR="00F116B7" w:rsidRPr="00F9594D" w:rsidRDefault="00F116B7" w:rsidP="0029789F">
            <w:pPr>
              <w:pStyle w:val="TableText"/>
            </w:pPr>
            <w:r w:rsidRPr="00F9594D">
              <w:t>NY 10036</w:t>
            </w:r>
          </w:p>
        </w:tc>
      </w:tr>
      <w:tr w:rsidR="00F116B7" w14:paraId="32C6F2A0" w14:textId="77777777" w:rsidTr="00966BA3">
        <w:tc>
          <w:tcPr>
            <w:tcW w:w="3374" w:type="dxa"/>
          </w:tcPr>
          <w:p w14:paraId="32C6F29D" w14:textId="77777777" w:rsidR="00F116B7" w:rsidRPr="00F9594D" w:rsidRDefault="00F116B7" w:rsidP="0029789F">
            <w:pPr>
              <w:pStyle w:val="TableText"/>
            </w:pPr>
            <w:r w:rsidRPr="00F9594D">
              <w:t>TownName</w:t>
            </w:r>
          </w:p>
        </w:tc>
        <w:tc>
          <w:tcPr>
            <w:tcW w:w="2423" w:type="dxa"/>
          </w:tcPr>
          <w:p w14:paraId="32C6F29E" w14:textId="77777777" w:rsidR="00F116B7" w:rsidRPr="00F9594D" w:rsidRDefault="00F116B7" w:rsidP="0029789F">
            <w:pPr>
              <w:pStyle w:val="TableText"/>
            </w:pPr>
            <w:r w:rsidRPr="00F9594D">
              <w:t>&lt;TwnNm&gt;</w:t>
            </w:r>
          </w:p>
        </w:tc>
        <w:tc>
          <w:tcPr>
            <w:tcW w:w="2568" w:type="dxa"/>
          </w:tcPr>
          <w:p w14:paraId="32C6F29F" w14:textId="77777777" w:rsidR="00F116B7" w:rsidRPr="00F9594D" w:rsidRDefault="00F116B7" w:rsidP="0029789F">
            <w:pPr>
              <w:pStyle w:val="TableText"/>
            </w:pPr>
            <w:r w:rsidRPr="00F9594D">
              <w:t>New York</w:t>
            </w:r>
          </w:p>
        </w:tc>
      </w:tr>
      <w:tr w:rsidR="00F116B7" w14:paraId="32C6F2A4" w14:textId="77777777" w:rsidTr="00966BA3">
        <w:tc>
          <w:tcPr>
            <w:tcW w:w="3374" w:type="dxa"/>
          </w:tcPr>
          <w:p w14:paraId="32C6F2A1" w14:textId="77777777" w:rsidR="00F116B7" w:rsidRPr="00F9594D" w:rsidRDefault="00F116B7" w:rsidP="0029789F">
            <w:pPr>
              <w:pStyle w:val="TableText"/>
            </w:pPr>
            <w:r w:rsidRPr="00F9594D">
              <w:t>Country</w:t>
            </w:r>
          </w:p>
        </w:tc>
        <w:tc>
          <w:tcPr>
            <w:tcW w:w="2423" w:type="dxa"/>
          </w:tcPr>
          <w:p w14:paraId="32C6F2A2" w14:textId="77777777" w:rsidR="00F116B7" w:rsidRPr="00F9594D" w:rsidRDefault="00F116B7" w:rsidP="0029789F">
            <w:pPr>
              <w:pStyle w:val="TableText"/>
            </w:pPr>
            <w:r w:rsidRPr="00F9594D">
              <w:t>&lt;Ctry&gt;</w:t>
            </w:r>
          </w:p>
        </w:tc>
        <w:tc>
          <w:tcPr>
            <w:tcW w:w="2568" w:type="dxa"/>
          </w:tcPr>
          <w:p w14:paraId="32C6F2A3" w14:textId="77777777" w:rsidR="00F116B7" w:rsidRPr="00F9594D" w:rsidRDefault="00F116B7" w:rsidP="0029789F">
            <w:pPr>
              <w:pStyle w:val="TableText"/>
            </w:pPr>
            <w:r w:rsidRPr="00F9594D">
              <w:t>US</w:t>
            </w:r>
          </w:p>
        </w:tc>
      </w:tr>
      <w:tr w:rsidR="00F116B7" w14:paraId="32C6F2A8" w14:textId="77777777" w:rsidTr="00966BA3">
        <w:tc>
          <w:tcPr>
            <w:tcW w:w="3374" w:type="dxa"/>
          </w:tcPr>
          <w:p w14:paraId="32C6F2A5" w14:textId="77777777" w:rsidR="00F116B7" w:rsidRPr="00F9594D" w:rsidRDefault="00F116B7" w:rsidP="0029789F">
            <w:pPr>
              <w:pStyle w:val="TableText"/>
            </w:pPr>
            <w:r w:rsidRPr="00F9594D">
              <w:t>DebtorAccount</w:t>
            </w:r>
          </w:p>
        </w:tc>
        <w:tc>
          <w:tcPr>
            <w:tcW w:w="2423" w:type="dxa"/>
          </w:tcPr>
          <w:p w14:paraId="32C6F2A6" w14:textId="77777777" w:rsidR="00F116B7" w:rsidRPr="00F9594D" w:rsidRDefault="00F116B7" w:rsidP="0029789F">
            <w:pPr>
              <w:pStyle w:val="TableText"/>
            </w:pPr>
            <w:r w:rsidRPr="00F9594D">
              <w:t>&lt;DbtrAcct&gt;</w:t>
            </w:r>
          </w:p>
        </w:tc>
        <w:tc>
          <w:tcPr>
            <w:tcW w:w="2568" w:type="dxa"/>
          </w:tcPr>
          <w:p w14:paraId="32C6F2A7" w14:textId="77777777" w:rsidR="00F116B7" w:rsidRPr="00F9594D" w:rsidRDefault="00F116B7" w:rsidP="0029789F">
            <w:pPr>
              <w:pStyle w:val="TableText"/>
            </w:pPr>
          </w:p>
        </w:tc>
      </w:tr>
      <w:tr w:rsidR="00F116B7" w14:paraId="32C6F2AC" w14:textId="77777777" w:rsidTr="00966BA3">
        <w:tc>
          <w:tcPr>
            <w:tcW w:w="3374" w:type="dxa"/>
          </w:tcPr>
          <w:p w14:paraId="32C6F2A9" w14:textId="77777777" w:rsidR="00F116B7" w:rsidRPr="00F9594D" w:rsidRDefault="00F116B7" w:rsidP="0029789F">
            <w:pPr>
              <w:pStyle w:val="TableText"/>
            </w:pPr>
            <w:r w:rsidRPr="00F9594D">
              <w:t>Identification</w:t>
            </w:r>
          </w:p>
        </w:tc>
        <w:tc>
          <w:tcPr>
            <w:tcW w:w="2423" w:type="dxa"/>
          </w:tcPr>
          <w:p w14:paraId="32C6F2AA" w14:textId="77777777" w:rsidR="00F116B7" w:rsidRPr="00F9594D" w:rsidRDefault="00F116B7" w:rsidP="0029789F">
            <w:pPr>
              <w:pStyle w:val="TableText"/>
            </w:pPr>
            <w:r w:rsidRPr="00F9594D">
              <w:t>&lt;Id&gt;</w:t>
            </w:r>
          </w:p>
        </w:tc>
        <w:tc>
          <w:tcPr>
            <w:tcW w:w="2568" w:type="dxa"/>
          </w:tcPr>
          <w:p w14:paraId="32C6F2AB" w14:textId="77777777" w:rsidR="00F116B7" w:rsidRPr="00F9594D" w:rsidRDefault="00F116B7" w:rsidP="0029789F">
            <w:pPr>
              <w:pStyle w:val="TableText"/>
            </w:pPr>
          </w:p>
        </w:tc>
      </w:tr>
      <w:tr w:rsidR="00F116B7" w14:paraId="32C6F2B0" w14:textId="77777777" w:rsidTr="00966BA3">
        <w:tc>
          <w:tcPr>
            <w:tcW w:w="3374" w:type="dxa"/>
          </w:tcPr>
          <w:p w14:paraId="32C6F2AD" w14:textId="77777777" w:rsidR="00F116B7" w:rsidRPr="00F9594D" w:rsidRDefault="00F116B7" w:rsidP="0029789F">
            <w:pPr>
              <w:pStyle w:val="TableText"/>
            </w:pPr>
            <w:r w:rsidRPr="00F9594D">
              <w:t>Other</w:t>
            </w:r>
          </w:p>
        </w:tc>
        <w:tc>
          <w:tcPr>
            <w:tcW w:w="2423" w:type="dxa"/>
          </w:tcPr>
          <w:p w14:paraId="32C6F2AE" w14:textId="77777777" w:rsidR="00F116B7" w:rsidRPr="00F9594D" w:rsidRDefault="00F116B7" w:rsidP="0029789F">
            <w:pPr>
              <w:pStyle w:val="TableText"/>
            </w:pPr>
            <w:r w:rsidRPr="00F9594D">
              <w:t>&lt;Othr&gt;</w:t>
            </w:r>
          </w:p>
        </w:tc>
        <w:tc>
          <w:tcPr>
            <w:tcW w:w="2568" w:type="dxa"/>
          </w:tcPr>
          <w:p w14:paraId="32C6F2AF" w14:textId="77777777" w:rsidR="00F116B7" w:rsidRPr="00F9594D" w:rsidRDefault="00F116B7" w:rsidP="0029789F">
            <w:pPr>
              <w:pStyle w:val="TableText"/>
            </w:pPr>
          </w:p>
        </w:tc>
      </w:tr>
      <w:tr w:rsidR="00F116B7" w14:paraId="32C6F2B4" w14:textId="77777777" w:rsidTr="00966BA3">
        <w:tc>
          <w:tcPr>
            <w:tcW w:w="3374" w:type="dxa"/>
          </w:tcPr>
          <w:p w14:paraId="32C6F2B1" w14:textId="77777777" w:rsidR="00F116B7" w:rsidRPr="00F9594D" w:rsidRDefault="00F116B7" w:rsidP="0029789F">
            <w:pPr>
              <w:pStyle w:val="TableText"/>
            </w:pPr>
            <w:r w:rsidRPr="00F9594D">
              <w:t>Identification</w:t>
            </w:r>
          </w:p>
        </w:tc>
        <w:tc>
          <w:tcPr>
            <w:tcW w:w="2423" w:type="dxa"/>
          </w:tcPr>
          <w:p w14:paraId="32C6F2B2" w14:textId="77777777" w:rsidR="00F116B7" w:rsidRPr="00F9594D" w:rsidRDefault="00F116B7" w:rsidP="0029789F">
            <w:pPr>
              <w:pStyle w:val="TableText"/>
            </w:pPr>
            <w:r w:rsidRPr="00F9594D">
              <w:t>&lt;Id&gt;</w:t>
            </w:r>
          </w:p>
        </w:tc>
        <w:tc>
          <w:tcPr>
            <w:tcW w:w="2568" w:type="dxa"/>
          </w:tcPr>
          <w:p w14:paraId="32C6F2B3" w14:textId="77777777" w:rsidR="00F116B7" w:rsidRPr="00F9594D" w:rsidRDefault="00F116B7" w:rsidP="0029789F">
            <w:pPr>
              <w:pStyle w:val="TableText"/>
            </w:pPr>
            <w:r w:rsidRPr="00F9594D">
              <w:t>00125574999</w:t>
            </w:r>
          </w:p>
        </w:tc>
      </w:tr>
      <w:tr w:rsidR="00F116B7" w14:paraId="32C6F2B8" w14:textId="77777777" w:rsidTr="00966BA3">
        <w:tc>
          <w:tcPr>
            <w:tcW w:w="3374" w:type="dxa"/>
          </w:tcPr>
          <w:p w14:paraId="32C6F2B5" w14:textId="77777777" w:rsidR="00F116B7" w:rsidRPr="00F9594D" w:rsidRDefault="00F116B7" w:rsidP="0029789F">
            <w:pPr>
              <w:pStyle w:val="TableText"/>
            </w:pPr>
            <w:r w:rsidRPr="00F9594D">
              <w:t>DebtorAgent</w:t>
            </w:r>
          </w:p>
        </w:tc>
        <w:tc>
          <w:tcPr>
            <w:tcW w:w="2423" w:type="dxa"/>
          </w:tcPr>
          <w:p w14:paraId="32C6F2B6" w14:textId="77777777" w:rsidR="00F116B7" w:rsidRPr="00F9594D" w:rsidRDefault="00F116B7" w:rsidP="0029789F">
            <w:pPr>
              <w:pStyle w:val="TableText"/>
            </w:pPr>
            <w:r w:rsidRPr="00F9594D">
              <w:t>&lt;DbtrAgt&gt;</w:t>
            </w:r>
          </w:p>
        </w:tc>
        <w:tc>
          <w:tcPr>
            <w:tcW w:w="2568" w:type="dxa"/>
          </w:tcPr>
          <w:p w14:paraId="32C6F2B7" w14:textId="77777777" w:rsidR="00F116B7" w:rsidRPr="00F9594D" w:rsidRDefault="00F116B7" w:rsidP="0029789F">
            <w:pPr>
              <w:pStyle w:val="TableText"/>
            </w:pPr>
          </w:p>
        </w:tc>
      </w:tr>
      <w:tr w:rsidR="00F116B7" w14:paraId="32C6F2BC" w14:textId="77777777" w:rsidTr="00966BA3">
        <w:tc>
          <w:tcPr>
            <w:tcW w:w="3374" w:type="dxa"/>
          </w:tcPr>
          <w:p w14:paraId="32C6F2B9" w14:textId="77777777" w:rsidR="00F116B7" w:rsidRPr="00F9594D" w:rsidRDefault="00F116B7" w:rsidP="0029789F">
            <w:pPr>
              <w:pStyle w:val="TableText"/>
            </w:pPr>
            <w:r w:rsidRPr="00F9594D">
              <w:t>FinancialInstitutionIdentification</w:t>
            </w:r>
          </w:p>
        </w:tc>
        <w:tc>
          <w:tcPr>
            <w:tcW w:w="2423" w:type="dxa"/>
          </w:tcPr>
          <w:p w14:paraId="32C6F2BA" w14:textId="77777777" w:rsidR="00F116B7" w:rsidRPr="00F9594D" w:rsidRDefault="00F116B7" w:rsidP="0029789F">
            <w:pPr>
              <w:pStyle w:val="TableText"/>
            </w:pPr>
            <w:r w:rsidRPr="00F9594D">
              <w:t>&lt;FinInstnId&gt;</w:t>
            </w:r>
          </w:p>
        </w:tc>
        <w:tc>
          <w:tcPr>
            <w:tcW w:w="2568" w:type="dxa"/>
          </w:tcPr>
          <w:p w14:paraId="32C6F2BB" w14:textId="77777777" w:rsidR="00F116B7" w:rsidRPr="00F9594D" w:rsidRDefault="00F116B7" w:rsidP="0029789F">
            <w:pPr>
              <w:pStyle w:val="TableText"/>
            </w:pPr>
          </w:p>
        </w:tc>
      </w:tr>
      <w:tr w:rsidR="00F116B7" w14:paraId="32C6F2C0" w14:textId="77777777" w:rsidTr="00966BA3">
        <w:tc>
          <w:tcPr>
            <w:tcW w:w="3374" w:type="dxa"/>
          </w:tcPr>
          <w:p w14:paraId="32C6F2BD" w14:textId="77777777" w:rsidR="00F116B7" w:rsidRPr="00F9594D" w:rsidRDefault="00F116B7" w:rsidP="0029789F">
            <w:pPr>
              <w:pStyle w:val="TableText"/>
            </w:pPr>
            <w:r w:rsidRPr="00F9594D">
              <w:t>BICFI</w:t>
            </w:r>
          </w:p>
        </w:tc>
        <w:tc>
          <w:tcPr>
            <w:tcW w:w="2423" w:type="dxa"/>
          </w:tcPr>
          <w:p w14:paraId="32C6F2BE" w14:textId="77777777" w:rsidR="00F116B7" w:rsidRPr="00F9594D" w:rsidRDefault="00F116B7" w:rsidP="0029789F">
            <w:pPr>
              <w:pStyle w:val="TableText"/>
            </w:pPr>
            <w:r w:rsidRPr="00F9594D">
              <w:t>&lt;BICFI&gt;</w:t>
            </w:r>
          </w:p>
        </w:tc>
        <w:tc>
          <w:tcPr>
            <w:tcW w:w="2568" w:type="dxa"/>
          </w:tcPr>
          <w:p w14:paraId="32C6F2BF" w14:textId="77777777" w:rsidR="00F116B7" w:rsidRPr="00F9594D" w:rsidRDefault="00F116B7" w:rsidP="0029789F">
            <w:pPr>
              <w:pStyle w:val="TableText"/>
            </w:pPr>
            <w:r w:rsidRPr="00F9594D">
              <w:t>BBBBUS33</w:t>
            </w:r>
          </w:p>
        </w:tc>
      </w:tr>
      <w:tr w:rsidR="00F116B7" w14:paraId="32C6F2C4" w14:textId="77777777" w:rsidTr="00966BA3">
        <w:tc>
          <w:tcPr>
            <w:tcW w:w="3374" w:type="dxa"/>
          </w:tcPr>
          <w:p w14:paraId="32C6F2C1" w14:textId="77777777" w:rsidR="00F116B7" w:rsidRPr="00F9594D" w:rsidRDefault="00F116B7" w:rsidP="0029789F">
            <w:pPr>
              <w:pStyle w:val="TableText"/>
            </w:pPr>
            <w:r w:rsidRPr="00F9594D">
              <w:t>CreditTransferTransactionInformation</w:t>
            </w:r>
          </w:p>
        </w:tc>
        <w:tc>
          <w:tcPr>
            <w:tcW w:w="2423" w:type="dxa"/>
          </w:tcPr>
          <w:p w14:paraId="32C6F2C2" w14:textId="77777777" w:rsidR="00F116B7" w:rsidRPr="00F9594D" w:rsidRDefault="00F116B7" w:rsidP="0029789F">
            <w:pPr>
              <w:pStyle w:val="TableText"/>
            </w:pPr>
            <w:r w:rsidRPr="00F9594D">
              <w:t>&lt;CdtTrfTxInf&gt;</w:t>
            </w:r>
          </w:p>
        </w:tc>
        <w:tc>
          <w:tcPr>
            <w:tcW w:w="2568" w:type="dxa"/>
          </w:tcPr>
          <w:p w14:paraId="32C6F2C3" w14:textId="77777777" w:rsidR="00F116B7" w:rsidRPr="00F9594D" w:rsidRDefault="00F116B7" w:rsidP="0029789F">
            <w:pPr>
              <w:pStyle w:val="TableText"/>
            </w:pPr>
          </w:p>
        </w:tc>
      </w:tr>
      <w:tr w:rsidR="00F116B7" w14:paraId="32C6F2C8" w14:textId="77777777" w:rsidTr="00966BA3">
        <w:tc>
          <w:tcPr>
            <w:tcW w:w="3374" w:type="dxa"/>
          </w:tcPr>
          <w:p w14:paraId="32C6F2C5" w14:textId="77777777" w:rsidR="00F116B7" w:rsidRPr="00F9594D" w:rsidRDefault="00F116B7" w:rsidP="0029789F">
            <w:pPr>
              <w:pStyle w:val="TableText"/>
            </w:pPr>
            <w:r w:rsidRPr="00F9594D">
              <w:t>PaymentIdentification</w:t>
            </w:r>
          </w:p>
        </w:tc>
        <w:tc>
          <w:tcPr>
            <w:tcW w:w="2423" w:type="dxa"/>
          </w:tcPr>
          <w:p w14:paraId="32C6F2C6" w14:textId="77777777" w:rsidR="00F116B7" w:rsidRPr="00F9594D" w:rsidRDefault="00F116B7" w:rsidP="0029789F">
            <w:pPr>
              <w:pStyle w:val="TableText"/>
            </w:pPr>
            <w:r w:rsidRPr="00F9594D">
              <w:t>&lt;PmtId&gt;</w:t>
            </w:r>
          </w:p>
        </w:tc>
        <w:tc>
          <w:tcPr>
            <w:tcW w:w="2568" w:type="dxa"/>
          </w:tcPr>
          <w:p w14:paraId="32C6F2C7" w14:textId="77777777" w:rsidR="00F116B7" w:rsidRPr="00F9594D" w:rsidRDefault="00F116B7" w:rsidP="0029789F">
            <w:pPr>
              <w:pStyle w:val="TableText"/>
            </w:pPr>
          </w:p>
        </w:tc>
      </w:tr>
      <w:tr w:rsidR="00F116B7" w14:paraId="32C6F2CC" w14:textId="77777777" w:rsidTr="00966BA3">
        <w:tc>
          <w:tcPr>
            <w:tcW w:w="3374" w:type="dxa"/>
          </w:tcPr>
          <w:p w14:paraId="32C6F2C9" w14:textId="77777777" w:rsidR="00F116B7" w:rsidRPr="00F9594D" w:rsidRDefault="00F116B7" w:rsidP="0029789F">
            <w:pPr>
              <w:pStyle w:val="TableText"/>
            </w:pPr>
            <w:r w:rsidRPr="00F9594D">
              <w:t>InstructionIdentification</w:t>
            </w:r>
          </w:p>
        </w:tc>
        <w:tc>
          <w:tcPr>
            <w:tcW w:w="2423" w:type="dxa"/>
          </w:tcPr>
          <w:p w14:paraId="32C6F2CA" w14:textId="77777777" w:rsidR="00F116B7" w:rsidRPr="00F9594D" w:rsidRDefault="00F116B7" w:rsidP="0029789F">
            <w:pPr>
              <w:pStyle w:val="TableText"/>
            </w:pPr>
            <w:r w:rsidRPr="00F9594D">
              <w:t>&lt;InstrId&gt;</w:t>
            </w:r>
          </w:p>
        </w:tc>
        <w:tc>
          <w:tcPr>
            <w:tcW w:w="2568" w:type="dxa"/>
          </w:tcPr>
          <w:p w14:paraId="32C6F2CB" w14:textId="77777777" w:rsidR="00F116B7" w:rsidRPr="00F9594D" w:rsidRDefault="00F116B7" w:rsidP="0029789F">
            <w:pPr>
              <w:pStyle w:val="TableText"/>
            </w:pPr>
            <w:r w:rsidRPr="00F9594D">
              <w:t>ABC/120928/CCT001/1</w:t>
            </w:r>
          </w:p>
        </w:tc>
      </w:tr>
      <w:tr w:rsidR="00F116B7" w14:paraId="32C6F2D0" w14:textId="77777777" w:rsidTr="00966BA3">
        <w:tc>
          <w:tcPr>
            <w:tcW w:w="3374" w:type="dxa"/>
          </w:tcPr>
          <w:p w14:paraId="32C6F2CD" w14:textId="77777777" w:rsidR="00F116B7" w:rsidRPr="00F9594D" w:rsidRDefault="00F116B7" w:rsidP="0029789F">
            <w:pPr>
              <w:pStyle w:val="TableText"/>
            </w:pPr>
            <w:r w:rsidRPr="00F9594D">
              <w:t>EndToEndIdentification</w:t>
            </w:r>
          </w:p>
        </w:tc>
        <w:tc>
          <w:tcPr>
            <w:tcW w:w="2423" w:type="dxa"/>
          </w:tcPr>
          <w:p w14:paraId="32C6F2CE" w14:textId="77777777" w:rsidR="00F116B7" w:rsidRPr="00F9594D" w:rsidRDefault="00F116B7" w:rsidP="0029789F">
            <w:pPr>
              <w:pStyle w:val="TableText"/>
            </w:pPr>
            <w:r w:rsidRPr="00F9594D">
              <w:t>&lt;EndToEndId&gt;</w:t>
            </w:r>
          </w:p>
        </w:tc>
        <w:tc>
          <w:tcPr>
            <w:tcW w:w="2568" w:type="dxa"/>
          </w:tcPr>
          <w:p w14:paraId="32C6F2CF" w14:textId="77777777" w:rsidR="00F116B7" w:rsidRPr="00F9594D" w:rsidRDefault="00F116B7" w:rsidP="0029789F">
            <w:pPr>
              <w:pStyle w:val="TableText"/>
            </w:pPr>
            <w:r w:rsidRPr="00F9594D">
              <w:t>ABC/4562/2012-09-08</w:t>
            </w:r>
          </w:p>
        </w:tc>
      </w:tr>
      <w:tr w:rsidR="00F116B7" w14:paraId="32C6F2D4" w14:textId="77777777" w:rsidTr="00966BA3">
        <w:tc>
          <w:tcPr>
            <w:tcW w:w="3374" w:type="dxa"/>
          </w:tcPr>
          <w:p w14:paraId="32C6F2D1" w14:textId="77777777" w:rsidR="00F116B7" w:rsidRPr="00F9594D" w:rsidRDefault="00F116B7" w:rsidP="0029789F">
            <w:pPr>
              <w:pStyle w:val="TableText"/>
            </w:pPr>
            <w:r w:rsidRPr="00F9594D">
              <w:t>Amount</w:t>
            </w:r>
          </w:p>
        </w:tc>
        <w:tc>
          <w:tcPr>
            <w:tcW w:w="2423" w:type="dxa"/>
          </w:tcPr>
          <w:p w14:paraId="32C6F2D2" w14:textId="77777777" w:rsidR="00F116B7" w:rsidRPr="00F9594D" w:rsidRDefault="00F116B7" w:rsidP="0029789F">
            <w:pPr>
              <w:pStyle w:val="TableText"/>
            </w:pPr>
            <w:r w:rsidRPr="00F9594D">
              <w:t>&lt;Amt&gt;</w:t>
            </w:r>
          </w:p>
        </w:tc>
        <w:tc>
          <w:tcPr>
            <w:tcW w:w="2568" w:type="dxa"/>
          </w:tcPr>
          <w:p w14:paraId="32C6F2D3" w14:textId="77777777" w:rsidR="00F116B7" w:rsidRPr="00F9594D" w:rsidRDefault="00F116B7" w:rsidP="0029789F">
            <w:pPr>
              <w:pStyle w:val="TableText"/>
            </w:pPr>
          </w:p>
        </w:tc>
      </w:tr>
      <w:tr w:rsidR="00F116B7" w14:paraId="32C6F2D8" w14:textId="77777777" w:rsidTr="00966BA3">
        <w:tc>
          <w:tcPr>
            <w:tcW w:w="3374" w:type="dxa"/>
          </w:tcPr>
          <w:p w14:paraId="32C6F2D5" w14:textId="77777777" w:rsidR="00F116B7" w:rsidRPr="00F9594D" w:rsidRDefault="00F116B7" w:rsidP="0029789F">
            <w:pPr>
              <w:pStyle w:val="TableText"/>
            </w:pPr>
            <w:r w:rsidRPr="00F9594D">
              <w:t>InstructedAmount</w:t>
            </w:r>
          </w:p>
        </w:tc>
        <w:tc>
          <w:tcPr>
            <w:tcW w:w="2423" w:type="dxa"/>
          </w:tcPr>
          <w:p w14:paraId="32C6F2D6" w14:textId="77777777" w:rsidR="00F116B7" w:rsidRPr="00F9594D" w:rsidRDefault="00F116B7" w:rsidP="0029789F">
            <w:pPr>
              <w:pStyle w:val="TableText"/>
            </w:pPr>
            <w:r w:rsidRPr="00F9594D">
              <w:t>&lt;InstAmt&gt;</w:t>
            </w:r>
          </w:p>
        </w:tc>
        <w:tc>
          <w:tcPr>
            <w:tcW w:w="2568" w:type="dxa"/>
          </w:tcPr>
          <w:p w14:paraId="32C6F2D7" w14:textId="77777777" w:rsidR="00F116B7" w:rsidRPr="00F9594D" w:rsidRDefault="00F116B7" w:rsidP="0029789F">
            <w:pPr>
              <w:pStyle w:val="TableText"/>
            </w:pPr>
            <w:r w:rsidRPr="00F9594D">
              <w:t>JPY 10000000</w:t>
            </w:r>
          </w:p>
        </w:tc>
      </w:tr>
      <w:tr w:rsidR="00F116B7" w14:paraId="32C6F2DC" w14:textId="77777777" w:rsidTr="00966BA3">
        <w:tc>
          <w:tcPr>
            <w:tcW w:w="3374" w:type="dxa"/>
          </w:tcPr>
          <w:p w14:paraId="32C6F2D9" w14:textId="77777777" w:rsidR="00F116B7" w:rsidRPr="00F9594D" w:rsidRDefault="00F116B7" w:rsidP="0029789F">
            <w:pPr>
              <w:pStyle w:val="TableText"/>
            </w:pPr>
            <w:r w:rsidRPr="00F9594D">
              <w:t>ChargeBearer</w:t>
            </w:r>
          </w:p>
        </w:tc>
        <w:tc>
          <w:tcPr>
            <w:tcW w:w="2423" w:type="dxa"/>
          </w:tcPr>
          <w:p w14:paraId="32C6F2DA" w14:textId="77777777" w:rsidR="00F116B7" w:rsidRPr="00F9594D" w:rsidRDefault="00F116B7" w:rsidP="0029789F">
            <w:pPr>
              <w:pStyle w:val="TableText"/>
            </w:pPr>
            <w:r w:rsidRPr="00F9594D">
              <w:t>&lt;ChrgBr&gt;</w:t>
            </w:r>
          </w:p>
        </w:tc>
        <w:tc>
          <w:tcPr>
            <w:tcW w:w="2568" w:type="dxa"/>
          </w:tcPr>
          <w:p w14:paraId="32C6F2DB" w14:textId="77777777" w:rsidR="00F116B7" w:rsidRPr="00F9594D" w:rsidRDefault="00F116B7" w:rsidP="0029789F">
            <w:pPr>
              <w:pStyle w:val="TableText"/>
            </w:pPr>
            <w:r w:rsidRPr="00F9594D">
              <w:t>SHAR</w:t>
            </w:r>
          </w:p>
        </w:tc>
      </w:tr>
      <w:tr w:rsidR="00F116B7" w14:paraId="32C6F2E0" w14:textId="77777777" w:rsidTr="00966BA3">
        <w:tc>
          <w:tcPr>
            <w:tcW w:w="3374" w:type="dxa"/>
          </w:tcPr>
          <w:p w14:paraId="32C6F2DD" w14:textId="77777777" w:rsidR="00F116B7" w:rsidRPr="00F9594D" w:rsidRDefault="00F116B7" w:rsidP="0029789F">
            <w:pPr>
              <w:pStyle w:val="TableText"/>
            </w:pPr>
            <w:r w:rsidRPr="00F9594D">
              <w:t>CreditorAgent</w:t>
            </w:r>
          </w:p>
        </w:tc>
        <w:tc>
          <w:tcPr>
            <w:tcW w:w="2423" w:type="dxa"/>
          </w:tcPr>
          <w:p w14:paraId="32C6F2DE" w14:textId="77777777" w:rsidR="00F116B7" w:rsidRPr="00F9594D" w:rsidRDefault="00F116B7" w:rsidP="0029789F">
            <w:pPr>
              <w:pStyle w:val="TableText"/>
            </w:pPr>
            <w:r w:rsidRPr="00F9594D">
              <w:t>&lt;CdtrAgt&gt;</w:t>
            </w:r>
          </w:p>
        </w:tc>
        <w:tc>
          <w:tcPr>
            <w:tcW w:w="2568" w:type="dxa"/>
          </w:tcPr>
          <w:p w14:paraId="32C6F2DF" w14:textId="77777777" w:rsidR="00F116B7" w:rsidRPr="00F9594D" w:rsidRDefault="00F116B7" w:rsidP="0029789F">
            <w:pPr>
              <w:pStyle w:val="TableText"/>
            </w:pPr>
          </w:p>
        </w:tc>
      </w:tr>
      <w:tr w:rsidR="00F116B7" w14:paraId="32C6F2E4" w14:textId="77777777" w:rsidTr="00966BA3">
        <w:tc>
          <w:tcPr>
            <w:tcW w:w="3374" w:type="dxa"/>
          </w:tcPr>
          <w:p w14:paraId="32C6F2E1" w14:textId="77777777" w:rsidR="00F116B7" w:rsidRPr="00F9594D" w:rsidRDefault="00F116B7" w:rsidP="0029789F">
            <w:pPr>
              <w:pStyle w:val="TableText"/>
            </w:pPr>
            <w:r w:rsidRPr="00F9594D">
              <w:t>FinancialInstitutionIdentification</w:t>
            </w:r>
          </w:p>
        </w:tc>
        <w:tc>
          <w:tcPr>
            <w:tcW w:w="2423" w:type="dxa"/>
          </w:tcPr>
          <w:p w14:paraId="32C6F2E2" w14:textId="77777777" w:rsidR="00F116B7" w:rsidRPr="00F9594D" w:rsidRDefault="00F116B7" w:rsidP="0029789F">
            <w:pPr>
              <w:pStyle w:val="TableText"/>
            </w:pPr>
            <w:r w:rsidRPr="00F9594D">
              <w:t>&lt;FinInstnId&gt;</w:t>
            </w:r>
          </w:p>
        </w:tc>
        <w:tc>
          <w:tcPr>
            <w:tcW w:w="2568" w:type="dxa"/>
          </w:tcPr>
          <w:p w14:paraId="32C6F2E3" w14:textId="77777777" w:rsidR="00F116B7" w:rsidRPr="00F9594D" w:rsidRDefault="00F116B7" w:rsidP="0029789F">
            <w:pPr>
              <w:pStyle w:val="TableText"/>
            </w:pPr>
          </w:p>
        </w:tc>
      </w:tr>
      <w:tr w:rsidR="00F116B7" w14:paraId="32C6F2E8" w14:textId="77777777" w:rsidTr="00966BA3">
        <w:tc>
          <w:tcPr>
            <w:tcW w:w="3374" w:type="dxa"/>
          </w:tcPr>
          <w:p w14:paraId="32C6F2E5" w14:textId="77777777" w:rsidR="00F116B7" w:rsidRPr="00F9594D" w:rsidRDefault="00F116B7" w:rsidP="0029789F">
            <w:pPr>
              <w:pStyle w:val="TableText"/>
            </w:pPr>
            <w:r w:rsidRPr="00F9594D">
              <w:t>BICFI</w:t>
            </w:r>
          </w:p>
        </w:tc>
        <w:tc>
          <w:tcPr>
            <w:tcW w:w="2423" w:type="dxa"/>
          </w:tcPr>
          <w:p w14:paraId="32C6F2E6" w14:textId="77777777" w:rsidR="00F116B7" w:rsidRPr="00F9594D" w:rsidRDefault="00F116B7" w:rsidP="0029789F">
            <w:pPr>
              <w:pStyle w:val="TableText"/>
            </w:pPr>
            <w:r w:rsidRPr="00F9594D">
              <w:t>&lt;BICFI&gt;</w:t>
            </w:r>
          </w:p>
        </w:tc>
        <w:tc>
          <w:tcPr>
            <w:tcW w:w="2568" w:type="dxa"/>
          </w:tcPr>
          <w:p w14:paraId="32C6F2E7" w14:textId="77777777" w:rsidR="00F116B7" w:rsidRPr="00F9594D" w:rsidRDefault="00F116B7" w:rsidP="0029789F">
            <w:pPr>
              <w:pStyle w:val="TableText"/>
            </w:pPr>
            <w:r w:rsidRPr="00F9594D">
              <w:t>AAAAGB2L</w:t>
            </w:r>
          </w:p>
        </w:tc>
      </w:tr>
      <w:tr w:rsidR="00F116B7" w14:paraId="32C6F2EC" w14:textId="77777777" w:rsidTr="00966BA3">
        <w:tc>
          <w:tcPr>
            <w:tcW w:w="3374" w:type="dxa"/>
          </w:tcPr>
          <w:p w14:paraId="32C6F2E9" w14:textId="77777777" w:rsidR="00F116B7" w:rsidRPr="00F9594D" w:rsidRDefault="00F116B7" w:rsidP="0029789F">
            <w:pPr>
              <w:pStyle w:val="TableText"/>
            </w:pPr>
            <w:r w:rsidRPr="00F9594D">
              <w:t>Creditor</w:t>
            </w:r>
          </w:p>
        </w:tc>
        <w:tc>
          <w:tcPr>
            <w:tcW w:w="2423" w:type="dxa"/>
          </w:tcPr>
          <w:p w14:paraId="32C6F2EA" w14:textId="77777777" w:rsidR="00F116B7" w:rsidRPr="00F9594D" w:rsidRDefault="00F116B7" w:rsidP="0029789F">
            <w:pPr>
              <w:pStyle w:val="TableText"/>
            </w:pPr>
            <w:r w:rsidRPr="00F9594D">
              <w:t>&lt;Cdtr&gt;</w:t>
            </w:r>
          </w:p>
        </w:tc>
        <w:tc>
          <w:tcPr>
            <w:tcW w:w="2568" w:type="dxa"/>
          </w:tcPr>
          <w:p w14:paraId="32C6F2EB" w14:textId="77777777" w:rsidR="00F116B7" w:rsidRPr="00F9594D" w:rsidRDefault="00F116B7" w:rsidP="0029789F">
            <w:pPr>
              <w:pStyle w:val="TableText"/>
            </w:pPr>
          </w:p>
        </w:tc>
      </w:tr>
      <w:tr w:rsidR="00F116B7" w14:paraId="32C6F2F0" w14:textId="77777777" w:rsidTr="00966BA3">
        <w:tc>
          <w:tcPr>
            <w:tcW w:w="3374" w:type="dxa"/>
          </w:tcPr>
          <w:p w14:paraId="32C6F2ED" w14:textId="77777777" w:rsidR="00F116B7" w:rsidRPr="00F9594D" w:rsidRDefault="00F116B7" w:rsidP="0029789F">
            <w:pPr>
              <w:pStyle w:val="TableText"/>
            </w:pPr>
            <w:r w:rsidRPr="00F9594D">
              <w:t>Name</w:t>
            </w:r>
          </w:p>
        </w:tc>
        <w:tc>
          <w:tcPr>
            <w:tcW w:w="2423" w:type="dxa"/>
          </w:tcPr>
          <w:p w14:paraId="32C6F2EE" w14:textId="77777777" w:rsidR="00F116B7" w:rsidRPr="00F9594D" w:rsidRDefault="00F116B7" w:rsidP="0029789F">
            <w:pPr>
              <w:pStyle w:val="TableText"/>
            </w:pPr>
            <w:r w:rsidRPr="00F9594D">
              <w:t>&lt;Nm&gt;</w:t>
            </w:r>
          </w:p>
        </w:tc>
        <w:tc>
          <w:tcPr>
            <w:tcW w:w="2568" w:type="dxa"/>
          </w:tcPr>
          <w:p w14:paraId="32C6F2EF" w14:textId="77777777" w:rsidR="00F116B7" w:rsidRPr="00F9594D" w:rsidRDefault="00F116B7" w:rsidP="0029789F">
            <w:pPr>
              <w:pStyle w:val="TableText"/>
            </w:pPr>
            <w:r w:rsidRPr="00F9594D">
              <w:t>DEF Electronics</w:t>
            </w:r>
          </w:p>
        </w:tc>
      </w:tr>
      <w:tr w:rsidR="00F116B7" w14:paraId="32C6F2F4" w14:textId="77777777" w:rsidTr="00966BA3">
        <w:tc>
          <w:tcPr>
            <w:tcW w:w="3374" w:type="dxa"/>
          </w:tcPr>
          <w:p w14:paraId="32C6F2F1" w14:textId="77777777" w:rsidR="00F116B7" w:rsidRPr="00F9594D" w:rsidRDefault="00F116B7" w:rsidP="0029789F">
            <w:pPr>
              <w:pStyle w:val="TableText"/>
            </w:pPr>
            <w:r w:rsidRPr="00F9594D">
              <w:t>PostalAddress</w:t>
            </w:r>
          </w:p>
        </w:tc>
        <w:tc>
          <w:tcPr>
            <w:tcW w:w="2423" w:type="dxa"/>
          </w:tcPr>
          <w:p w14:paraId="32C6F2F2" w14:textId="77777777" w:rsidR="00F116B7" w:rsidRPr="00F9594D" w:rsidRDefault="00F116B7" w:rsidP="0029789F">
            <w:pPr>
              <w:pStyle w:val="TableText"/>
            </w:pPr>
            <w:r w:rsidRPr="00F9594D">
              <w:t>&lt;PstlAdr&gt;</w:t>
            </w:r>
          </w:p>
        </w:tc>
        <w:tc>
          <w:tcPr>
            <w:tcW w:w="2568" w:type="dxa"/>
          </w:tcPr>
          <w:p w14:paraId="32C6F2F3" w14:textId="77777777" w:rsidR="00F116B7" w:rsidRPr="00F9594D" w:rsidRDefault="00F116B7" w:rsidP="0029789F">
            <w:pPr>
              <w:pStyle w:val="TableText"/>
            </w:pPr>
          </w:p>
        </w:tc>
      </w:tr>
      <w:tr w:rsidR="00F116B7" w14:paraId="32C6F2F8" w14:textId="77777777" w:rsidTr="00966BA3">
        <w:tc>
          <w:tcPr>
            <w:tcW w:w="3374" w:type="dxa"/>
          </w:tcPr>
          <w:p w14:paraId="32C6F2F5" w14:textId="77777777" w:rsidR="00F116B7" w:rsidRPr="00F9594D" w:rsidRDefault="00F116B7" w:rsidP="0029789F">
            <w:pPr>
              <w:pStyle w:val="TableText"/>
            </w:pPr>
            <w:r w:rsidRPr="00F9594D">
              <w:t>AddressLine</w:t>
            </w:r>
          </w:p>
        </w:tc>
        <w:tc>
          <w:tcPr>
            <w:tcW w:w="2423" w:type="dxa"/>
          </w:tcPr>
          <w:p w14:paraId="32C6F2F6" w14:textId="77777777" w:rsidR="00F116B7" w:rsidRPr="00F9594D" w:rsidRDefault="00F116B7" w:rsidP="0029789F">
            <w:pPr>
              <w:pStyle w:val="TableText"/>
            </w:pPr>
            <w:r w:rsidRPr="00F9594D">
              <w:t>&lt;AdrLine&gt;</w:t>
            </w:r>
          </w:p>
        </w:tc>
        <w:tc>
          <w:tcPr>
            <w:tcW w:w="2568" w:type="dxa"/>
          </w:tcPr>
          <w:p w14:paraId="32C6F2F7" w14:textId="77777777" w:rsidR="00F116B7" w:rsidRPr="00F9594D" w:rsidRDefault="00F116B7" w:rsidP="0029789F">
            <w:pPr>
              <w:pStyle w:val="TableText"/>
            </w:pPr>
            <w:r w:rsidRPr="00F9594D">
              <w:t>Corn Exchange 5th Floor</w:t>
            </w:r>
          </w:p>
        </w:tc>
      </w:tr>
      <w:tr w:rsidR="00F116B7" w14:paraId="32C6F2FC" w14:textId="77777777" w:rsidTr="00966BA3">
        <w:tc>
          <w:tcPr>
            <w:tcW w:w="3374" w:type="dxa"/>
          </w:tcPr>
          <w:p w14:paraId="32C6F2F9" w14:textId="77777777" w:rsidR="00F116B7" w:rsidRPr="00F9594D" w:rsidRDefault="00F116B7" w:rsidP="0029789F">
            <w:pPr>
              <w:pStyle w:val="TableText"/>
            </w:pPr>
            <w:r w:rsidRPr="00F9594D">
              <w:t>AddressLine</w:t>
            </w:r>
          </w:p>
        </w:tc>
        <w:tc>
          <w:tcPr>
            <w:tcW w:w="2423" w:type="dxa"/>
          </w:tcPr>
          <w:p w14:paraId="32C6F2FA" w14:textId="77777777" w:rsidR="00F116B7" w:rsidRPr="00F9594D" w:rsidRDefault="00F116B7" w:rsidP="0029789F">
            <w:pPr>
              <w:pStyle w:val="TableText"/>
            </w:pPr>
            <w:r w:rsidRPr="00F9594D">
              <w:t>&lt;AdrLine&gt;</w:t>
            </w:r>
          </w:p>
        </w:tc>
        <w:tc>
          <w:tcPr>
            <w:tcW w:w="2568" w:type="dxa"/>
          </w:tcPr>
          <w:p w14:paraId="32C6F2FB" w14:textId="77777777" w:rsidR="00F116B7" w:rsidRPr="00F9594D" w:rsidRDefault="00F116B7" w:rsidP="0029789F">
            <w:pPr>
              <w:pStyle w:val="TableText"/>
            </w:pPr>
            <w:r w:rsidRPr="00F9594D">
              <w:t>Mark Lane 55</w:t>
            </w:r>
          </w:p>
        </w:tc>
      </w:tr>
      <w:tr w:rsidR="00F116B7" w14:paraId="32C6F300" w14:textId="77777777" w:rsidTr="00966BA3">
        <w:tc>
          <w:tcPr>
            <w:tcW w:w="3374" w:type="dxa"/>
          </w:tcPr>
          <w:p w14:paraId="32C6F2FD" w14:textId="77777777" w:rsidR="00F116B7" w:rsidRPr="00F9594D" w:rsidRDefault="00F116B7" w:rsidP="0029789F">
            <w:pPr>
              <w:pStyle w:val="TableText"/>
            </w:pPr>
            <w:r w:rsidRPr="00F9594D">
              <w:t>AddressLine</w:t>
            </w:r>
          </w:p>
        </w:tc>
        <w:tc>
          <w:tcPr>
            <w:tcW w:w="2423" w:type="dxa"/>
          </w:tcPr>
          <w:p w14:paraId="32C6F2FE" w14:textId="77777777" w:rsidR="00F116B7" w:rsidRPr="00F9594D" w:rsidRDefault="00F116B7" w:rsidP="0029789F">
            <w:pPr>
              <w:pStyle w:val="TableText"/>
            </w:pPr>
            <w:r w:rsidRPr="00F9594D">
              <w:t>&lt;AdrLine&gt;</w:t>
            </w:r>
          </w:p>
        </w:tc>
        <w:tc>
          <w:tcPr>
            <w:tcW w:w="2568" w:type="dxa"/>
          </w:tcPr>
          <w:p w14:paraId="32C6F2FF" w14:textId="77777777" w:rsidR="00F116B7" w:rsidRPr="00F9594D" w:rsidRDefault="00F116B7" w:rsidP="0029789F">
            <w:pPr>
              <w:pStyle w:val="TableText"/>
            </w:pPr>
            <w:r w:rsidRPr="00F9594D">
              <w:t>EC3R7NE London</w:t>
            </w:r>
          </w:p>
        </w:tc>
      </w:tr>
      <w:tr w:rsidR="00F116B7" w14:paraId="32C6F304" w14:textId="77777777" w:rsidTr="00966BA3">
        <w:tc>
          <w:tcPr>
            <w:tcW w:w="3374" w:type="dxa"/>
          </w:tcPr>
          <w:p w14:paraId="32C6F301" w14:textId="77777777" w:rsidR="00F116B7" w:rsidRPr="00F9594D" w:rsidRDefault="00F116B7" w:rsidP="0029789F">
            <w:pPr>
              <w:pStyle w:val="TableText"/>
            </w:pPr>
            <w:r w:rsidRPr="00F9594D">
              <w:t>AddressLine</w:t>
            </w:r>
          </w:p>
        </w:tc>
        <w:tc>
          <w:tcPr>
            <w:tcW w:w="2423" w:type="dxa"/>
          </w:tcPr>
          <w:p w14:paraId="32C6F302" w14:textId="77777777" w:rsidR="00F116B7" w:rsidRPr="00F9594D" w:rsidRDefault="00F116B7" w:rsidP="0029789F">
            <w:pPr>
              <w:pStyle w:val="TableText"/>
            </w:pPr>
            <w:r w:rsidRPr="00F9594D">
              <w:t>&lt;AdrLine&gt;</w:t>
            </w:r>
          </w:p>
        </w:tc>
        <w:tc>
          <w:tcPr>
            <w:tcW w:w="2568" w:type="dxa"/>
          </w:tcPr>
          <w:p w14:paraId="32C6F303" w14:textId="77777777" w:rsidR="00F116B7" w:rsidRPr="00F9594D" w:rsidRDefault="00F116B7" w:rsidP="0029789F">
            <w:pPr>
              <w:pStyle w:val="TableText"/>
            </w:pPr>
            <w:r w:rsidRPr="00F9594D">
              <w:t>GB</w:t>
            </w:r>
          </w:p>
        </w:tc>
      </w:tr>
      <w:tr w:rsidR="00F116B7" w14:paraId="32C6F308" w14:textId="77777777" w:rsidTr="00966BA3">
        <w:tc>
          <w:tcPr>
            <w:tcW w:w="3374" w:type="dxa"/>
          </w:tcPr>
          <w:p w14:paraId="32C6F305" w14:textId="77777777" w:rsidR="00F116B7" w:rsidRPr="00F9594D" w:rsidRDefault="00F116B7" w:rsidP="0029789F">
            <w:pPr>
              <w:pStyle w:val="TableText"/>
            </w:pPr>
            <w:r w:rsidRPr="00F9594D">
              <w:t>CreditorAccount</w:t>
            </w:r>
          </w:p>
        </w:tc>
        <w:tc>
          <w:tcPr>
            <w:tcW w:w="2423" w:type="dxa"/>
          </w:tcPr>
          <w:p w14:paraId="32C6F306" w14:textId="77777777" w:rsidR="00F116B7" w:rsidRPr="00F9594D" w:rsidRDefault="00F116B7" w:rsidP="0029789F">
            <w:pPr>
              <w:pStyle w:val="TableText"/>
            </w:pPr>
            <w:r w:rsidRPr="00F9594D">
              <w:t>&lt;CdtrAcct&gt;</w:t>
            </w:r>
          </w:p>
        </w:tc>
        <w:tc>
          <w:tcPr>
            <w:tcW w:w="2568" w:type="dxa"/>
          </w:tcPr>
          <w:p w14:paraId="32C6F307" w14:textId="77777777" w:rsidR="00F116B7" w:rsidRPr="00F9594D" w:rsidRDefault="00F116B7" w:rsidP="0029789F">
            <w:pPr>
              <w:pStyle w:val="TableText"/>
            </w:pPr>
          </w:p>
        </w:tc>
      </w:tr>
      <w:tr w:rsidR="00F116B7" w14:paraId="32C6F30C" w14:textId="77777777" w:rsidTr="00966BA3">
        <w:tc>
          <w:tcPr>
            <w:tcW w:w="3374" w:type="dxa"/>
          </w:tcPr>
          <w:p w14:paraId="32C6F309" w14:textId="77777777" w:rsidR="00F116B7" w:rsidRPr="00F9594D" w:rsidRDefault="00F116B7" w:rsidP="0029789F">
            <w:pPr>
              <w:pStyle w:val="TableText"/>
            </w:pPr>
            <w:r w:rsidRPr="00F9594D">
              <w:t>Identification</w:t>
            </w:r>
          </w:p>
        </w:tc>
        <w:tc>
          <w:tcPr>
            <w:tcW w:w="2423" w:type="dxa"/>
          </w:tcPr>
          <w:p w14:paraId="32C6F30A" w14:textId="77777777" w:rsidR="00F116B7" w:rsidRPr="00F9594D" w:rsidRDefault="00F116B7" w:rsidP="0029789F">
            <w:pPr>
              <w:pStyle w:val="TableText"/>
            </w:pPr>
            <w:r w:rsidRPr="00F9594D">
              <w:t>&lt;Id&gt;</w:t>
            </w:r>
          </w:p>
        </w:tc>
        <w:tc>
          <w:tcPr>
            <w:tcW w:w="2568" w:type="dxa"/>
          </w:tcPr>
          <w:p w14:paraId="32C6F30B" w14:textId="77777777" w:rsidR="00F116B7" w:rsidRPr="00F9594D" w:rsidRDefault="00F116B7" w:rsidP="0029789F">
            <w:pPr>
              <w:pStyle w:val="TableText"/>
            </w:pPr>
          </w:p>
        </w:tc>
      </w:tr>
      <w:tr w:rsidR="00F116B7" w14:paraId="32C6F310" w14:textId="77777777" w:rsidTr="00966BA3">
        <w:tc>
          <w:tcPr>
            <w:tcW w:w="3374" w:type="dxa"/>
          </w:tcPr>
          <w:p w14:paraId="32C6F30D" w14:textId="77777777" w:rsidR="00F116B7" w:rsidRPr="00F9594D" w:rsidRDefault="00F116B7" w:rsidP="0029789F">
            <w:pPr>
              <w:pStyle w:val="TableText"/>
            </w:pPr>
            <w:r w:rsidRPr="00F9594D">
              <w:t>Other</w:t>
            </w:r>
          </w:p>
        </w:tc>
        <w:tc>
          <w:tcPr>
            <w:tcW w:w="2423" w:type="dxa"/>
          </w:tcPr>
          <w:p w14:paraId="32C6F30E" w14:textId="77777777" w:rsidR="00F116B7" w:rsidRPr="00F9594D" w:rsidRDefault="00F116B7" w:rsidP="0029789F">
            <w:pPr>
              <w:pStyle w:val="TableText"/>
            </w:pPr>
            <w:r w:rsidRPr="00F9594D">
              <w:t>&lt;Othr&gt;</w:t>
            </w:r>
          </w:p>
        </w:tc>
        <w:tc>
          <w:tcPr>
            <w:tcW w:w="2568" w:type="dxa"/>
          </w:tcPr>
          <w:p w14:paraId="32C6F30F" w14:textId="77777777" w:rsidR="00F116B7" w:rsidRPr="00F9594D" w:rsidRDefault="00F116B7" w:rsidP="0029789F">
            <w:pPr>
              <w:pStyle w:val="TableText"/>
            </w:pPr>
          </w:p>
        </w:tc>
      </w:tr>
      <w:tr w:rsidR="00F116B7" w14:paraId="32C6F314" w14:textId="77777777" w:rsidTr="00966BA3">
        <w:tc>
          <w:tcPr>
            <w:tcW w:w="3374" w:type="dxa"/>
          </w:tcPr>
          <w:p w14:paraId="32C6F311" w14:textId="77777777" w:rsidR="00F116B7" w:rsidRPr="00F9594D" w:rsidRDefault="00F116B7" w:rsidP="0029789F">
            <w:pPr>
              <w:pStyle w:val="TableText"/>
            </w:pPr>
            <w:r w:rsidRPr="00F9594D">
              <w:lastRenderedPageBreak/>
              <w:t>Identification</w:t>
            </w:r>
          </w:p>
        </w:tc>
        <w:tc>
          <w:tcPr>
            <w:tcW w:w="2423" w:type="dxa"/>
          </w:tcPr>
          <w:p w14:paraId="32C6F312" w14:textId="77777777" w:rsidR="00F116B7" w:rsidRPr="00F9594D" w:rsidRDefault="00F116B7" w:rsidP="0029789F">
            <w:pPr>
              <w:pStyle w:val="TableText"/>
            </w:pPr>
            <w:r w:rsidRPr="00F9594D">
              <w:t>&lt;Id&gt;</w:t>
            </w:r>
          </w:p>
        </w:tc>
        <w:tc>
          <w:tcPr>
            <w:tcW w:w="2568" w:type="dxa"/>
          </w:tcPr>
          <w:p w14:paraId="32C6F313" w14:textId="77777777" w:rsidR="00F116B7" w:rsidRPr="00F9594D" w:rsidRDefault="00F116B7" w:rsidP="0029789F">
            <w:pPr>
              <w:pStyle w:val="TableText"/>
            </w:pPr>
            <w:r w:rsidRPr="00F9594D">
              <w:t>23683707994215</w:t>
            </w:r>
          </w:p>
        </w:tc>
      </w:tr>
      <w:tr w:rsidR="00F116B7" w14:paraId="32C6F318" w14:textId="77777777" w:rsidTr="00966BA3">
        <w:tc>
          <w:tcPr>
            <w:tcW w:w="3374" w:type="dxa"/>
          </w:tcPr>
          <w:p w14:paraId="32C6F315" w14:textId="77777777" w:rsidR="00F116B7" w:rsidRPr="00F9594D" w:rsidRDefault="00F116B7" w:rsidP="0029789F">
            <w:pPr>
              <w:pStyle w:val="TableText"/>
            </w:pPr>
            <w:r w:rsidRPr="00F9594D">
              <w:t>Purpose</w:t>
            </w:r>
          </w:p>
        </w:tc>
        <w:tc>
          <w:tcPr>
            <w:tcW w:w="2423" w:type="dxa"/>
          </w:tcPr>
          <w:p w14:paraId="32C6F316" w14:textId="77777777" w:rsidR="00F116B7" w:rsidRPr="00F9594D" w:rsidRDefault="00F116B7" w:rsidP="0029789F">
            <w:pPr>
              <w:pStyle w:val="TableText"/>
            </w:pPr>
            <w:r w:rsidRPr="00F9594D">
              <w:t>&lt;Purp&gt;</w:t>
            </w:r>
          </w:p>
        </w:tc>
        <w:tc>
          <w:tcPr>
            <w:tcW w:w="2568" w:type="dxa"/>
          </w:tcPr>
          <w:p w14:paraId="32C6F317" w14:textId="77777777" w:rsidR="00F116B7" w:rsidRPr="00F9594D" w:rsidRDefault="00F116B7" w:rsidP="0029789F">
            <w:pPr>
              <w:pStyle w:val="TableText"/>
            </w:pPr>
          </w:p>
        </w:tc>
      </w:tr>
      <w:tr w:rsidR="00F116B7" w14:paraId="32C6F31C" w14:textId="77777777" w:rsidTr="00966BA3">
        <w:tc>
          <w:tcPr>
            <w:tcW w:w="3374" w:type="dxa"/>
          </w:tcPr>
          <w:p w14:paraId="32C6F319" w14:textId="77777777" w:rsidR="00F116B7" w:rsidRPr="00F9594D" w:rsidRDefault="00F116B7" w:rsidP="0029789F">
            <w:pPr>
              <w:pStyle w:val="TableText"/>
            </w:pPr>
            <w:r w:rsidRPr="00F9594D">
              <w:t>Code</w:t>
            </w:r>
          </w:p>
        </w:tc>
        <w:tc>
          <w:tcPr>
            <w:tcW w:w="2423" w:type="dxa"/>
          </w:tcPr>
          <w:p w14:paraId="32C6F31A" w14:textId="77777777" w:rsidR="00F116B7" w:rsidRPr="00F9594D" w:rsidRDefault="00F116B7" w:rsidP="0029789F">
            <w:pPr>
              <w:pStyle w:val="TableText"/>
            </w:pPr>
            <w:r w:rsidRPr="00F9594D">
              <w:t>&lt;Cd&gt;</w:t>
            </w:r>
          </w:p>
        </w:tc>
        <w:tc>
          <w:tcPr>
            <w:tcW w:w="2568" w:type="dxa"/>
          </w:tcPr>
          <w:p w14:paraId="32C6F31B" w14:textId="77777777" w:rsidR="00F116B7" w:rsidRPr="00F9594D" w:rsidRDefault="00F116B7" w:rsidP="0029789F">
            <w:pPr>
              <w:pStyle w:val="TableText"/>
            </w:pPr>
            <w:r w:rsidRPr="00F9594D">
              <w:t>GDDS</w:t>
            </w:r>
          </w:p>
        </w:tc>
      </w:tr>
      <w:tr w:rsidR="00F116B7" w14:paraId="32C6F320" w14:textId="77777777" w:rsidTr="00966BA3">
        <w:tc>
          <w:tcPr>
            <w:tcW w:w="3374" w:type="dxa"/>
          </w:tcPr>
          <w:p w14:paraId="32C6F31D" w14:textId="77777777" w:rsidR="00F116B7" w:rsidRPr="00F9594D" w:rsidRDefault="00F116B7" w:rsidP="0029789F">
            <w:pPr>
              <w:pStyle w:val="TableText"/>
            </w:pPr>
            <w:r w:rsidRPr="00F9594D">
              <w:t>RemittanceInformation</w:t>
            </w:r>
          </w:p>
        </w:tc>
        <w:tc>
          <w:tcPr>
            <w:tcW w:w="2423" w:type="dxa"/>
          </w:tcPr>
          <w:p w14:paraId="32C6F31E" w14:textId="77777777" w:rsidR="00F116B7" w:rsidRPr="00F9594D" w:rsidRDefault="00F116B7" w:rsidP="0029789F">
            <w:pPr>
              <w:pStyle w:val="TableText"/>
            </w:pPr>
            <w:r w:rsidRPr="00F9594D">
              <w:t>&lt;RmtInf&gt;</w:t>
            </w:r>
          </w:p>
        </w:tc>
        <w:tc>
          <w:tcPr>
            <w:tcW w:w="2568" w:type="dxa"/>
          </w:tcPr>
          <w:p w14:paraId="32C6F31F" w14:textId="77777777" w:rsidR="00F116B7" w:rsidRPr="00F9594D" w:rsidRDefault="00F116B7" w:rsidP="0029789F">
            <w:pPr>
              <w:pStyle w:val="TableText"/>
            </w:pPr>
          </w:p>
        </w:tc>
      </w:tr>
      <w:tr w:rsidR="00F116B7" w14:paraId="32C6F324" w14:textId="77777777" w:rsidTr="00966BA3">
        <w:tc>
          <w:tcPr>
            <w:tcW w:w="3374" w:type="dxa"/>
          </w:tcPr>
          <w:p w14:paraId="32C6F321" w14:textId="77777777" w:rsidR="00F116B7" w:rsidRPr="00F9594D" w:rsidRDefault="00F116B7" w:rsidP="0029789F">
            <w:pPr>
              <w:pStyle w:val="TableText"/>
            </w:pPr>
            <w:r w:rsidRPr="00F9594D">
              <w:t>Structured</w:t>
            </w:r>
          </w:p>
        </w:tc>
        <w:tc>
          <w:tcPr>
            <w:tcW w:w="2423" w:type="dxa"/>
          </w:tcPr>
          <w:p w14:paraId="32C6F322" w14:textId="77777777" w:rsidR="00F116B7" w:rsidRPr="00F9594D" w:rsidRDefault="00F116B7" w:rsidP="0029789F">
            <w:pPr>
              <w:pStyle w:val="TableText"/>
            </w:pPr>
            <w:r w:rsidRPr="00F9594D">
              <w:t>&lt;Strd&gt;</w:t>
            </w:r>
          </w:p>
        </w:tc>
        <w:tc>
          <w:tcPr>
            <w:tcW w:w="2568" w:type="dxa"/>
          </w:tcPr>
          <w:p w14:paraId="32C6F323" w14:textId="77777777" w:rsidR="00F116B7" w:rsidRPr="00F9594D" w:rsidRDefault="00F116B7" w:rsidP="0029789F">
            <w:pPr>
              <w:pStyle w:val="TableText"/>
            </w:pPr>
          </w:p>
        </w:tc>
      </w:tr>
      <w:tr w:rsidR="00F116B7" w14:paraId="32C6F328" w14:textId="77777777" w:rsidTr="00966BA3">
        <w:tc>
          <w:tcPr>
            <w:tcW w:w="3374" w:type="dxa"/>
          </w:tcPr>
          <w:p w14:paraId="32C6F325" w14:textId="77777777" w:rsidR="00F116B7" w:rsidRPr="00F9594D" w:rsidRDefault="00F116B7" w:rsidP="0029789F">
            <w:pPr>
              <w:pStyle w:val="TableText"/>
            </w:pPr>
            <w:r w:rsidRPr="00F9594D">
              <w:t>ReferredDocumentInformation</w:t>
            </w:r>
          </w:p>
        </w:tc>
        <w:tc>
          <w:tcPr>
            <w:tcW w:w="2423" w:type="dxa"/>
          </w:tcPr>
          <w:p w14:paraId="32C6F326" w14:textId="77777777" w:rsidR="00F116B7" w:rsidRPr="00F9594D" w:rsidRDefault="00F116B7" w:rsidP="0029789F">
            <w:pPr>
              <w:pStyle w:val="TableText"/>
            </w:pPr>
            <w:r w:rsidRPr="00F9594D">
              <w:t>&lt;RfrdDocInf&gt;</w:t>
            </w:r>
          </w:p>
        </w:tc>
        <w:tc>
          <w:tcPr>
            <w:tcW w:w="2568" w:type="dxa"/>
          </w:tcPr>
          <w:p w14:paraId="32C6F327" w14:textId="77777777" w:rsidR="00F116B7" w:rsidRPr="00F9594D" w:rsidRDefault="00F116B7" w:rsidP="0029789F">
            <w:pPr>
              <w:pStyle w:val="TableText"/>
            </w:pPr>
          </w:p>
        </w:tc>
      </w:tr>
      <w:tr w:rsidR="00F116B7" w14:paraId="32C6F32C" w14:textId="77777777" w:rsidTr="00966BA3">
        <w:tc>
          <w:tcPr>
            <w:tcW w:w="3374" w:type="dxa"/>
          </w:tcPr>
          <w:p w14:paraId="32C6F329" w14:textId="77777777" w:rsidR="00F116B7" w:rsidRPr="00F9594D" w:rsidRDefault="00F116B7" w:rsidP="0029789F">
            <w:pPr>
              <w:pStyle w:val="TableText"/>
            </w:pPr>
            <w:r w:rsidRPr="00F9594D">
              <w:t>Type</w:t>
            </w:r>
          </w:p>
        </w:tc>
        <w:tc>
          <w:tcPr>
            <w:tcW w:w="2423" w:type="dxa"/>
          </w:tcPr>
          <w:p w14:paraId="32C6F32A" w14:textId="77777777" w:rsidR="00F116B7" w:rsidRPr="00F9594D" w:rsidRDefault="00F116B7" w:rsidP="0029789F">
            <w:pPr>
              <w:pStyle w:val="TableText"/>
            </w:pPr>
            <w:r w:rsidRPr="00F9594D">
              <w:t>&lt;Type&gt;</w:t>
            </w:r>
          </w:p>
        </w:tc>
        <w:tc>
          <w:tcPr>
            <w:tcW w:w="2568" w:type="dxa"/>
          </w:tcPr>
          <w:p w14:paraId="32C6F32B" w14:textId="77777777" w:rsidR="00F116B7" w:rsidRPr="00F9594D" w:rsidRDefault="00F116B7" w:rsidP="0029789F">
            <w:pPr>
              <w:pStyle w:val="TableText"/>
            </w:pPr>
          </w:p>
        </w:tc>
      </w:tr>
      <w:tr w:rsidR="00F116B7" w14:paraId="32C6F330" w14:textId="77777777" w:rsidTr="00966BA3">
        <w:tc>
          <w:tcPr>
            <w:tcW w:w="3374" w:type="dxa"/>
          </w:tcPr>
          <w:p w14:paraId="32C6F32D" w14:textId="77777777" w:rsidR="00F116B7" w:rsidRPr="00F9594D" w:rsidRDefault="00F116B7" w:rsidP="0029789F">
            <w:pPr>
              <w:pStyle w:val="TableText"/>
            </w:pPr>
            <w:r w:rsidRPr="00F9594D">
              <w:t>CodeOrProprietary</w:t>
            </w:r>
          </w:p>
        </w:tc>
        <w:tc>
          <w:tcPr>
            <w:tcW w:w="2423" w:type="dxa"/>
          </w:tcPr>
          <w:p w14:paraId="32C6F32E" w14:textId="77777777" w:rsidR="00F116B7" w:rsidRPr="00F9594D" w:rsidRDefault="00F116B7" w:rsidP="0029789F">
            <w:pPr>
              <w:pStyle w:val="TableText"/>
            </w:pPr>
            <w:r w:rsidRPr="00F9594D">
              <w:t>&lt;CdOrPrtry&gt;</w:t>
            </w:r>
          </w:p>
        </w:tc>
        <w:tc>
          <w:tcPr>
            <w:tcW w:w="2568" w:type="dxa"/>
          </w:tcPr>
          <w:p w14:paraId="32C6F32F" w14:textId="77777777" w:rsidR="00F116B7" w:rsidRPr="00F9594D" w:rsidRDefault="00F116B7" w:rsidP="0029789F">
            <w:pPr>
              <w:pStyle w:val="TableText"/>
            </w:pPr>
          </w:p>
        </w:tc>
      </w:tr>
      <w:tr w:rsidR="00F116B7" w14:paraId="32C6F334" w14:textId="77777777" w:rsidTr="00966BA3">
        <w:tc>
          <w:tcPr>
            <w:tcW w:w="3374" w:type="dxa"/>
          </w:tcPr>
          <w:p w14:paraId="32C6F331" w14:textId="77777777" w:rsidR="00F116B7" w:rsidRPr="00F9594D" w:rsidRDefault="00F116B7" w:rsidP="0029789F">
            <w:pPr>
              <w:pStyle w:val="TableText"/>
            </w:pPr>
            <w:r w:rsidRPr="00F9594D">
              <w:t>Code</w:t>
            </w:r>
          </w:p>
        </w:tc>
        <w:tc>
          <w:tcPr>
            <w:tcW w:w="2423" w:type="dxa"/>
          </w:tcPr>
          <w:p w14:paraId="32C6F332" w14:textId="77777777" w:rsidR="00F116B7" w:rsidRPr="00F9594D" w:rsidRDefault="00F116B7" w:rsidP="0029789F">
            <w:pPr>
              <w:pStyle w:val="TableText"/>
            </w:pPr>
            <w:r w:rsidRPr="00F9594D">
              <w:t>&lt;Cd&gt;</w:t>
            </w:r>
          </w:p>
        </w:tc>
        <w:tc>
          <w:tcPr>
            <w:tcW w:w="2568" w:type="dxa"/>
          </w:tcPr>
          <w:p w14:paraId="32C6F333" w14:textId="77777777" w:rsidR="00F116B7" w:rsidRPr="00F9594D" w:rsidRDefault="00F116B7" w:rsidP="0029789F">
            <w:pPr>
              <w:pStyle w:val="TableText"/>
            </w:pPr>
            <w:r w:rsidRPr="00F9594D">
              <w:t>CINV</w:t>
            </w:r>
          </w:p>
        </w:tc>
      </w:tr>
      <w:tr w:rsidR="00F116B7" w14:paraId="32C6F338" w14:textId="77777777" w:rsidTr="00966BA3">
        <w:tc>
          <w:tcPr>
            <w:tcW w:w="3374" w:type="dxa"/>
          </w:tcPr>
          <w:p w14:paraId="32C6F335" w14:textId="77777777" w:rsidR="00F116B7" w:rsidRPr="00F9594D" w:rsidRDefault="00F116B7" w:rsidP="0029789F">
            <w:pPr>
              <w:pStyle w:val="TableText"/>
            </w:pPr>
            <w:r w:rsidRPr="00F9594D">
              <w:t>Number</w:t>
            </w:r>
          </w:p>
        </w:tc>
        <w:tc>
          <w:tcPr>
            <w:tcW w:w="2423" w:type="dxa"/>
          </w:tcPr>
          <w:p w14:paraId="32C6F336" w14:textId="77777777" w:rsidR="00F116B7" w:rsidRPr="00F9594D" w:rsidRDefault="00F116B7" w:rsidP="0029789F">
            <w:pPr>
              <w:pStyle w:val="TableText"/>
            </w:pPr>
            <w:r w:rsidRPr="00F9594D">
              <w:t>&lt;Nb&gt;</w:t>
            </w:r>
          </w:p>
        </w:tc>
        <w:tc>
          <w:tcPr>
            <w:tcW w:w="2568" w:type="dxa"/>
          </w:tcPr>
          <w:p w14:paraId="32C6F337" w14:textId="77777777" w:rsidR="00F116B7" w:rsidRPr="00F9594D" w:rsidRDefault="00F116B7" w:rsidP="0029789F">
            <w:pPr>
              <w:pStyle w:val="TableText"/>
            </w:pPr>
            <w:r w:rsidRPr="00F9594D">
              <w:t>4562</w:t>
            </w:r>
          </w:p>
        </w:tc>
      </w:tr>
      <w:tr w:rsidR="00F116B7" w14:paraId="32C6F33C" w14:textId="77777777" w:rsidTr="00966BA3">
        <w:tc>
          <w:tcPr>
            <w:tcW w:w="3374" w:type="dxa"/>
          </w:tcPr>
          <w:p w14:paraId="32C6F339" w14:textId="77777777" w:rsidR="00F116B7" w:rsidRPr="00F9594D" w:rsidRDefault="00F116B7" w:rsidP="0029789F">
            <w:pPr>
              <w:pStyle w:val="TableText"/>
            </w:pPr>
            <w:r w:rsidRPr="00F9594D">
              <w:t>RelatedDate</w:t>
            </w:r>
          </w:p>
        </w:tc>
        <w:tc>
          <w:tcPr>
            <w:tcW w:w="2423" w:type="dxa"/>
          </w:tcPr>
          <w:p w14:paraId="32C6F33A" w14:textId="77777777" w:rsidR="00F116B7" w:rsidRPr="00F9594D" w:rsidRDefault="00F116B7" w:rsidP="0029789F">
            <w:pPr>
              <w:pStyle w:val="TableText"/>
            </w:pPr>
            <w:r w:rsidRPr="00F9594D">
              <w:t>&lt;Dt&gt;</w:t>
            </w:r>
          </w:p>
        </w:tc>
        <w:tc>
          <w:tcPr>
            <w:tcW w:w="2568" w:type="dxa"/>
          </w:tcPr>
          <w:p w14:paraId="32C6F33B" w14:textId="77777777" w:rsidR="00F116B7" w:rsidRPr="00F9594D" w:rsidRDefault="00F116B7" w:rsidP="0029789F">
            <w:pPr>
              <w:pStyle w:val="TableText"/>
            </w:pPr>
            <w:r w:rsidRPr="00F9594D">
              <w:t>2012-09-08</w:t>
            </w:r>
          </w:p>
        </w:tc>
      </w:tr>
      <w:tr w:rsidR="00F116B7" w14:paraId="32C6F340" w14:textId="77777777" w:rsidTr="00966BA3">
        <w:tc>
          <w:tcPr>
            <w:tcW w:w="3374" w:type="dxa"/>
          </w:tcPr>
          <w:p w14:paraId="32C6F33D" w14:textId="77777777" w:rsidR="00F116B7" w:rsidRPr="00F9594D" w:rsidRDefault="00F116B7" w:rsidP="0029789F">
            <w:pPr>
              <w:pStyle w:val="TableText"/>
            </w:pPr>
            <w:r w:rsidRPr="00F9594D">
              <w:t>CreditTransferTransactionInformation</w:t>
            </w:r>
          </w:p>
        </w:tc>
        <w:tc>
          <w:tcPr>
            <w:tcW w:w="2423" w:type="dxa"/>
          </w:tcPr>
          <w:p w14:paraId="32C6F33E" w14:textId="77777777" w:rsidR="00F116B7" w:rsidRPr="00F9594D" w:rsidRDefault="00F116B7" w:rsidP="0029789F">
            <w:pPr>
              <w:pStyle w:val="TableText"/>
            </w:pPr>
            <w:r w:rsidRPr="00F9594D">
              <w:t>&lt;CdtTrfTxInf&gt;</w:t>
            </w:r>
          </w:p>
        </w:tc>
        <w:tc>
          <w:tcPr>
            <w:tcW w:w="2568" w:type="dxa"/>
          </w:tcPr>
          <w:p w14:paraId="32C6F33F" w14:textId="77777777" w:rsidR="00F116B7" w:rsidRPr="00F9594D" w:rsidRDefault="00F116B7" w:rsidP="0029789F">
            <w:pPr>
              <w:pStyle w:val="TableText"/>
            </w:pPr>
          </w:p>
        </w:tc>
      </w:tr>
      <w:tr w:rsidR="00F116B7" w14:paraId="32C6F344" w14:textId="77777777" w:rsidTr="00966BA3">
        <w:tc>
          <w:tcPr>
            <w:tcW w:w="3374" w:type="dxa"/>
          </w:tcPr>
          <w:p w14:paraId="32C6F341" w14:textId="77777777" w:rsidR="00F116B7" w:rsidRPr="00F9594D" w:rsidRDefault="00F116B7" w:rsidP="0029789F">
            <w:pPr>
              <w:pStyle w:val="TableText"/>
            </w:pPr>
            <w:r w:rsidRPr="00F9594D">
              <w:t>PaymentIdentification</w:t>
            </w:r>
          </w:p>
        </w:tc>
        <w:tc>
          <w:tcPr>
            <w:tcW w:w="2423" w:type="dxa"/>
          </w:tcPr>
          <w:p w14:paraId="32C6F342" w14:textId="77777777" w:rsidR="00F116B7" w:rsidRPr="00F9594D" w:rsidRDefault="00F116B7" w:rsidP="0029789F">
            <w:pPr>
              <w:pStyle w:val="TableText"/>
            </w:pPr>
            <w:r w:rsidRPr="00F9594D">
              <w:t>&lt;PmtId&gt;</w:t>
            </w:r>
          </w:p>
        </w:tc>
        <w:tc>
          <w:tcPr>
            <w:tcW w:w="2568" w:type="dxa"/>
          </w:tcPr>
          <w:p w14:paraId="32C6F343" w14:textId="77777777" w:rsidR="00F116B7" w:rsidRPr="00F9594D" w:rsidRDefault="00F116B7" w:rsidP="0029789F">
            <w:pPr>
              <w:pStyle w:val="TableText"/>
            </w:pPr>
          </w:p>
        </w:tc>
      </w:tr>
      <w:tr w:rsidR="00F116B7" w14:paraId="32C6F348" w14:textId="77777777" w:rsidTr="00966BA3">
        <w:tc>
          <w:tcPr>
            <w:tcW w:w="3374" w:type="dxa"/>
          </w:tcPr>
          <w:p w14:paraId="32C6F345" w14:textId="77777777" w:rsidR="00F116B7" w:rsidRPr="00F9594D" w:rsidRDefault="00F116B7" w:rsidP="0029789F">
            <w:pPr>
              <w:pStyle w:val="TableText"/>
            </w:pPr>
            <w:r w:rsidRPr="00F9594D">
              <w:t>InstructionIdentification</w:t>
            </w:r>
          </w:p>
        </w:tc>
        <w:tc>
          <w:tcPr>
            <w:tcW w:w="2423" w:type="dxa"/>
          </w:tcPr>
          <w:p w14:paraId="32C6F346" w14:textId="77777777" w:rsidR="00F116B7" w:rsidRPr="00F9594D" w:rsidRDefault="00F116B7" w:rsidP="0029789F">
            <w:pPr>
              <w:pStyle w:val="TableText"/>
            </w:pPr>
            <w:r w:rsidRPr="00F9594D">
              <w:t>&lt;InstrId&gt;</w:t>
            </w:r>
          </w:p>
        </w:tc>
        <w:tc>
          <w:tcPr>
            <w:tcW w:w="2568" w:type="dxa"/>
          </w:tcPr>
          <w:p w14:paraId="32C6F347" w14:textId="77777777" w:rsidR="00F116B7" w:rsidRPr="00F9594D" w:rsidRDefault="00F116B7" w:rsidP="0029789F">
            <w:pPr>
              <w:pStyle w:val="TableText"/>
            </w:pPr>
            <w:r w:rsidRPr="00F9594D">
              <w:t>ABC/120928/CCT001/2</w:t>
            </w:r>
          </w:p>
        </w:tc>
      </w:tr>
      <w:tr w:rsidR="00F116B7" w14:paraId="32C6F34C" w14:textId="77777777" w:rsidTr="00966BA3">
        <w:tc>
          <w:tcPr>
            <w:tcW w:w="3374" w:type="dxa"/>
          </w:tcPr>
          <w:p w14:paraId="32C6F349" w14:textId="77777777" w:rsidR="00F116B7" w:rsidRPr="00F9594D" w:rsidRDefault="00F116B7" w:rsidP="0029789F">
            <w:pPr>
              <w:pStyle w:val="TableText"/>
            </w:pPr>
            <w:r w:rsidRPr="00F9594D">
              <w:t>EndToEndIdentification</w:t>
            </w:r>
          </w:p>
        </w:tc>
        <w:tc>
          <w:tcPr>
            <w:tcW w:w="2423" w:type="dxa"/>
          </w:tcPr>
          <w:p w14:paraId="32C6F34A" w14:textId="77777777" w:rsidR="00F116B7" w:rsidRPr="00F9594D" w:rsidRDefault="00F116B7" w:rsidP="0029789F">
            <w:pPr>
              <w:pStyle w:val="TableText"/>
            </w:pPr>
            <w:r w:rsidRPr="00F9594D">
              <w:t>&lt;EndToEndId&gt;</w:t>
            </w:r>
          </w:p>
        </w:tc>
        <w:tc>
          <w:tcPr>
            <w:tcW w:w="2568" w:type="dxa"/>
          </w:tcPr>
          <w:p w14:paraId="32C6F34B" w14:textId="77777777" w:rsidR="00F116B7" w:rsidRPr="00F9594D" w:rsidRDefault="00F116B7" w:rsidP="0029789F">
            <w:pPr>
              <w:pStyle w:val="TableText"/>
            </w:pPr>
            <w:r w:rsidRPr="00F9594D">
              <w:t>ABC/ABC-13679/2012-09-15</w:t>
            </w:r>
          </w:p>
        </w:tc>
      </w:tr>
      <w:tr w:rsidR="00F116B7" w14:paraId="32C6F350" w14:textId="77777777" w:rsidTr="00966BA3">
        <w:tc>
          <w:tcPr>
            <w:tcW w:w="3374" w:type="dxa"/>
          </w:tcPr>
          <w:p w14:paraId="32C6F34D" w14:textId="77777777" w:rsidR="00F116B7" w:rsidRPr="00F9594D" w:rsidRDefault="00F116B7" w:rsidP="0029789F">
            <w:pPr>
              <w:pStyle w:val="TableText"/>
            </w:pPr>
            <w:r w:rsidRPr="00F9594D">
              <w:t>Amount</w:t>
            </w:r>
          </w:p>
        </w:tc>
        <w:tc>
          <w:tcPr>
            <w:tcW w:w="2423" w:type="dxa"/>
          </w:tcPr>
          <w:p w14:paraId="32C6F34E" w14:textId="77777777" w:rsidR="00F116B7" w:rsidRPr="00F9594D" w:rsidRDefault="00F116B7" w:rsidP="0029789F">
            <w:pPr>
              <w:pStyle w:val="TableText"/>
            </w:pPr>
            <w:r w:rsidRPr="00F9594D">
              <w:t>&lt;Amt&gt;</w:t>
            </w:r>
          </w:p>
        </w:tc>
        <w:tc>
          <w:tcPr>
            <w:tcW w:w="2568" w:type="dxa"/>
          </w:tcPr>
          <w:p w14:paraId="32C6F34F" w14:textId="77777777" w:rsidR="00F116B7" w:rsidRPr="00F9594D" w:rsidRDefault="00F116B7" w:rsidP="0029789F">
            <w:pPr>
              <w:pStyle w:val="TableText"/>
            </w:pPr>
          </w:p>
        </w:tc>
      </w:tr>
      <w:tr w:rsidR="00F116B7" w14:paraId="32C6F354" w14:textId="77777777" w:rsidTr="00966BA3">
        <w:tc>
          <w:tcPr>
            <w:tcW w:w="3374" w:type="dxa"/>
          </w:tcPr>
          <w:p w14:paraId="32C6F351" w14:textId="77777777" w:rsidR="00F116B7" w:rsidRPr="00F9594D" w:rsidRDefault="00F116B7" w:rsidP="0029789F">
            <w:pPr>
              <w:pStyle w:val="TableText"/>
            </w:pPr>
            <w:r w:rsidRPr="00F9594D">
              <w:t>InstructedAmount</w:t>
            </w:r>
          </w:p>
        </w:tc>
        <w:tc>
          <w:tcPr>
            <w:tcW w:w="2423" w:type="dxa"/>
          </w:tcPr>
          <w:p w14:paraId="32C6F352" w14:textId="77777777" w:rsidR="00F116B7" w:rsidRPr="00F9594D" w:rsidRDefault="00F116B7" w:rsidP="0029789F">
            <w:pPr>
              <w:pStyle w:val="TableText"/>
            </w:pPr>
            <w:r w:rsidRPr="00F9594D">
              <w:t>&lt;InstdAmt&gt;</w:t>
            </w:r>
          </w:p>
        </w:tc>
        <w:tc>
          <w:tcPr>
            <w:tcW w:w="2568" w:type="dxa"/>
          </w:tcPr>
          <w:p w14:paraId="32C6F353" w14:textId="77777777" w:rsidR="00F116B7" w:rsidRPr="00F9594D" w:rsidRDefault="00F116B7" w:rsidP="0029789F">
            <w:pPr>
              <w:pStyle w:val="TableText"/>
            </w:pPr>
            <w:r w:rsidRPr="00F9594D">
              <w:t>EUR 500000</w:t>
            </w:r>
          </w:p>
        </w:tc>
      </w:tr>
      <w:tr w:rsidR="00F116B7" w14:paraId="32C6F358" w14:textId="77777777" w:rsidTr="00966BA3">
        <w:tc>
          <w:tcPr>
            <w:tcW w:w="3374" w:type="dxa"/>
          </w:tcPr>
          <w:p w14:paraId="32C6F355" w14:textId="77777777" w:rsidR="00F116B7" w:rsidRPr="00F9594D" w:rsidRDefault="00F116B7" w:rsidP="0029789F">
            <w:pPr>
              <w:pStyle w:val="TableText"/>
            </w:pPr>
            <w:r w:rsidRPr="00F9594D">
              <w:t>ChargeBearer</w:t>
            </w:r>
          </w:p>
        </w:tc>
        <w:tc>
          <w:tcPr>
            <w:tcW w:w="2423" w:type="dxa"/>
          </w:tcPr>
          <w:p w14:paraId="32C6F356" w14:textId="77777777" w:rsidR="00F116B7" w:rsidRPr="00F9594D" w:rsidRDefault="00F116B7" w:rsidP="0029789F">
            <w:pPr>
              <w:pStyle w:val="TableText"/>
            </w:pPr>
            <w:r w:rsidRPr="00F9594D">
              <w:t>&lt;ChrgBr&gt;</w:t>
            </w:r>
          </w:p>
        </w:tc>
        <w:tc>
          <w:tcPr>
            <w:tcW w:w="2568" w:type="dxa"/>
          </w:tcPr>
          <w:p w14:paraId="32C6F357" w14:textId="77777777" w:rsidR="00F116B7" w:rsidRPr="00F9594D" w:rsidRDefault="00F116B7" w:rsidP="0029789F">
            <w:pPr>
              <w:pStyle w:val="TableText"/>
            </w:pPr>
            <w:r w:rsidRPr="00F9594D">
              <w:t>CRED</w:t>
            </w:r>
          </w:p>
        </w:tc>
      </w:tr>
      <w:tr w:rsidR="00F116B7" w14:paraId="32C6F35C" w14:textId="77777777" w:rsidTr="00966BA3">
        <w:tc>
          <w:tcPr>
            <w:tcW w:w="3374" w:type="dxa"/>
          </w:tcPr>
          <w:p w14:paraId="32C6F359" w14:textId="77777777" w:rsidR="00F116B7" w:rsidRPr="00F9594D" w:rsidRDefault="00F116B7" w:rsidP="0029789F">
            <w:pPr>
              <w:pStyle w:val="TableText"/>
            </w:pPr>
            <w:r w:rsidRPr="00F9594D">
              <w:t>CreditorAgent</w:t>
            </w:r>
          </w:p>
        </w:tc>
        <w:tc>
          <w:tcPr>
            <w:tcW w:w="2423" w:type="dxa"/>
          </w:tcPr>
          <w:p w14:paraId="32C6F35A" w14:textId="77777777" w:rsidR="00F116B7" w:rsidRPr="00F9594D" w:rsidRDefault="00F116B7" w:rsidP="0029789F">
            <w:pPr>
              <w:pStyle w:val="TableText"/>
            </w:pPr>
            <w:r w:rsidRPr="00F9594D">
              <w:t>&lt;CdtrAgt&gt;</w:t>
            </w:r>
          </w:p>
        </w:tc>
        <w:tc>
          <w:tcPr>
            <w:tcW w:w="2568" w:type="dxa"/>
          </w:tcPr>
          <w:p w14:paraId="32C6F35B" w14:textId="77777777" w:rsidR="00F116B7" w:rsidRPr="00F9594D" w:rsidRDefault="00F116B7" w:rsidP="0029789F">
            <w:pPr>
              <w:pStyle w:val="TableText"/>
            </w:pPr>
          </w:p>
        </w:tc>
      </w:tr>
      <w:tr w:rsidR="00F116B7" w14:paraId="32C6F360" w14:textId="77777777" w:rsidTr="00966BA3">
        <w:tc>
          <w:tcPr>
            <w:tcW w:w="3374" w:type="dxa"/>
          </w:tcPr>
          <w:p w14:paraId="32C6F35D" w14:textId="77777777" w:rsidR="00F116B7" w:rsidRPr="00F9594D" w:rsidRDefault="00F116B7" w:rsidP="0029789F">
            <w:pPr>
              <w:pStyle w:val="TableText"/>
            </w:pPr>
            <w:r w:rsidRPr="00F9594D">
              <w:t>FinancialInstitutionIdentification</w:t>
            </w:r>
          </w:p>
        </w:tc>
        <w:tc>
          <w:tcPr>
            <w:tcW w:w="2423" w:type="dxa"/>
          </w:tcPr>
          <w:p w14:paraId="32C6F35E" w14:textId="77777777" w:rsidR="00F116B7" w:rsidRPr="00F9594D" w:rsidRDefault="00F116B7" w:rsidP="0029789F">
            <w:pPr>
              <w:pStyle w:val="TableText"/>
            </w:pPr>
            <w:r w:rsidRPr="00F9594D">
              <w:t>&lt;FinInstnId&gt;</w:t>
            </w:r>
          </w:p>
        </w:tc>
        <w:tc>
          <w:tcPr>
            <w:tcW w:w="2568" w:type="dxa"/>
          </w:tcPr>
          <w:p w14:paraId="32C6F35F" w14:textId="77777777" w:rsidR="00F116B7" w:rsidRPr="00F9594D" w:rsidRDefault="00F116B7" w:rsidP="0029789F">
            <w:pPr>
              <w:pStyle w:val="TableText"/>
            </w:pPr>
          </w:p>
        </w:tc>
      </w:tr>
      <w:tr w:rsidR="00F116B7" w14:paraId="32C6F364" w14:textId="77777777" w:rsidTr="00966BA3">
        <w:tc>
          <w:tcPr>
            <w:tcW w:w="3374" w:type="dxa"/>
          </w:tcPr>
          <w:p w14:paraId="32C6F361" w14:textId="77777777" w:rsidR="00F116B7" w:rsidRPr="00F9594D" w:rsidRDefault="00F116B7" w:rsidP="0029789F">
            <w:pPr>
              <w:pStyle w:val="TableText"/>
            </w:pPr>
            <w:r w:rsidRPr="00F9594D">
              <w:t>BICFI</w:t>
            </w:r>
          </w:p>
        </w:tc>
        <w:tc>
          <w:tcPr>
            <w:tcW w:w="2423" w:type="dxa"/>
          </w:tcPr>
          <w:p w14:paraId="32C6F362" w14:textId="77777777" w:rsidR="00F116B7" w:rsidRPr="00F9594D" w:rsidRDefault="00F116B7" w:rsidP="0029789F">
            <w:pPr>
              <w:pStyle w:val="TableText"/>
            </w:pPr>
            <w:r w:rsidRPr="00F9594D">
              <w:t>&lt;BICFI&gt;</w:t>
            </w:r>
          </w:p>
        </w:tc>
        <w:tc>
          <w:tcPr>
            <w:tcW w:w="2568" w:type="dxa"/>
          </w:tcPr>
          <w:p w14:paraId="32C6F363" w14:textId="77777777" w:rsidR="00F116B7" w:rsidRPr="00F9594D" w:rsidRDefault="00F116B7" w:rsidP="0029789F">
            <w:pPr>
              <w:pStyle w:val="TableText"/>
            </w:pPr>
            <w:r w:rsidRPr="00F9594D">
              <w:t>DDDDBEBB</w:t>
            </w:r>
          </w:p>
        </w:tc>
      </w:tr>
      <w:tr w:rsidR="00F116B7" w14:paraId="32C6F368" w14:textId="77777777" w:rsidTr="00966BA3">
        <w:tc>
          <w:tcPr>
            <w:tcW w:w="3374" w:type="dxa"/>
          </w:tcPr>
          <w:p w14:paraId="32C6F365" w14:textId="77777777" w:rsidR="00F116B7" w:rsidRPr="00F9594D" w:rsidRDefault="00F116B7" w:rsidP="0029789F">
            <w:pPr>
              <w:pStyle w:val="TableText"/>
            </w:pPr>
            <w:r w:rsidRPr="00F9594D">
              <w:t>Creditor</w:t>
            </w:r>
          </w:p>
        </w:tc>
        <w:tc>
          <w:tcPr>
            <w:tcW w:w="2423" w:type="dxa"/>
          </w:tcPr>
          <w:p w14:paraId="32C6F366" w14:textId="77777777" w:rsidR="00F116B7" w:rsidRPr="00F9594D" w:rsidRDefault="00F116B7" w:rsidP="0029789F">
            <w:pPr>
              <w:pStyle w:val="TableText"/>
            </w:pPr>
            <w:r w:rsidRPr="00F9594D">
              <w:t>&lt;Cdtr&gt;</w:t>
            </w:r>
          </w:p>
        </w:tc>
        <w:tc>
          <w:tcPr>
            <w:tcW w:w="2568" w:type="dxa"/>
          </w:tcPr>
          <w:p w14:paraId="32C6F367" w14:textId="77777777" w:rsidR="00F116B7" w:rsidRPr="00F9594D" w:rsidRDefault="00F116B7" w:rsidP="0029789F">
            <w:pPr>
              <w:pStyle w:val="TableText"/>
            </w:pPr>
          </w:p>
        </w:tc>
      </w:tr>
      <w:tr w:rsidR="00F116B7" w14:paraId="32C6F36C" w14:textId="77777777" w:rsidTr="00966BA3">
        <w:tc>
          <w:tcPr>
            <w:tcW w:w="3374" w:type="dxa"/>
          </w:tcPr>
          <w:p w14:paraId="32C6F369" w14:textId="77777777" w:rsidR="00F116B7" w:rsidRPr="00F9594D" w:rsidRDefault="00F116B7" w:rsidP="0029789F">
            <w:pPr>
              <w:pStyle w:val="TableText"/>
            </w:pPr>
            <w:r w:rsidRPr="00F9594D">
              <w:t>Name</w:t>
            </w:r>
          </w:p>
        </w:tc>
        <w:tc>
          <w:tcPr>
            <w:tcW w:w="2423" w:type="dxa"/>
          </w:tcPr>
          <w:p w14:paraId="32C6F36A" w14:textId="77777777" w:rsidR="00F116B7" w:rsidRPr="00F9594D" w:rsidRDefault="00F116B7" w:rsidP="0029789F">
            <w:pPr>
              <w:pStyle w:val="TableText"/>
            </w:pPr>
            <w:r w:rsidRPr="00F9594D">
              <w:t>&lt;Nm&gt;</w:t>
            </w:r>
          </w:p>
        </w:tc>
        <w:tc>
          <w:tcPr>
            <w:tcW w:w="2568" w:type="dxa"/>
          </w:tcPr>
          <w:p w14:paraId="32C6F36B" w14:textId="77777777" w:rsidR="00F116B7" w:rsidRPr="00F9594D" w:rsidRDefault="00F116B7" w:rsidP="0029789F">
            <w:pPr>
              <w:pStyle w:val="TableText"/>
            </w:pPr>
            <w:r w:rsidRPr="00F9594D">
              <w:t>GHI Semiconductors</w:t>
            </w:r>
          </w:p>
        </w:tc>
      </w:tr>
      <w:tr w:rsidR="00F116B7" w14:paraId="32C6F370" w14:textId="77777777" w:rsidTr="00966BA3">
        <w:tc>
          <w:tcPr>
            <w:tcW w:w="3374" w:type="dxa"/>
          </w:tcPr>
          <w:p w14:paraId="32C6F36D" w14:textId="77777777" w:rsidR="00F116B7" w:rsidRPr="00F9594D" w:rsidRDefault="00F116B7" w:rsidP="0029789F">
            <w:pPr>
              <w:pStyle w:val="TableText"/>
            </w:pPr>
            <w:r w:rsidRPr="00F9594D">
              <w:t>PostalAddress</w:t>
            </w:r>
          </w:p>
        </w:tc>
        <w:tc>
          <w:tcPr>
            <w:tcW w:w="2423" w:type="dxa"/>
          </w:tcPr>
          <w:p w14:paraId="32C6F36E" w14:textId="77777777" w:rsidR="00F116B7" w:rsidRPr="00F9594D" w:rsidRDefault="00F116B7" w:rsidP="0029789F">
            <w:pPr>
              <w:pStyle w:val="TableText"/>
            </w:pPr>
            <w:r w:rsidRPr="00F9594D">
              <w:t>&lt;PstlAdr&gt;</w:t>
            </w:r>
          </w:p>
        </w:tc>
        <w:tc>
          <w:tcPr>
            <w:tcW w:w="2568" w:type="dxa"/>
          </w:tcPr>
          <w:p w14:paraId="32C6F36F" w14:textId="77777777" w:rsidR="00F116B7" w:rsidRPr="00F9594D" w:rsidRDefault="00F116B7" w:rsidP="0029789F">
            <w:pPr>
              <w:pStyle w:val="TableText"/>
            </w:pPr>
          </w:p>
        </w:tc>
      </w:tr>
      <w:tr w:rsidR="00F116B7" w14:paraId="32C6F374" w14:textId="77777777" w:rsidTr="00966BA3">
        <w:tc>
          <w:tcPr>
            <w:tcW w:w="3374" w:type="dxa"/>
          </w:tcPr>
          <w:p w14:paraId="32C6F371" w14:textId="77777777" w:rsidR="00F116B7" w:rsidRPr="00F9594D" w:rsidRDefault="00F116B7" w:rsidP="0029789F">
            <w:pPr>
              <w:pStyle w:val="TableText"/>
            </w:pPr>
            <w:r w:rsidRPr="00F9594D">
              <w:t>StreetName</w:t>
            </w:r>
          </w:p>
        </w:tc>
        <w:tc>
          <w:tcPr>
            <w:tcW w:w="2423" w:type="dxa"/>
          </w:tcPr>
          <w:p w14:paraId="32C6F372" w14:textId="77777777" w:rsidR="00F116B7" w:rsidRPr="00F9594D" w:rsidRDefault="00F116B7" w:rsidP="0029789F">
            <w:pPr>
              <w:pStyle w:val="TableText"/>
            </w:pPr>
            <w:r w:rsidRPr="00F9594D">
              <w:t>&lt;StrtNm&gt;</w:t>
            </w:r>
          </w:p>
        </w:tc>
        <w:tc>
          <w:tcPr>
            <w:tcW w:w="2568" w:type="dxa"/>
          </w:tcPr>
          <w:p w14:paraId="32C6F373" w14:textId="77777777" w:rsidR="00F116B7" w:rsidRPr="00F9594D" w:rsidRDefault="00F116B7" w:rsidP="0029789F">
            <w:pPr>
              <w:pStyle w:val="TableText"/>
            </w:pPr>
            <w:r w:rsidRPr="00F9594D">
              <w:t>Avenue Brugmann</w:t>
            </w:r>
          </w:p>
        </w:tc>
      </w:tr>
      <w:tr w:rsidR="00F116B7" w14:paraId="32C6F378" w14:textId="77777777" w:rsidTr="00966BA3">
        <w:tc>
          <w:tcPr>
            <w:tcW w:w="3374" w:type="dxa"/>
          </w:tcPr>
          <w:p w14:paraId="32C6F375" w14:textId="77777777" w:rsidR="00F116B7" w:rsidRPr="00F9594D" w:rsidRDefault="00F116B7" w:rsidP="0029789F">
            <w:pPr>
              <w:pStyle w:val="TableText"/>
            </w:pPr>
            <w:r w:rsidRPr="00F9594D">
              <w:t>BuildingNumber</w:t>
            </w:r>
          </w:p>
        </w:tc>
        <w:tc>
          <w:tcPr>
            <w:tcW w:w="2423" w:type="dxa"/>
          </w:tcPr>
          <w:p w14:paraId="32C6F376" w14:textId="77777777" w:rsidR="00F116B7" w:rsidRPr="00F9594D" w:rsidRDefault="00F116B7" w:rsidP="0029789F">
            <w:pPr>
              <w:pStyle w:val="TableText"/>
            </w:pPr>
            <w:r w:rsidRPr="00F9594D">
              <w:t>&lt;BldgNb&gt;</w:t>
            </w:r>
          </w:p>
        </w:tc>
        <w:tc>
          <w:tcPr>
            <w:tcW w:w="2568" w:type="dxa"/>
          </w:tcPr>
          <w:p w14:paraId="32C6F377" w14:textId="77777777" w:rsidR="00F116B7" w:rsidRPr="00F9594D" w:rsidRDefault="00F116B7" w:rsidP="0029789F">
            <w:pPr>
              <w:pStyle w:val="TableText"/>
            </w:pPr>
            <w:r w:rsidRPr="00F9594D">
              <w:t>415</w:t>
            </w:r>
          </w:p>
        </w:tc>
      </w:tr>
      <w:tr w:rsidR="00F116B7" w14:paraId="32C6F37C" w14:textId="77777777" w:rsidTr="00966BA3">
        <w:tc>
          <w:tcPr>
            <w:tcW w:w="3374" w:type="dxa"/>
          </w:tcPr>
          <w:p w14:paraId="32C6F379" w14:textId="77777777" w:rsidR="00F116B7" w:rsidRPr="00F9594D" w:rsidRDefault="00F116B7" w:rsidP="0029789F">
            <w:pPr>
              <w:pStyle w:val="TableText"/>
            </w:pPr>
            <w:r w:rsidRPr="00F9594D">
              <w:t>PostCode</w:t>
            </w:r>
          </w:p>
        </w:tc>
        <w:tc>
          <w:tcPr>
            <w:tcW w:w="2423" w:type="dxa"/>
          </w:tcPr>
          <w:p w14:paraId="32C6F37A" w14:textId="77777777" w:rsidR="00F116B7" w:rsidRPr="00F9594D" w:rsidRDefault="00F116B7" w:rsidP="0029789F">
            <w:pPr>
              <w:pStyle w:val="TableText"/>
            </w:pPr>
            <w:r w:rsidRPr="00F9594D">
              <w:t>&lt;PstCd&gt;</w:t>
            </w:r>
          </w:p>
        </w:tc>
        <w:tc>
          <w:tcPr>
            <w:tcW w:w="2568" w:type="dxa"/>
          </w:tcPr>
          <w:p w14:paraId="32C6F37B" w14:textId="77777777" w:rsidR="00F116B7" w:rsidRPr="00F9594D" w:rsidRDefault="00F116B7" w:rsidP="0029789F">
            <w:pPr>
              <w:pStyle w:val="TableText"/>
            </w:pPr>
            <w:r w:rsidRPr="00F9594D">
              <w:t>1180</w:t>
            </w:r>
          </w:p>
        </w:tc>
      </w:tr>
      <w:tr w:rsidR="00F116B7" w14:paraId="32C6F380" w14:textId="77777777" w:rsidTr="00966BA3">
        <w:tc>
          <w:tcPr>
            <w:tcW w:w="3374" w:type="dxa"/>
          </w:tcPr>
          <w:p w14:paraId="32C6F37D" w14:textId="77777777" w:rsidR="00F116B7" w:rsidRPr="00F9594D" w:rsidRDefault="00F116B7" w:rsidP="0029789F">
            <w:pPr>
              <w:pStyle w:val="TableText"/>
            </w:pPr>
            <w:r w:rsidRPr="00F9594D">
              <w:t>TownName</w:t>
            </w:r>
          </w:p>
        </w:tc>
        <w:tc>
          <w:tcPr>
            <w:tcW w:w="2423" w:type="dxa"/>
          </w:tcPr>
          <w:p w14:paraId="32C6F37E" w14:textId="77777777" w:rsidR="00F116B7" w:rsidRPr="00F9594D" w:rsidRDefault="00F116B7" w:rsidP="0029789F">
            <w:pPr>
              <w:pStyle w:val="TableText"/>
            </w:pPr>
            <w:r w:rsidRPr="00F9594D">
              <w:t>&lt;TwnNm&gt;</w:t>
            </w:r>
          </w:p>
        </w:tc>
        <w:tc>
          <w:tcPr>
            <w:tcW w:w="2568" w:type="dxa"/>
          </w:tcPr>
          <w:p w14:paraId="32C6F37F" w14:textId="77777777" w:rsidR="00F116B7" w:rsidRPr="00F9594D" w:rsidRDefault="00F116B7" w:rsidP="0029789F">
            <w:pPr>
              <w:pStyle w:val="TableText"/>
            </w:pPr>
            <w:r w:rsidRPr="00F9594D">
              <w:t>Brussels</w:t>
            </w:r>
          </w:p>
        </w:tc>
      </w:tr>
      <w:tr w:rsidR="00F116B7" w14:paraId="32C6F384" w14:textId="77777777" w:rsidTr="00966BA3">
        <w:tc>
          <w:tcPr>
            <w:tcW w:w="3374" w:type="dxa"/>
          </w:tcPr>
          <w:p w14:paraId="32C6F381" w14:textId="77777777" w:rsidR="00F116B7" w:rsidRPr="00F9594D" w:rsidRDefault="00F116B7" w:rsidP="0029789F">
            <w:pPr>
              <w:pStyle w:val="TableText"/>
            </w:pPr>
            <w:r w:rsidRPr="00F9594D">
              <w:t>Country</w:t>
            </w:r>
          </w:p>
        </w:tc>
        <w:tc>
          <w:tcPr>
            <w:tcW w:w="2423" w:type="dxa"/>
          </w:tcPr>
          <w:p w14:paraId="32C6F382" w14:textId="77777777" w:rsidR="00F116B7" w:rsidRPr="00F9594D" w:rsidRDefault="00F116B7" w:rsidP="0029789F">
            <w:pPr>
              <w:pStyle w:val="TableText"/>
            </w:pPr>
            <w:r w:rsidRPr="00F9594D">
              <w:t>&lt;Ctry&gt;</w:t>
            </w:r>
          </w:p>
        </w:tc>
        <w:tc>
          <w:tcPr>
            <w:tcW w:w="2568" w:type="dxa"/>
          </w:tcPr>
          <w:p w14:paraId="32C6F383" w14:textId="77777777" w:rsidR="00F116B7" w:rsidRPr="00F9594D" w:rsidRDefault="00F116B7" w:rsidP="0029789F">
            <w:pPr>
              <w:pStyle w:val="TableText"/>
            </w:pPr>
            <w:r w:rsidRPr="00F9594D">
              <w:t>BE</w:t>
            </w:r>
          </w:p>
        </w:tc>
      </w:tr>
      <w:tr w:rsidR="00F116B7" w14:paraId="32C6F388" w14:textId="77777777" w:rsidTr="00966BA3">
        <w:tc>
          <w:tcPr>
            <w:tcW w:w="3374" w:type="dxa"/>
          </w:tcPr>
          <w:p w14:paraId="32C6F385" w14:textId="77777777" w:rsidR="00F116B7" w:rsidRPr="00F9594D" w:rsidRDefault="00F116B7" w:rsidP="0029789F">
            <w:pPr>
              <w:pStyle w:val="TableText"/>
            </w:pPr>
            <w:r w:rsidRPr="00F9594D">
              <w:t>CreditorAccount</w:t>
            </w:r>
          </w:p>
        </w:tc>
        <w:tc>
          <w:tcPr>
            <w:tcW w:w="2423" w:type="dxa"/>
          </w:tcPr>
          <w:p w14:paraId="32C6F386" w14:textId="77777777" w:rsidR="00F116B7" w:rsidRPr="00F9594D" w:rsidRDefault="00F116B7" w:rsidP="0029789F">
            <w:pPr>
              <w:pStyle w:val="TableText"/>
            </w:pPr>
            <w:r w:rsidRPr="00F9594D">
              <w:t>&lt;CdtrAcct&gt;</w:t>
            </w:r>
          </w:p>
        </w:tc>
        <w:tc>
          <w:tcPr>
            <w:tcW w:w="2568" w:type="dxa"/>
          </w:tcPr>
          <w:p w14:paraId="32C6F387" w14:textId="77777777" w:rsidR="00F116B7" w:rsidRPr="00F9594D" w:rsidRDefault="00F116B7" w:rsidP="0029789F">
            <w:pPr>
              <w:pStyle w:val="TableText"/>
            </w:pPr>
          </w:p>
        </w:tc>
      </w:tr>
      <w:tr w:rsidR="00F116B7" w14:paraId="32C6F38C" w14:textId="77777777" w:rsidTr="00966BA3">
        <w:tc>
          <w:tcPr>
            <w:tcW w:w="3374" w:type="dxa"/>
          </w:tcPr>
          <w:p w14:paraId="32C6F389" w14:textId="77777777" w:rsidR="00F116B7" w:rsidRPr="00F9594D" w:rsidRDefault="00F116B7" w:rsidP="0029789F">
            <w:pPr>
              <w:pStyle w:val="TableText"/>
            </w:pPr>
            <w:r w:rsidRPr="00F9594D">
              <w:t>Identification</w:t>
            </w:r>
          </w:p>
        </w:tc>
        <w:tc>
          <w:tcPr>
            <w:tcW w:w="2423" w:type="dxa"/>
          </w:tcPr>
          <w:p w14:paraId="32C6F38A" w14:textId="77777777" w:rsidR="00F116B7" w:rsidRPr="00F9594D" w:rsidRDefault="00F116B7" w:rsidP="0029789F">
            <w:pPr>
              <w:pStyle w:val="TableText"/>
            </w:pPr>
            <w:r w:rsidRPr="00F9594D">
              <w:t>&lt;Id&gt;</w:t>
            </w:r>
          </w:p>
        </w:tc>
        <w:tc>
          <w:tcPr>
            <w:tcW w:w="2568" w:type="dxa"/>
          </w:tcPr>
          <w:p w14:paraId="32C6F38B" w14:textId="77777777" w:rsidR="00F116B7" w:rsidRPr="00F9594D" w:rsidRDefault="00F116B7" w:rsidP="0029789F">
            <w:pPr>
              <w:pStyle w:val="TableText"/>
            </w:pPr>
          </w:p>
        </w:tc>
      </w:tr>
      <w:tr w:rsidR="00F116B7" w14:paraId="32C6F390" w14:textId="77777777" w:rsidTr="00966BA3">
        <w:tc>
          <w:tcPr>
            <w:tcW w:w="3374" w:type="dxa"/>
          </w:tcPr>
          <w:p w14:paraId="32C6F38D" w14:textId="77777777" w:rsidR="00F116B7" w:rsidRPr="00F9594D" w:rsidRDefault="00F116B7" w:rsidP="0029789F">
            <w:pPr>
              <w:pStyle w:val="TableText"/>
            </w:pPr>
            <w:r w:rsidRPr="00F9594D">
              <w:t>IBAN</w:t>
            </w:r>
          </w:p>
        </w:tc>
        <w:tc>
          <w:tcPr>
            <w:tcW w:w="2423" w:type="dxa"/>
          </w:tcPr>
          <w:p w14:paraId="32C6F38E" w14:textId="77777777" w:rsidR="00F116B7" w:rsidRPr="00F9594D" w:rsidRDefault="00F116B7" w:rsidP="0029789F">
            <w:pPr>
              <w:pStyle w:val="TableText"/>
            </w:pPr>
            <w:r w:rsidRPr="00F9594D">
              <w:t>&lt;IBAN&gt;</w:t>
            </w:r>
          </w:p>
        </w:tc>
        <w:tc>
          <w:tcPr>
            <w:tcW w:w="2568" w:type="dxa"/>
          </w:tcPr>
          <w:p w14:paraId="32C6F38F" w14:textId="77777777" w:rsidR="00F116B7" w:rsidRPr="00F9594D" w:rsidRDefault="00F116B7" w:rsidP="0029789F">
            <w:pPr>
              <w:pStyle w:val="TableText"/>
            </w:pPr>
            <w:r w:rsidRPr="00F9594D">
              <w:t>BE30001216371411</w:t>
            </w:r>
          </w:p>
        </w:tc>
      </w:tr>
      <w:tr w:rsidR="00F116B7" w14:paraId="32C6F394" w14:textId="77777777" w:rsidTr="00966BA3">
        <w:tc>
          <w:tcPr>
            <w:tcW w:w="3374" w:type="dxa"/>
          </w:tcPr>
          <w:p w14:paraId="32C6F391" w14:textId="77777777" w:rsidR="00F116B7" w:rsidRPr="00F9594D" w:rsidRDefault="00F116B7" w:rsidP="0029789F">
            <w:pPr>
              <w:pStyle w:val="TableText"/>
            </w:pPr>
            <w:r w:rsidRPr="00F9594D">
              <w:t>InstructionForCreditorAgent</w:t>
            </w:r>
          </w:p>
        </w:tc>
        <w:tc>
          <w:tcPr>
            <w:tcW w:w="2423" w:type="dxa"/>
          </w:tcPr>
          <w:p w14:paraId="32C6F392" w14:textId="77777777" w:rsidR="00F116B7" w:rsidRPr="00F9594D" w:rsidRDefault="00F116B7" w:rsidP="0029789F">
            <w:pPr>
              <w:pStyle w:val="TableText"/>
            </w:pPr>
            <w:r w:rsidRPr="00F9594D">
              <w:t>&lt;InstrForCdtrAgt&gt;</w:t>
            </w:r>
          </w:p>
        </w:tc>
        <w:tc>
          <w:tcPr>
            <w:tcW w:w="2568" w:type="dxa"/>
          </w:tcPr>
          <w:p w14:paraId="32C6F393" w14:textId="77777777" w:rsidR="00F116B7" w:rsidRPr="00F9594D" w:rsidRDefault="00F116B7" w:rsidP="0029789F">
            <w:pPr>
              <w:pStyle w:val="TableText"/>
            </w:pPr>
          </w:p>
        </w:tc>
      </w:tr>
      <w:tr w:rsidR="00F116B7" w14:paraId="32C6F398" w14:textId="77777777" w:rsidTr="00966BA3">
        <w:tc>
          <w:tcPr>
            <w:tcW w:w="3374" w:type="dxa"/>
          </w:tcPr>
          <w:p w14:paraId="32C6F395" w14:textId="77777777" w:rsidR="00F116B7" w:rsidRPr="00F9594D" w:rsidRDefault="00F116B7" w:rsidP="0029789F">
            <w:pPr>
              <w:pStyle w:val="TableText"/>
            </w:pPr>
            <w:r w:rsidRPr="00F9594D">
              <w:t>Code</w:t>
            </w:r>
          </w:p>
        </w:tc>
        <w:tc>
          <w:tcPr>
            <w:tcW w:w="2423" w:type="dxa"/>
          </w:tcPr>
          <w:p w14:paraId="32C6F396" w14:textId="77777777" w:rsidR="00F116B7" w:rsidRPr="00F9594D" w:rsidRDefault="00F116B7" w:rsidP="0029789F">
            <w:pPr>
              <w:pStyle w:val="TableText"/>
            </w:pPr>
            <w:r w:rsidRPr="00F9594D">
              <w:t>&lt;Cd&gt;</w:t>
            </w:r>
          </w:p>
        </w:tc>
        <w:tc>
          <w:tcPr>
            <w:tcW w:w="2568" w:type="dxa"/>
          </w:tcPr>
          <w:p w14:paraId="32C6F397" w14:textId="77777777" w:rsidR="00F116B7" w:rsidRPr="00F9594D" w:rsidRDefault="00F116B7" w:rsidP="0029789F">
            <w:pPr>
              <w:pStyle w:val="TableText"/>
            </w:pPr>
            <w:r w:rsidRPr="00F9594D">
              <w:t>PHOB</w:t>
            </w:r>
          </w:p>
        </w:tc>
      </w:tr>
      <w:tr w:rsidR="00F116B7" w14:paraId="32C6F39C" w14:textId="77777777" w:rsidTr="00966BA3">
        <w:tc>
          <w:tcPr>
            <w:tcW w:w="3374" w:type="dxa"/>
          </w:tcPr>
          <w:p w14:paraId="32C6F399" w14:textId="77777777" w:rsidR="00F116B7" w:rsidRPr="00F9594D" w:rsidRDefault="00F116B7" w:rsidP="0029789F">
            <w:pPr>
              <w:pStyle w:val="TableText"/>
            </w:pPr>
            <w:r w:rsidRPr="00F9594D">
              <w:t>InstructionInformation</w:t>
            </w:r>
          </w:p>
        </w:tc>
        <w:tc>
          <w:tcPr>
            <w:tcW w:w="2423" w:type="dxa"/>
          </w:tcPr>
          <w:p w14:paraId="32C6F39A" w14:textId="77777777" w:rsidR="00F116B7" w:rsidRPr="00F9594D" w:rsidRDefault="00F116B7" w:rsidP="0029789F">
            <w:pPr>
              <w:pStyle w:val="TableText"/>
            </w:pPr>
            <w:r w:rsidRPr="00F9594D">
              <w:t>&lt;InstrInf&gt;</w:t>
            </w:r>
          </w:p>
        </w:tc>
        <w:tc>
          <w:tcPr>
            <w:tcW w:w="2568" w:type="dxa"/>
          </w:tcPr>
          <w:p w14:paraId="32C6F39B" w14:textId="77777777" w:rsidR="00F116B7" w:rsidRPr="00F9594D" w:rsidRDefault="00F116B7" w:rsidP="0029789F">
            <w:pPr>
              <w:pStyle w:val="TableText"/>
            </w:pPr>
            <w:r w:rsidRPr="00F9594D">
              <w:t>+32/2/2222222</w:t>
            </w:r>
          </w:p>
        </w:tc>
      </w:tr>
      <w:tr w:rsidR="00F116B7" w14:paraId="32C6F3A0" w14:textId="77777777" w:rsidTr="00966BA3">
        <w:tc>
          <w:tcPr>
            <w:tcW w:w="3374" w:type="dxa"/>
          </w:tcPr>
          <w:p w14:paraId="32C6F39D" w14:textId="77777777" w:rsidR="00F116B7" w:rsidRPr="00F9594D" w:rsidRDefault="00F116B7" w:rsidP="0029789F">
            <w:pPr>
              <w:pStyle w:val="TableText"/>
            </w:pPr>
            <w:r w:rsidRPr="00F9594D">
              <w:t>Purpose</w:t>
            </w:r>
          </w:p>
        </w:tc>
        <w:tc>
          <w:tcPr>
            <w:tcW w:w="2423" w:type="dxa"/>
          </w:tcPr>
          <w:p w14:paraId="32C6F39E" w14:textId="77777777" w:rsidR="00F116B7" w:rsidRPr="00F9594D" w:rsidRDefault="00F116B7" w:rsidP="0029789F">
            <w:pPr>
              <w:pStyle w:val="TableText"/>
            </w:pPr>
            <w:r w:rsidRPr="00F9594D">
              <w:t>&lt;Purp&gt;</w:t>
            </w:r>
          </w:p>
        </w:tc>
        <w:tc>
          <w:tcPr>
            <w:tcW w:w="2568" w:type="dxa"/>
          </w:tcPr>
          <w:p w14:paraId="32C6F39F" w14:textId="77777777" w:rsidR="00F116B7" w:rsidRPr="00F9594D" w:rsidRDefault="00F116B7" w:rsidP="0029789F">
            <w:pPr>
              <w:pStyle w:val="TableText"/>
            </w:pPr>
          </w:p>
        </w:tc>
      </w:tr>
      <w:tr w:rsidR="00F116B7" w14:paraId="32C6F3A4" w14:textId="77777777" w:rsidTr="00966BA3">
        <w:tc>
          <w:tcPr>
            <w:tcW w:w="3374" w:type="dxa"/>
          </w:tcPr>
          <w:p w14:paraId="32C6F3A1" w14:textId="77777777" w:rsidR="00F116B7" w:rsidRPr="00F9594D" w:rsidRDefault="00F116B7" w:rsidP="0029789F">
            <w:pPr>
              <w:pStyle w:val="TableText"/>
            </w:pPr>
            <w:r w:rsidRPr="00F9594D">
              <w:t>Code</w:t>
            </w:r>
          </w:p>
        </w:tc>
        <w:tc>
          <w:tcPr>
            <w:tcW w:w="2423" w:type="dxa"/>
          </w:tcPr>
          <w:p w14:paraId="32C6F3A2" w14:textId="77777777" w:rsidR="00F116B7" w:rsidRPr="00F9594D" w:rsidRDefault="00F116B7" w:rsidP="0029789F">
            <w:pPr>
              <w:pStyle w:val="TableText"/>
            </w:pPr>
            <w:r w:rsidRPr="00F9594D">
              <w:t>&lt;Cd&gt;</w:t>
            </w:r>
          </w:p>
        </w:tc>
        <w:tc>
          <w:tcPr>
            <w:tcW w:w="2568" w:type="dxa"/>
          </w:tcPr>
          <w:p w14:paraId="32C6F3A3" w14:textId="77777777" w:rsidR="00F116B7" w:rsidRPr="00F9594D" w:rsidRDefault="00F116B7" w:rsidP="0029789F">
            <w:pPr>
              <w:pStyle w:val="TableText"/>
            </w:pPr>
            <w:r w:rsidRPr="00F9594D">
              <w:t>GDDS</w:t>
            </w:r>
          </w:p>
        </w:tc>
      </w:tr>
      <w:tr w:rsidR="00F116B7" w14:paraId="32C6F3A8" w14:textId="77777777" w:rsidTr="00966BA3">
        <w:tc>
          <w:tcPr>
            <w:tcW w:w="3374" w:type="dxa"/>
          </w:tcPr>
          <w:p w14:paraId="32C6F3A5" w14:textId="77777777" w:rsidR="00F116B7" w:rsidRPr="00F9594D" w:rsidRDefault="00F116B7" w:rsidP="0029789F">
            <w:pPr>
              <w:pStyle w:val="TableText"/>
            </w:pPr>
            <w:r w:rsidRPr="00F9594D">
              <w:t>RemittanceInformation</w:t>
            </w:r>
          </w:p>
        </w:tc>
        <w:tc>
          <w:tcPr>
            <w:tcW w:w="2423" w:type="dxa"/>
          </w:tcPr>
          <w:p w14:paraId="32C6F3A6" w14:textId="77777777" w:rsidR="00F116B7" w:rsidRPr="00F9594D" w:rsidRDefault="00F116B7" w:rsidP="0029789F">
            <w:pPr>
              <w:pStyle w:val="TableText"/>
            </w:pPr>
            <w:r w:rsidRPr="00F9594D">
              <w:t>&lt;RmtInf&gt;</w:t>
            </w:r>
          </w:p>
        </w:tc>
        <w:tc>
          <w:tcPr>
            <w:tcW w:w="2568" w:type="dxa"/>
          </w:tcPr>
          <w:p w14:paraId="32C6F3A7" w14:textId="77777777" w:rsidR="00F116B7" w:rsidRPr="00F9594D" w:rsidRDefault="00F116B7" w:rsidP="0029789F">
            <w:pPr>
              <w:pStyle w:val="TableText"/>
            </w:pPr>
          </w:p>
        </w:tc>
      </w:tr>
      <w:tr w:rsidR="00F116B7" w14:paraId="32C6F3AC" w14:textId="77777777" w:rsidTr="00966BA3">
        <w:tc>
          <w:tcPr>
            <w:tcW w:w="3374" w:type="dxa"/>
          </w:tcPr>
          <w:p w14:paraId="32C6F3A9" w14:textId="77777777" w:rsidR="00F116B7" w:rsidRPr="00F9594D" w:rsidRDefault="00F116B7" w:rsidP="0029789F">
            <w:pPr>
              <w:pStyle w:val="TableText"/>
            </w:pPr>
            <w:r w:rsidRPr="00F9594D">
              <w:t>Structured</w:t>
            </w:r>
          </w:p>
        </w:tc>
        <w:tc>
          <w:tcPr>
            <w:tcW w:w="2423" w:type="dxa"/>
          </w:tcPr>
          <w:p w14:paraId="32C6F3AA" w14:textId="77777777" w:rsidR="00F116B7" w:rsidRPr="00F9594D" w:rsidRDefault="00F116B7" w:rsidP="0029789F">
            <w:pPr>
              <w:pStyle w:val="TableText"/>
            </w:pPr>
            <w:r w:rsidRPr="00F9594D">
              <w:t>&lt;Strd&gt;</w:t>
            </w:r>
          </w:p>
        </w:tc>
        <w:tc>
          <w:tcPr>
            <w:tcW w:w="2568" w:type="dxa"/>
          </w:tcPr>
          <w:p w14:paraId="32C6F3AB" w14:textId="77777777" w:rsidR="00F116B7" w:rsidRPr="00F9594D" w:rsidRDefault="00F116B7" w:rsidP="0029789F">
            <w:pPr>
              <w:pStyle w:val="TableText"/>
            </w:pPr>
          </w:p>
        </w:tc>
      </w:tr>
      <w:tr w:rsidR="00F116B7" w14:paraId="32C6F3B0" w14:textId="77777777" w:rsidTr="00966BA3">
        <w:tc>
          <w:tcPr>
            <w:tcW w:w="3374" w:type="dxa"/>
          </w:tcPr>
          <w:p w14:paraId="32C6F3AD" w14:textId="77777777" w:rsidR="00F116B7" w:rsidRPr="00F9594D" w:rsidRDefault="00F116B7" w:rsidP="0029789F">
            <w:pPr>
              <w:pStyle w:val="TableText"/>
            </w:pPr>
            <w:r w:rsidRPr="00F9594D">
              <w:lastRenderedPageBreak/>
              <w:t>ReferredDocumentInformation</w:t>
            </w:r>
          </w:p>
        </w:tc>
        <w:tc>
          <w:tcPr>
            <w:tcW w:w="2423" w:type="dxa"/>
          </w:tcPr>
          <w:p w14:paraId="32C6F3AE" w14:textId="77777777" w:rsidR="00F116B7" w:rsidRPr="00F9594D" w:rsidRDefault="00F116B7" w:rsidP="0029789F">
            <w:pPr>
              <w:pStyle w:val="TableText"/>
            </w:pPr>
            <w:r w:rsidRPr="00F9594D">
              <w:t>&lt;RfrdDocInf&gt;</w:t>
            </w:r>
          </w:p>
        </w:tc>
        <w:tc>
          <w:tcPr>
            <w:tcW w:w="2568" w:type="dxa"/>
          </w:tcPr>
          <w:p w14:paraId="32C6F3AF" w14:textId="77777777" w:rsidR="00F116B7" w:rsidRPr="00F9594D" w:rsidRDefault="00F116B7" w:rsidP="0029789F">
            <w:pPr>
              <w:pStyle w:val="TableText"/>
            </w:pPr>
          </w:p>
        </w:tc>
      </w:tr>
      <w:tr w:rsidR="00F116B7" w14:paraId="32C6F3B4" w14:textId="77777777" w:rsidTr="00966BA3">
        <w:tc>
          <w:tcPr>
            <w:tcW w:w="3374" w:type="dxa"/>
          </w:tcPr>
          <w:p w14:paraId="32C6F3B1" w14:textId="77777777" w:rsidR="00F116B7" w:rsidRPr="00F9594D" w:rsidRDefault="00F116B7" w:rsidP="0029789F">
            <w:pPr>
              <w:pStyle w:val="TableText"/>
            </w:pPr>
            <w:r w:rsidRPr="00F9594D">
              <w:t>Type</w:t>
            </w:r>
          </w:p>
        </w:tc>
        <w:tc>
          <w:tcPr>
            <w:tcW w:w="2423" w:type="dxa"/>
          </w:tcPr>
          <w:p w14:paraId="32C6F3B2" w14:textId="77777777" w:rsidR="00F116B7" w:rsidRPr="00F9594D" w:rsidRDefault="00F116B7" w:rsidP="0029789F">
            <w:pPr>
              <w:pStyle w:val="TableText"/>
            </w:pPr>
            <w:r w:rsidRPr="00F9594D">
              <w:t>&lt;RfrdDocType&gt;</w:t>
            </w:r>
          </w:p>
        </w:tc>
        <w:tc>
          <w:tcPr>
            <w:tcW w:w="2568" w:type="dxa"/>
          </w:tcPr>
          <w:p w14:paraId="32C6F3B3" w14:textId="77777777" w:rsidR="00F116B7" w:rsidRPr="00F9594D" w:rsidRDefault="00F116B7" w:rsidP="0029789F">
            <w:pPr>
              <w:pStyle w:val="TableText"/>
            </w:pPr>
          </w:p>
        </w:tc>
      </w:tr>
      <w:tr w:rsidR="00F116B7" w14:paraId="32C6F3B8" w14:textId="77777777" w:rsidTr="00966BA3">
        <w:tc>
          <w:tcPr>
            <w:tcW w:w="3374" w:type="dxa"/>
          </w:tcPr>
          <w:p w14:paraId="32C6F3B5" w14:textId="77777777" w:rsidR="00F116B7" w:rsidRPr="00F9594D" w:rsidRDefault="00F116B7" w:rsidP="0029789F">
            <w:pPr>
              <w:pStyle w:val="TableText"/>
            </w:pPr>
            <w:r w:rsidRPr="00F9594D">
              <w:t>CodeOrProprietary</w:t>
            </w:r>
          </w:p>
        </w:tc>
        <w:tc>
          <w:tcPr>
            <w:tcW w:w="2423" w:type="dxa"/>
          </w:tcPr>
          <w:p w14:paraId="32C6F3B6" w14:textId="77777777" w:rsidR="00F116B7" w:rsidRPr="00F9594D" w:rsidRDefault="00F116B7" w:rsidP="0029789F">
            <w:pPr>
              <w:pStyle w:val="TableText"/>
            </w:pPr>
            <w:r w:rsidRPr="00F9594D">
              <w:t>&lt;CdOrPrtry&gt;</w:t>
            </w:r>
          </w:p>
        </w:tc>
        <w:tc>
          <w:tcPr>
            <w:tcW w:w="2568" w:type="dxa"/>
          </w:tcPr>
          <w:p w14:paraId="32C6F3B7" w14:textId="77777777" w:rsidR="00F116B7" w:rsidRPr="00F9594D" w:rsidRDefault="00F116B7" w:rsidP="0029789F">
            <w:pPr>
              <w:pStyle w:val="TableText"/>
            </w:pPr>
          </w:p>
        </w:tc>
      </w:tr>
      <w:tr w:rsidR="00F116B7" w14:paraId="32C6F3BC" w14:textId="77777777" w:rsidTr="00966BA3">
        <w:tc>
          <w:tcPr>
            <w:tcW w:w="3374" w:type="dxa"/>
          </w:tcPr>
          <w:p w14:paraId="32C6F3B9" w14:textId="77777777" w:rsidR="00F116B7" w:rsidRPr="00F9594D" w:rsidRDefault="00F116B7" w:rsidP="0029789F">
            <w:pPr>
              <w:pStyle w:val="TableText"/>
            </w:pPr>
            <w:r w:rsidRPr="00F9594D">
              <w:t>Code</w:t>
            </w:r>
          </w:p>
        </w:tc>
        <w:tc>
          <w:tcPr>
            <w:tcW w:w="2423" w:type="dxa"/>
          </w:tcPr>
          <w:p w14:paraId="32C6F3BA" w14:textId="77777777" w:rsidR="00F116B7" w:rsidRPr="00F9594D" w:rsidRDefault="00F116B7" w:rsidP="0029789F">
            <w:pPr>
              <w:pStyle w:val="TableText"/>
            </w:pPr>
            <w:r w:rsidRPr="00F9594D">
              <w:t>&lt;Cd&gt;</w:t>
            </w:r>
          </w:p>
        </w:tc>
        <w:tc>
          <w:tcPr>
            <w:tcW w:w="2568" w:type="dxa"/>
          </w:tcPr>
          <w:p w14:paraId="32C6F3BB" w14:textId="77777777" w:rsidR="00F116B7" w:rsidRPr="00F9594D" w:rsidRDefault="00F116B7" w:rsidP="0029789F">
            <w:pPr>
              <w:pStyle w:val="TableText"/>
            </w:pPr>
            <w:r w:rsidRPr="00F9594D">
              <w:t>CINV</w:t>
            </w:r>
          </w:p>
        </w:tc>
      </w:tr>
      <w:tr w:rsidR="00F116B7" w14:paraId="32C6F3C0" w14:textId="77777777" w:rsidTr="00966BA3">
        <w:tc>
          <w:tcPr>
            <w:tcW w:w="3374" w:type="dxa"/>
          </w:tcPr>
          <w:p w14:paraId="32C6F3BD" w14:textId="77777777" w:rsidR="00F116B7" w:rsidRPr="00F9594D" w:rsidRDefault="00F116B7" w:rsidP="0029789F">
            <w:pPr>
              <w:pStyle w:val="TableText"/>
            </w:pPr>
            <w:r w:rsidRPr="00F9594D">
              <w:t>Number</w:t>
            </w:r>
          </w:p>
        </w:tc>
        <w:tc>
          <w:tcPr>
            <w:tcW w:w="2423" w:type="dxa"/>
          </w:tcPr>
          <w:p w14:paraId="32C6F3BE" w14:textId="77777777" w:rsidR="00F116B7" w:rsidRPr="00F9594D" w:rsidRDefault="00F116B7" w:rsidP="0029789F">
            <w:pPr>
              <w:pStyle w:val="TableText"/>
            </w:pPr>
            <w:r w:rsidRPr="00F9594D">
              <w:t>&lt;Nb&gt;</w:t>
            </w:r>
          </w:p>
        </w:tc>
        <w:tc>
          <w:tcPr>
            <w:tcW w:w="2568" w:type="dxa"/>
          </w:tcPr>
          <w:p w14:paraId="32C6F3BF" w14:textId="77777777" w:rsidR="00F116B7" w:rsidRPr="00F9594D" w:rsidRDefault="00F116B7" w:rsidP="0029789F">
            <w:pPr>
              <w:pStyle w:val="TableText"/>
            </w:pPr>
            <w:r w:rsidRPr="00F9594D">
              <w:t>ABC-13679</w:t>
            </w:r>
          </w:p>
        </w:tc>
      </w:tr>
      <w:tr w:rsidR="00F116B7" w14:paraId="32C6F3C4" w14:textId="77777777" w:rsidTr="00966BA3">
        <w:tc>
          <w:tcPr>
            <w:tcW w:w="3374" w:type="dxa"/>
          </w:tcPr>
          <w:p w14:paraId="32C6F3C1" w14:textId="77777777" w:rsidR="00F116B7" w:rsidRPr="00F9594D" w:rsidRDefault="00F116B7" w:rsidP="0029789F">
            <w:pPr>
              <w:pStyle w:val="TableText"/>
            </w:pPr>
            <w:r w:rsidRPr="00F9594D">
              <w:t>RelatedDate</w:t>
            </w:r>
          </w:p>
        </w:tc>
        <w:tc>
          <w:tcPr>
            <w:tcW w:w="2423" w:type="dxa"/>
          </w:tcPr>
          <w:p w14:paraId="32C6F3C2" w14:textId="77777777" w:rsidR="00F116B7" w:rsidRPr="00F9594D" w:rsidRDefault="00F116B7" w:rsidP="0029789F">
            <w:pPr>
              <w:pStyle w:val="TableText"/>
            </w:pPr>
            <w:r w:rsidRPr="00F9594D">
              <w:t>&lt;RltdDt&gt;</w:t>
            </w:r>
          </w:p>
        </w:tc>
        <w:tc>
          <w:tcPr>
            <w:tcW w:w="2568" w:type="dxa"/>
          </w:tcPr>
          <w:p w14:paraId="32C6F3C3" w14:textId="77777777" w:rsidR="00F116B7" w:rsidRPr="00F9594D" w:rsidRDefault="00F116B7" w:rsidP="0029789F">
            <w:pPr>
              <w:pStyle w:val="TableText"/>
            </w:pPr>
            <w:r w:rsidRPr="00F9594D">
              <w:t>2012-09-15</w:t>
            </w:r>
          </w:p>
        </w:tc>
      </w:tr>
      <w:tr w:rsidR="00F116B7" w14:paraId="32C6F3C8" w14:textId="77777777" w:rsidTr="00966BA3">
        <w:tc>
          <w:tcPr>
            <w:tcW w:w="3374" w:type="dxa"/>
          </w:tcPr>
          <w:p w14:paraId="32C6F3C5" w14:textId="77777777" w:rsidR="00F116B7" w:rsidRPr="00F9594D" w:rsidRDefault="00F116B7" w:rsidP="0029789F">
            <w:pPr>
              <w:pStyle w:val="TableText"/>
            </w:pPr>
            <w:r w:rsidRPr="00F9594D">
              <w:t>CreditTransferTransactionInformation</w:t>
            </w:r>
          </w:p>
        </w:tc>
        <w:tc>
          <w:tcPr>
            <w:tcW w:w="2423" w:type="dxa"/>
          </w:tcPr>
          <w:p w14:paraId="32C6F3C6" w14:textId="77777777" w:rsidR="00F116B7" w:rsidRPr="00F9594D" w:rsidRDefault="00F116B7" w:rsidP="0029789F">
            <w:pPr>
              <w:pStyle w:val="TableText"/>
            </w:pPr>
            <w:r w:rsidRPr="00F9594D">
              <w:t xml:space="preserve"> &lt;CdtTrfTxInf&gt;</w:t>
            </w:r>
          </w:p>
        </w:tc>
        <w:tc>
          <w:tcPr>
            <w:tcW w:w="2568" w:type="dxa"/>
          </w:tcPr>
          <w:p w14:paraId="32C6F3C7" w14:textId="77777777" w:rsidR="00F116B7" w:rsidRPr="00F9594D" w:rsidRDefault="00F116B7" w:rsidP="0029789F">
            <w:pPr>
              <w:pStyle w:val="TableText"/>
            </w:pPr>
          </w:p>
        </w:tc>
      </w:tr>
      <w:tr w:rsidR="00F116B7" w14:paraId="32C6F3CC" w14:textId="77777777" w:rsidTr="00966BA3">
        <w:tc>
          <w:tcPr>
            <w:tcW w:w="3374" w:type="dxa"/>
          </w:tcPr>
          <w:p w14:paraId="32C6F3C9" w14:textId="77777777" w:rsidR="00F116B7" w:rsidRPr="00F9594D" w:rsidRDefault="00F116B7" w:rsidP="0029789F">
            <w:pPr>
              <w:pStyle w:val="TableText"/>
            </w:pPr>
            <w:r w:rsidRPr="00F9594D">
              <w:t>PaymentIdentification</w:t>
            </w:r>
          </w:p>
        </w:tc>
        <w:tc>
          <w:tcPr>
            <w:tcW w:w="2423" w:type="dxa"/>
          </w:tcPr>
          <w:p w14:paraId="32C6F3CA" w14:textId="77777777" w:rsidR="00F116B7" w:rsidRPr="00F9594D" w:rsidRDefault="00F116B7" w:rsidP="0029789F">
            <w:pPr>
              <w:pStyle w:val="TableText"/>
            </w:pPr>
            <w:r w:rsidRPr="00F9594D">
              <w:t>&lt;PmtId&gt;</w:t>
            </w:r>
          </w:p>
        </w:tc>
        <w:tc>
          <w:tcPr>
            <w:tcW w:w="2568" w:type="dxa"/>
          </w:tcPr>
          <w:p w14:paraId="32C6F3CB" w14:textId="77777777" w:rsidR="00F116B7" w:rsidRPr="00F9594D" w:rsidRDefault="00F116B7" w:rsidP="0029789F">
            <w:pPr>
              <w:pStyle w:val="TableText"/>
            </w:pPr>
          </w:p>
        </w:tc>
      </w:tr>
      <w:tr w:rsidR="00F116B7" w14:paraId="32C6F3D0" w14:textId="77777777" w:rsidTr="00966BA3">
        <w:tc>
          <w:tcPr>
            <w:tcW w:w="3374" w:type="dxa"/>
          </w:tcPr>
          <w:p w14:paraId="32C6F3CD" w14:textId="77777777" w:rsidR="00F116B7" w:rsidRPr="00F9594D" w:rsidRDefault="00F116B7" w:rsidP="0029789F">
            <w:pPr>
              <w:pStyle w:val="TableText"/>
            </w:pPr>
            <w:r w:rsidRPr="00F9594D">
              <w:t>InstructionIdentification</w:t>
            </w:r>
          </w:p>
        </w:tc>
        <w:tc>
          <w:tcPr>
            <w:tcW w:w="2423" w:type="dxa"/>
          </w:tcPr>
          <w:p w14:paraId="32C6F3CE" w14:textId="77777777" w:rsidR="00F116B7" w:rsidRPr="00F9594D" w:rsidRDefault="00F116B7" w:rsidP="0029789F">
            <w:pPr>
              <w:pStyle w:val="TableText"/>
            </w:pPr>
            <w:r w:rsidRPr="00F9594D">
              <w:t>&lt;InstrId&gt;</w:t>
            </w:r>
          </w:p>
        </w:tc>
        <w:tc>
          <w:tcPr>
            <w:tcW w:w="2568" w:type="dxa"/>
          </w:tcPr>
          <w:p w14:paraId="32C6F3CF" w14:textId="77777777" w:rsidR="00F116B7" w:rsidRPr="00F9594D" w:rsidRDefault="00F116B7" w:rsidP="0029789F">
            <w:pPr>
              <w:pStyle w:val="TableText"/>
            </w:pPr>
            <w:r w:rsidRPr="00F9594D">
              <w:t>ABC/120928/CCT001/3</w:t>
            </w:r>
          </w:p>
        </w:tc>
      </w:tr>
      <w:tr w:rsidR="00F116B7" w14:paraId="32C6F3D4" w14:textId="77777777" w:rsidTr="00966BA3">
        <w:tc>
          <w:tcPr>
            <w:tcW w:w="3374" w:type="dxa"/>
          </w:tcPr>
          <w:p w14:paraId="32C6F3D1" w14:textId="77777777" w:rsidR="00F116B7" w:rsidRPr="00F9594D" w:rsidRDefault="00F116B7" w:rsidP="0029789F">
            <w:pPr>
              <w:pStyle w:val="TableText"/>
            </w:pPr>
            <w:r w:rsidRPr="00F9594D">
              <w:t>EndToEndIdentification</w:t>
            </w:r>
          </w:p>
        </w:tc>
        <w:tc>
          <w:tcPr>
            <w:tcW w:w="2423" w:type="dxa"/>
          </w:tcPr>
          <w:p w14:paraId="32C6F3D2" w14:textId="77777777" w:rsidR="00F116B7" w:rsidRPr="00F9594D" w:rsidRDefault="00F116B7" w:rsidP="0029789F">
            <w:pPr>
              <w:pStyle w:val="TableText"/>
            </w:pPr>
            <w:r w:rsidRPr="00F9594D">
              <w:t>&lt;EndToEndId&gt;</w:t>
            </w:r>
          </w:p>
        </w:tc>
        <w:tc>
          <w:tcPr>
            <w:tcW w:w="2568" w:type="dxa"/>
          </w:tcPr>
          <w:p w14:paraId="32C6F3D3" w14:textId="77777777" w:rsidR="00F116B7" w:rsidRPr="00F9594D" w:rsidRDefault="00F116B7" w:rsidP="0029789F">
            <w:pPr>
              <w:pStyle w:val="TableText"/>
            </w:pPr>
            <w:r w:rsidRPr="00F9594D">
              <w:t>ABC/987-AC/2012-09-27</w:t>
            </w:r>
          </w:p>
        </w:tc>
      </w:tr>
      <w:tr w:rsidR="00F116B7" w14:paraId="32C6F3D8" w14:textId="77777777" w:rsidTr="00966BA3">
        <w:tc>
          <w:tcPr>
            <w:tcW w:w="3374" w:type="dxa"/>
          </w:tcPr>
          <w:p w14:paraId="32C6F3D5" w14:textId="77777777" w:rsidR="00F116B7" w:rsidRPr="00F9594D" w:rsidRDefault="00F116B7" w:rsidP="0029789F">
            <w:pPr>
              <w:pStyle w:val="TableText"/>
            </w:pPr>
            <w:r w:rsidRPr="00F9594D">
              <w:t>Amount</w:t>
            </w:r>
          </w:p>
        </w:tc>
        <w:tc>
          <w:tcPr>
            <w:tcW w:w="2423" w:type="dxa"/>
          </w:tcPr>
          <w:p w14:paraId="32C6F3D6" w14:textId="77777777" w:rsidR="00F116B7" w:rsidRPr="00F9594D" w:rsidRDefault="00F116B7" w:rsidP="0029789F">
            <w:pPr>
              <w:pStyle w:val="TableText"/>
            </w:pPr>
            <w:r w:rsidRPr="00F9594D">
              <w:t>&lt;Amt&gt;</w:t>
            </w:r>
          </w:p>
        </w:tc>
        <w:tc>
          <w:tcPr>
            <w:tcW w:w="2568" w:type="dxa"/>
          </w:tcPr>
          <w:p w14:paraId="32C6F3D7" w14:textId="77777777" w:rsidR="00F116B7" w:rsidRPr="00F9594D" w:rsidRDefault="00F116B7" w:rsidP="0029789F">
            <w:pPr>
              <w:pStyle w:val="TableText"/>
            </w:pPr>
          </w:p>
        </w:tc>
      </w:tr>
      <w:tr w:rsidR="00F116B7" w14:paraId="32C6F3DC" w14:textId="77777777" w:rsidTr="00966BA3">
        <w:tc>
          <w:tcPr>
            <w:tcW w:w="3374" w:type="dxa"/>
          </w:tcPr>
          <w:p w14:paraId="32C6F3D9" w14:textId="77777777" w:rsidR="00F116B7" w:rsidRPr="00F9594D" w:rsidRDefault="00F116B7" w:rsidP="0029789F">
            <w:pPr>
              <w:pStyle w:val="TableText"/>
            </w:pPr>
            <w:r w:rsidRPr="00F9594D">
              <w:t>InstructedAmount</w:t>
            </w:r>
          </w:p>
        </w:tc>
        <w:tc>
          <w:tcPr>
            <w:tcW w:w="2423" w:type="dxa"/>
          </w:tcPr>
          <w:p w14:paraId="32C6F3DA" w14:textId="77777777" w:rsidR="00F116B7" w:rsidRPr="00F9594D" w:rsidRDefault="00F116B7" w:rsidP="0029789F">
            <w:pPr>
              <w:pStyle w:val="TableText"/>
            </w:pPr>
            <w:r w:rsidRPr="00F9594D">
              <w:t>&lt;InstdAmt&gt;</w:t>
            </w:r>
          </w:p>
        </w:tc>
        <w:tc>
          <w:tcPr>
            <w:tcW w:w="2568" w:type="dxa"/>
          </w:tcPr>
          <w:p w14:paraId="32C6F3DB" w14:textId="77777777" w:rsidR="00F116B7" w:rsidRPr="00F9594D" w:rsidRDefault="00F116B7" w:rsidP="0029789F">
            <w:pPr>
              <w:pStyle w:val="TableText"/>
            </w:pPr>
            <w:r w:rsidRPr="00F9594D">
              <w:t>USD 1.000.000</w:t>
            </w:r>
          </w:p>
        </w:tc>
      </w:tr>
      <w:tr w:rsidR="00F116B7" w14:paraId="32C6F3E0" w14:textId="77777777" w:rsidTr="00966BA3">
        <w:tc>
          <w:tcPr>
            <w:tcW w:w="3374" w:type="dxa"/>
          </w:tcPr>
          <w:p w14:paraId="32C6F3DD" w14:textId="77777777" w:rsidR="00F116B7" w:rsidRPr="00F9594D" w:rsidRDefault="00F116B7" w:rsidP="0029789F">
            <w:pPr>
              <w:pStyle w:val="TableText"/>
            </w:pPr>
            <w:r w:rsidRPr="00F9594D">
              <w:t>ChargeBearer</w:t>
            </w:r>
          </w:p>
        </w:tc>
        <w:tc>
          <w:tcPr>
            <w:tcW w:w="2423" w:type="dxa"/>
          </w:tcPr>
          <w:p w14:paraId="32C6F3DE" w14:textId="77777777" w:rsidR="00F116B7" w:rsidRPr="00F9594D" w:rsidRDefault="00F116B7" w:rsidP="0029789F">
            <w:pPr>
              <w:pStyle w:val="TableText"/>
            </w:pPr>
            <w:r w:rsidRPr="00F9594D">
              <w:t>&lt;ChrgBr&gt;</w:t>
            </w:r>
          </w:p>
        </w:tc>
        <w:tc>
          <w:tcPr>
            <w:tcW w:w="2568" w:type="dxa"/>
          </w:tcPr>
          <w:p w14:paraId="32C6F3DF" w14:textId="77777777" w:rsidR="00F116B7" w:rsidRPr="00F9594D" w:rsidRDefault="00F116B7" w:rsidP="0029789F">
            <w:pPr>
              <w:pStyle w:val="TableText"/>
            </w:pPr>
            <w:r w:rsidRPr="00F9594D">
              <w:t>SHAR</w:t>
            </w:r>
          </w:p>
        </w:tc>
      </w:tr>
      <w:tr w:rsidR="00F116B7" w14:paraId="32C6F3E4" w14:textId="77777777" w:rsidTr="00966BA3">
        <w:tc>
          <w:tcPr>
            <w:tcW w:w="3374" w:type="dxa"/>
          </w:tcPr>
          <w:p w14:paraId="32C6F3E1" w14:textId="77777777" w:rsidR="00F116B7" w:rsidRPr="00F9594D" w:rsidRDefault="00F116B7" w:rsidP="0029789F">
            <w:pPr>
              <w:pStyle w:val="TableText"/>
            </w:pPr>
            <w:r w:rsidRPr="00F9594D">
              <w:t>CreditorAgent</w:t>
            </w:r>
          </w:p>
        </w:tc>
        <w:tc>
          <w:tcPr>
            <w:tcW w:w="2423" w:type="dxa"/>
          </w:tcPr>
          <w:p w14:paraId="32C6F3E2" w14:textId="77777777" w:rsidR="00F116B7" w:rsidRPr="00F9594D" w:rsidRDefault="00F116B7" w:rsidP="0029789F">
            <w:pPr>
              <w:pStyle w:val="TableText"/>
            </w:pPr>
            <w:r w:rsidRPr="00F9594D">
              <w:t>&lt;CdtrAgt&gt;</w:t>
            </w:r>
          </w:p>
        </w:tc>
        <w:tc>
          <w:tcPr>
            <w:tcW w:w="2568" w:type="dxa"/>
          </w:tcPr>
          <w:p w14:paraId="32C6F3E3" w14:textId="77777777" w:rsidR="00F116B7" w:rsidRPr="00F9594D" w:rsidRDefault="00F116B7" w:rsidP="0029789F">
            <w:pPr>
              <w:pStyle w:val="TableText"/>
            </w:pPr>
          </w:p>
        </w:tc>
      </w:tr>
      <w:tr w:rsidR="00F116B7" w14:paraId="32C6F3E8" w14:textId="77777777" w:rsidTr="00966BA3">
        <w:tc>
          <w:tcPr>
            <w:tcW w:w="3374" w:type="dxa"/>
          </w:tcPr>
          <w:p w14:paraId="32C6F3E5" w14:textId="77777777" w:rsidR="00F116B7" w:rsidRPr="00F9594D" w:rsidRDefault="00F116B7" w:rsidP="0029789F">
            <w:pPr>
              <w:pStyle w:val="TableText"/>
            </w:pPr>
            <w:r w:rsidRPr="00F9594D">
              <w:t>FinancialInstitutionIdentification</w:t>
            </w:r>
          </w:p>
        </w:tc>
        <w:tc>
          <w:tcPr>
            <w:tcW w:w="2423" w:type="dxa"/>
          </w:tcPr>
          <w:p w14:paraId="32C6F3E6" w14:textId="77777777" w:rsidR="00F116B7" w:rsidRPr="00F9594D" w:rsidRDefault="00F116B7" w:rsidP="0029789F">
            <w:pPr>
              <w:pStyle w:val="TableText"/>
            </w:pPr>
            <w:r w:rsidRPr="00F9594D">
              <w:t>&lt;FinInstnId&gt;</w:t>
            </w:r>
          </w:p>
        </w:tc>
        <w:tc>
          <w:tcPr>
            <w:tcW w:w="2568" w:type="dxa"/>
          </w:tcPr>
          <w:p w14:paraId="32C6F3E7" w14:textId="77777777" w:rsidR="00F116B7" w:rsidRPr="00F9594D" w:rsidRDefault="00F116B7" w:rsidP="0029789F">
            <w:pPr>
              <w:pStyle w:val="TableText"/>
            </w:pPr>
          </w:p>
        </w:tc>
      </w:tr>
      <w:tr w:rsidR="00F116B7" w14:paraId="32C6F3EC" w14:textId="77777777" w:rsidTr="00966BA3">
        <w:tc>
          <w:tcPr>
            <w:tcW w:w="3374" w:type="dxa"/>
          </w:tcPr>
          <w:p w14:paraId="32C6F3E9" w14:textId="77777777" w:rsidR="00F116B7" w:rsidRPr="00F9594D" w:rsidRDefault="00F116B7" w:rsidP="0029789F">
            <w:pPr>
              <w:pStyle w:val="TableText"/>
            </w:pPr>
            <w:r w:rsidRPr="00F9594D">
              <w:t>BICFI</w:t>
            </w:r>
          </w:p>
        </w:tc>
        <w:tc>
          <w:tcPr>
            <w:tcW w:w="2423" w:type="dxa"/>
          </w:tcPr>
          <w:p w14:paraId="32C6F3EA" w14:textId="77777777" w:rsidR="00F116B7" w:rsidRPr="00F9594D" w:rsidRDefault="00F116B7" w:rsidP="0029789F">
            <w:pPr>
              <w:pStyle w:val="TableText"/>
            </w:pPr>
            <w:r w:rsidRPr="00F9594D">
              <w:t>&lt;BICFI&gt;</w:t>
            </w:r>
          </w:p>
        </w:tc>
        <w:tc>
          <w:tcPr>
            <w:tcW w:w="2568" w:type="dxa"/>
          </w:tcPr>
          <w:p w14:paraId="32C6F3EB" w14:textId="77777777" w:rsidR="00F116B7" w:rsidRPr="00F9594D" w:rsidRDefault="00F116B7" w:rsidP="0029789F">
            <w:pPr>
              <w:pStyle w:val="TableText"/>
            </w:pPr>
            <w:r w:rsidRPr="00F9594D">
              <w:t>BBBBUS66</w:t>
            </w:r>
          </w:p>
        </w:tc>
      </w:tr>
      <w:tr w:rsidR="00F116B7" w14:paraId="32C6F3F0" w14:textId="77777777" w:rsidTr="00966BA3">
        <w:tc>
          <w:tcPr>
            <w:tcW w:w="3374" w:type="dxa"/>
          </w:tcPr>
          <w:p w14:paraId="32C6F3ED" w14:textId="77777777" w:rsidR="00F116B7" w:rsidRPr="00F9594D" w:rsidRDefault="00F116B7" w:rsidP="0029789F">
            <w:pPr>
              <w:pStyle w:val="TableText"/>
            </w:pPr>
            <w:r w:rsidRPr="00F9594D">
              <w:t>Creditor</w:t>
            </w:r>
          </w:p>
        </w:tc>
        <w:tc>
          <w:tcPr>
            <w:tcW w:w="2423" w:type="dxa"/>
          </w:tcPr>
          <w:p w14:paraId="32C6F3EE" w14:textId="77777777" w:rsidR="00F116B7" w:rsidRPr="00F9594D" w:rsidRDefault="00F116B7" w:rsidP="0029789F">
            <w:pPr>
              <w:pStyle w:val="TableText"/>
            </w:pPr>
            <w:r w:rsidRPr="00F9594D">
              <w:t>&lt;Cdtr&gt;</w:t>
            </w:r>
          </w:p>
        </w:tc>
        <w:tc>
          <w:tcPr>
            <w:tcW w:w="2568" w:type="dxa"/>
          </w:tcPr>
          <w:p w14:paraId="32C6F3EF" w14:textId="77777777" w:rsidR="00F116B7" w:rsidRPr="00F9594D" w:rsidRDefault="00F116B7" w:rsidP="0029789F">
            <w:pPr>
              <w:pStyle w:val="TableText"/>
            </w:pPr>
          </w:p>
        </w:tc>
      </w:tr>
      <w:tr w:rsidR="00F116B7" w14:paraId="32C6F3F4" w14:textId="77777777" w:rsidTr="00966BA3">
        <w:tc>
          <w:tcPr>
            <w:tcW w:w="3374" w:type="dxa"/>
          </w:tcPr>
          <w:p w14:paraId="32C6F3F1" w14:textId="77777777" w:rsidR="00F116B7" w:rsidRPr="00F9594D" w:rsidRDefault="00F116B7" w:rsidP="0029789F">
            <w:pPr>
              <w:pStyle w:val="TableText"/>
            </w:pPr>
            <w:r w:rsidRPr="00F9594D">
              <w:t>Name</w:t>
            </w:r>
          </w:p>
        </w:tc>
        <w:tc>
          <w:tcPr>
            <w:tcW w:w="2423" w:type="dxa"/>
          </w:tcPr>
          <w:p w14:paraId="32C6F3F2" w14:textId="77777777" w:rsidR="00F116B7" w:rsidRPr="00F9594D" w:rsidRDefault="00F116B7" w:rsidP="0029789F">
            <w:pPr>
              <w:pStyle w:val="TableText"/>
            </w:pPr>
            <w:r w:rsidRPr="00F9594D">
              <w:t>&lt;Nm&gt;</w:t>
            </w:r>
          </w:p>
        </w:tc>
        <w:tc>
          <w:tcPr>
            <w:tcW w:w="2568" w:type="dxa"/>
          </w:tcPr>
          <w:p w14:paraId="32C6F3F3" w14:textId="77777777" w:rsidR="00F116B7" w:rsidRPr="00F9594D" w:rsidRDefault="00F116B7" w:rsidP="0029789F">
            <w:pPr>
              <w:pStyle w:val="TableText"/>
            </w:pPr>
            <w:r w:rsidRPr="00F9594D">
              <w:t>ABC Corporation</w:t>
            </w:r>
          </w:p>
        </w:tc>
      </w:tr>
      <w:tr w:rsidR="00F116B7" w14:paraId="32C6F3F8" w14:textId="77777777" w:rsidTr="00966BA3">
        <w:tc>
          <w:tcPr>
            <w:tcW w:w="3374" w:type="dxa"/>
          </w:tcPr>
          <w:p w14:paraId="32C6F3F5" w14:textId="77777777" w:rsidR="00F116B7" w:rsidRPr="00F9594D" w:rsidRDefault="00F116B7" w:rsidP="0029789F">
            <w:pPr>
              <w:pStyle w:val="TableText"/>
            </w:pPr>
            <w:r w:rsidRPr="00F9594D">
              <w:t>PostalAddress</w:t>
            </w:r>
          </w:p>
        </w:tc>
        <w:tc>
          <w:tcPr>
            <w:tcW w:w="2423" w:type="dxa"/>
          </w:tcPr>
          <w:p w14:paraId="32C6F3F6" w14:textId="77777777" w:rsidR="00F116B7" w:rsidRPr="00F9594D" w:rsidRDefault="00F116B7" w:rsidP="0029789F">
            <w:pPr>
              <w:pStyle w:val="TableText"/>
            </w:pPr>
            <w:r w:rsidRPr="00F9594D">
              <w:t>&lt;PstlAdr&gt;</w:t>
            </w:r>
          </w:p>
        </w:tc>
        <w:tc>
          <w:tcPr>
            <w:tcW w:w="2568" w:type="dxa"/>
          </w:tcPr>
          <w:p w14:paraId="32C6F3F7" w14:textId="77777777" w:rsidR="00F116B7" w:rsidRPr="00F9594D" w:rsidRDefault="00F116B7" w:rsidP="0029789F">
            <w:pPr>
              <w:pStyle w:val="TableText"/>
            </w:pPr>
          </w:p>
        </w:tc>
      </w:tr>
      <w:tr w:rsidR="00F116B7" w14:paraId="32C6F3FC" w14:textId="77777777" w:rsidTr="00966BA3">
        <w:tc>
          <w:tcPr>
            <w:tcW w:w="3374" w:type="dxa"/>
          </w:tcPr>
          <w:p w14:paraId="32C6F3F9" w14:textId="77777777" w:rsidR="00F116B7" w:rsidRPr="00F9594D" w:rsidRDefault="00F116B7" w:rsidP="0029789F">
            <w:pPr>
              <w:pStyle w:val="TableText"/>
            </w:pPr>
            <w:r w:rsidRPr="00F9594D">
              <w:t>Department</w:t>
            </w:r>
          </w:p>
        </w:tc>
        <w:tc>
          <w:tcPr>
            <w:tcW w:w="2423" w:type="dxa"/>
          </w:tcPr>
          <w:p w14:paraId="32C6F3FA" w14:textId="77777777" w:rsidR="00F116B7" w:rsidRPr="00F9594D" w:rsidRDefault="00F116B7" w:rsidP="0029789F">
            <w:pPr>
              <w:pStyle w:val="TableText"/>
            </w:pPr>
            <w:r w:rsidRPr="00F9594D">
              <w:t>&lt;Dept&gt;</w:t>
            </w:r>
          </w:p>
        </w:tc>
        <w:tc>
          <w:tcPr>
            <w:tcW w:w="2568" w:type="dxa"/>
          </w:tcPr>
          <w:p w14:paraId="32C6F3FB" w14:textId="77777777" w:rsidR="00F116B7" w:rsidRPr="00F9594D" w:rsidRDefault="00F116B7" w:rsidP="0029789F">
            <w:pPr>
              <w:pStyle w:val="TableText"/>
            </w:pPr>
            <w:r w:rsidRPr="00F9594D">
              <w:t>Treasury department</w:t>
            </w:r>
          </w:p>
        </w:tc>
      </w:tr>
      <w:tr w:rsidR="00F116B7" w14:paraId="32C6F400" w14:textId="77777777" w:rsidTr="00966BA3">
        <w:tc>
          <w:tcPr>
            <w:tcW w:w="3374" w:type="dxa"/>
          </w:tcPr>
          <w:p w14:paraId="32C6F3FD" w14:textId="77777777" w:rsidR="00F116B7" w:rsidRPr="00F9594D" w:rsidRDefault="00F116B7" w:rsidP="0029789F">
            <w:pPr>
              <w:pStyle w:val="TableText"/>
            </w:pPr>
            <w:r w:rsidRPr="00F9594D">
              <w:t>StreetName</w:t>
            </w:r>
          </w:p>
        </w:tc>
        <w:tc>
          <w:tcPr>
            <w:tcW w:w="2423" w:type="dxa"/>
          </w:tcPr>
          <w:p w14:paraId="32C6F3FE" w14:textId="77777777" w:rsidR="00F116B7" w:rsidRPr="00F9594D" w:rsidRDefault="00F116B7" w:rsidP="0029789F">
            <w:pPr>
              <w:pStyle w:val="TableText"/>
            </w:pPr>
            <w:r w:rsidRPr="00F9594D">
              <w:t>&lt;StrtNm&gt;</w:t>
            </w:r>
          </w:p>
        </w:tc>
        <w:tc>
          <w:tcPr>
            <w:tcW w:w="2568" w:type="dxa"/>
          </w:tcPr>
          <w:p w14:paraId="32C6F3FF" w14:textId="77777777" w:rsidR="00F116B7" w:rsidRPr="00F9594D" w:rsidRDefault="00F116B7" w:rsidP="0029789F">
            <w:pPr>
              <w:pStyle w:val="TableText"/>
            </w:pPr>
            <w:r w:rsidRPr="00F9594D">
              <w:t>Bush Street</w:t>
            </w:r>
          </w:p>
        </w:tc>
      </w:tr>
      <w:tr w:rsidR="00F116B7" w14:paraId="32C6F404" w14:textId="77777777" w:rsidTr="00966BA3">
        <w:tc>
          <w:tcPr>
            <w:tcW w:w="3374" w:type="dxa"/>
          </w:tcPr>
          <w:p w14:paraId="32C6F401" w14:textId="77777777" w:rsidR="00F116B7" w:rsidRPr="00F9594D" w:rsidRDefault="00F116B7" w:rsidP="0029789F">
            <w:pPr>
              <w:pStyle w:val="TableText"/>
            </w:pPr>
            <w:r w:rsidRPr="00F9594D">
              <w:t>BuildingNumber</w:t>
            </w:r>
          </w:p>
        </w:tc>
        <w:tc>
          <w:tcPr>
            <w:tcW w:w="2423" w:type="dxa"/>
          </w:tcPr>
          <w:p w14:paraId="32C6F402" w14:textId="77777777" w:rsidR="00F116B7" w:rsidRPr="00F9594D" w:rsidRDefault="00F116B7" w:rsidP="0029789F">
            <w:pPr>
              <w:pStyle w:val="TableText"/>
            </w:pPr>
            <w:r w:rsidRPr="00F9594D">
              <w:t>&lt;BldgNb&gt;</w:t>
            </w:r>
          </w:p>
        </w:tc>
        <w:tc>
          <w:tcPr>
            <w:tcW w:w="2568" w:type="dxa"/>
          </w:tcPr>
          <w:p w14:paraId="32C6F403" w14:textId="77777777" w:rsidR="00F116B7" w:rsidRPr="00F9594D" w:rsidRDefault="00F116B7" w:rsidP="0029789F">
            <w:pPr>
              <w:pStyle w:val="TableText"/>
            </w:pPr>
            <w:r w:rsidRPr="00F9594D">
              <w:t>13</w:t>
            </w:r>
          </w:p>
        </w:tc>
      </w:tr>
      <w:tr w:rsidR="00F116B7" w14:paraId="32C6F408" w14:textId="77777777" w:rsidTr="00966BA3">
        <w:tc>
          <w:tcPr>
            <w:tcW w:w="3374" w:type="dxa"/>
          </w:tcPr>
          <w:p w14:paraId="32C6F405" w14:textId="77777777" w:rsidR="00F116B7" w:rsidRPr="00F9594D" w:rsidRDefault="00F116B7" w:rsidP="0029789F">
            <w:pPr>
              <w:pStyle w:val="TableText"/>
            </w:pPr>
            <w:r w:rsidRPr="00F9594D">
              <w:t>PostCode</w:t>
            </w:r>
          </w:p>
        </w:tc>
        <w:tc>
          <w:tcPr>
            <w:tcW w:w="2423" w:type="dxa"/>
          </w:tcPr>
          <w:p w14:paraId="32C6F406" w14:textId="77777777" w:rsidR="00F116B7" w:rsidRPr="00F9594D" w:rsidRDefault="00F116B7" w:rsidP="0029789F">
            <w:pPr>
              <w:pStyle w:val="TableText"/>
            </w:pPr>
            <w:r w:rsidRPr="00F9594D">
              <w:t>&lt;PstCd&gt;</w:t>
            </w:r>
          </w:p>
        </w:tc>
        <w:tc>
          <w:tcPr>
            <w:tcW w:w="2568" w:type="dxa"/>
          </w:tcPr>
          <w:p w14:paraId="32C6F407" w14:textId="77777777" w:rsidR="00F116B7" w:rsidRPr="00F9594D" w:rsidRDefault="00F116B7" w:rsidP="0029789F">
            <w:pPr>
              <w:pStyle w:val="TableText"/>
            </w:pPr>
            <w:r w:rsidRPr="00F9594D">
              <w:t>CA 94108</w:t>
            </w:r>
          </w:p>
        </w:tc>
      </w:tr>
      <w:tr w:rsidR="00F116B7" w14:paraId="32C6F40C" w14:textId="77777777" w:rsidTr="00966BA3">
        <w:tc>
          <w:tcPr>
            <w:tcW w:w="3374" w:type="dxa"/>
          </w:tcPr>
          <w:p w14:paraId="32C6F409" w14:textId="77777777" w:rsidR="00F116B7" w:rsidRPr="00F9594D" w:rsidRDefault="00F116B7" w:rsidP="0029789F">
            <w:pPr>
              <w:pStyle w:val="TableText"/>
            </w:pPr>
            <w:r w:rsidRPr="00F9594D">
              <w:t>TownName</w:t>
            </w:r>
          </w:p>
        </w:tc>
        <w:tc>
          <w:tcPr>
            <w:tcW w:w="2423" w:type="dxa"/>
          </w:tcPr>
          <w:p w14:paraId="32C6F40A" w14:textId="77777777" w:rsidR="00F116B7" w:rsidRPr="00F9594D" w:rsidRDefault="00F116B7" w:rsidP="0029789F">
            <w:pPr>
              <w:pStyle w:val="TableText"/>
            </w:pPr>
            <w:r w:rsidRPr="00F9594D">
              <w:t>&lt;TwnNm&gt;</w:t>
            </w:r>
          </w:p>
        </w:tc>
        <w:tc>
          <w:tcPr>
            <w:tcW w:w="2568" w:type="dxa"/>
          </w:tcPr>
          <w:p w14:paraId="32C6F40B" w14:textId="77777777" w:rsidR="00F116B7" w:rsidRPr="00F9594D" w:rsidRDefault="00F116B7" w:rsidP="0029789F">
            <w:pPr>
              <w:pStyle w:val="TableText"/>
            </w:pPr>
            <w:r w:rsidRPr="00F9594D">
              <w:t>San Francisco</w:t>
            </w:r>
          </w:p>
        </w:tc>
      </w:tr>
      <w:tr w:rsidR="00F116B7" w14:paraId="32C6F410" w14:textId="77777777" w:rsidTr="00966BA3">
        <w:tc>
          <w:tcPr>
            <w:tcW w:w="3374" w:type="dxa"/>
          </w:tcPr>
          <w:p w14:paraId="32C6F40D" w14:textId="77777777" w:rsidR="00F116B7" w:rsidRPr="00F9594D" w:rsidRDefault="00F116B7" w:rsidP="0029789F">
            <w:pPr>
              <w:pStyle w:val="TableText"/>
            </w:pPr>
            <w:r w:rsidRPr="00F9594D">
              <w:t>Country</w:t>
            </w:r>
          </w:p>
        </w:tc>
        <w:tc>
          <w:tcPr>
            <w:tcW w:w="2423" w:type="dxa"/>
          </w:tcPr>
          <w:p w14:paraId="32C6F40E" w14:textId="77777777" w:rsidR="00F116B7" w:rsidRPr="00F9594D" w:rsidRDefault="00F116B7" w:rsidP="0029789F">
            <w:pPr>
              <w:pStyle w:val="TableText"/>
            </w:pPr>
            <w:r w:rsidRPr="00F9594D">
              <w:t>&lt;Ctry&gt;</w:t>
            </w:r>
          </w:p>
        </w:tc>
        <w:tc>
          <w:tcPr>
            <w:tcW w:w="2568" w:type="dxa"/>
          </w:tcPr>
          <w:p w14:paraId="32C6F40F" w14:textId="77777777" w:rsidR="00F116B7" w:rsidRPr="00F9594D" w:rsidRDefault="00F116B7" w:rsidP="0029789F">
            <w:pPr>
              <w:pStyle w:val="TableText"/>
            </w:pPr>
            <w:r w:rsidRPr="00F9594D">
              <w:t>US</w:t>
            </w:r>
          </w:p>
        </w:tc>
      </w:tr>
      <w:tr w:rsidR="00F116B7" w14:paraId="32C6F414" w14:textId="77777777" w:rsidTr="00966BA3">
        <w:tc>
          <w:tcPr>
            <w:tcW w:w="3374" w:type="dxa"/>
          </w:tcPr>
          <w:p w14:paraId="32C6F411" w14:textId="77777777" w:rsidR="00F116B7" w:rsidRPr="00F9594D" w:rsidRDefault="00F116B7" w:rsidP="0029789F">
            <w:pPr>
              <w:pStyle w:val="TableText"/>
            </w:pPr>
            <w:r w:rsidRPr="00F9594D">
              <w:t>CreditorAccount</w:t>
            </w:r>
          </w:p>
        </w:tc>
        <w:tc>
          <w:tcPr>
            <w:tcW w:w="2423" w:type="dxa"/>
          </w:tcPr>
          <w:p w14:paraId="32C6F412" w14:textId="77777777" w:rsidR="00F116B7" w:rsidRPr="00F9594D" w:rsidRDefault="00F116B7" w:rsidP="0029789F">
            <w:pPr>
              <w:pStyle w:val="TableText"/>
            </w:pPr>
            <w:r w:rsidRPr="00F9594D">
              <w:t>&lt;CdtrAcct&gt;</w:t>
            </w:r>
          </w:p>
        </w:tc>
        <w:tc>
          <w:tcPr>
            <w:tcW w:w="2568" w:type="dxa"/>
          </w:tcPr>
          <w:p w14:paraId="32C6F413" w14:textId="77777777" w:rsidR="00F116B7" w:rsidRPr="00F9594D" w:rsidRDefault="00F116B7" w:rsidP="0029789F">
            <w:pPr>
              <w:pStyle w:val="TableText"/>
            </w:pPr>
          </w:p>
        </w:tc>
      </w:tr>
      <w:tr w:rsidR="00F116B7" w14:paraId="32C6F418" w14:textId="77777777" w:rsidTr="00966BA3">
        <w:tc>
          <w:tcPr>
            <w:tcW w:w="3374" w:type="dxa"/>
          </w:tcPr>
          <w:p w14:paraId="32C6F415" w14:textId="77777777" w:rsidR="00F116B7" w:rsidRPr="00F9594D" w:rsidRDefault="00F116B7" w:rsidP="0029789F">
            <w:pPr>
              <w:pStyle w:val="TableText"/>
            </w:pPr>
            <w:r w:rsidRPr="00F9594D">
              <w:t>Identification</w:t>
            </w:r>
          </w:p>
        </w:tc>
        <w:tc>
          <w:tcPr>
            <w:tcW w:w="2423" w:type="dxa"/>
          </w:tcPr>
          <w:p w14:paraId="32C6F416" w14:textId="77777777" w:rsidR="00F116B7" w:rsidRPr="00F9594D" w:rsidRDefault="00F116B7" w:rsidP="0029789F">
            <w:pPr>
              <w:pStyle w:val="TableText"/>
            </w:pPr>
            <w:r w:rsidRPr="00F9594D">
              <w:t>&lt;Id&gt;</w:t>
            </w:r>
          </w:p>
        </w:tc>
        <w:tc>
          <w:tcPr>
            <w:tcW w:w="2568" w:type="dxa"/>
          </w:tcPr>
          <w:p w14:paraId="32C6F417" w14:textId="77777777" w:rsidR="00F116B7" w:rsidRPr="00F9594D" w:rsidRDefault="00F116B7" w:rsidP="0029789F">
            <w:pPr>
              <w:pStyle w:val="TableText"/>
            </w:pPr>
          </w:p>
        </w:tc>
      </w:tr>
      <w:tr w:rsidR="00F116B7" w14:paraId="32C6F41C" w14:textId="77777777" w:rsidTr="00966BA3">
        <w:tc>
          <w:tcPr>
            <w:tcW w:w="3374" w:type="dxa"/>
          </w:tcPr>
          <w:p w14:paraId="32C6F419" w14:textId="77777777" w:rsidR="00F116B7" w:rsidRPr="00F9594D" w:rsidRDefault="00F116B7" w:rsidP="0029789F">
            <w:pPr>
              <w:pStyle w:val="TableText"/>
            </w:pPr>
            <w:r w:rsidRPr="00F9594D">
              <w:t>Other</w:t>
            </w:r>
          </w:p>
        </w:tc>
        <w:tc>
          <w:tcPr>
            <w:tcW w:w="2423" w:type="dxa"/>
          </w:tcPr>
          <w:p w14:paraId="32C6F41A" w14:textId="77777777" w:rsidR="00F116B7" w:rsidRPr="00F9594D" w:rsidRDefault="00F116B7" w:rsidP="0029789F">
            <w:pPr>
              <w:pStyle w:val="TableText"/>
            </w:pPr>
            <w:r w:rsidRPr="00F9594D">
              <w:t>&lt;Othr&gt;</w:t>
            </w:r>
          </w:p>
        </w:tc>
        <w:tc>
          <w:tcPr>
            <w:tcW w:w="2568" w:type="dxa"/>
          </w:tcPr>
          <w:p w14:paraId="32C6F41B" w14:textId="77777777" w:rsidR="00F116B7" w:rsidRPr="00F9594D" w:rsidRDefault="00F116B7" w:rsidP="0029789F">
            <w:pPr>
              <w:pStyle w:val="TableText"/>
            </w:pPr>
          </w:p>
        </w:tc>
      </w:tr>
      <w:tr w:rsidR="00F116B7" w14:paraId="32C6F420" w14:textId="77777777" w:rsidTr="00966BA3">
        <w:tc>
          <w:tcPr>
            <w:tcW w:w="3374" w:type="dxa"/>
          </w:tcPr>
          <w:p w14:paraId="32C6F41D" w14:textId="77777777" w:rsidR="00F116B7" w:rsidRPr="00F9594D" w:rsidRDefault="00F116B7" w:rsidP="0029789F">
            <w:pPr>
              <w:pStyle w:val="TableText"/>
            </w:pPr>
            <w:r w:rsidRPr="00F9594D">
              <w:t>Identification</w:t>
            </w:r>
          </w:p>
        </w:tc>
        <w:tc>
          <w:tcPr>
            <w:tcW w:w="2423" w:type="dxa"/>
          </w:tcPr>
          <w:p w14:paraId="32C6F41E" w14:textId="77777777" w:rsidR="00F116B7" w:rsidRPr="00F9594D" w:rsidRDefault="00F116B7" w:rsidP="0029789F">
            <w:pPr>
              <w:pStyle w:val="TableText"/>
            </w:pPr>
            <w:r w:rsidRPr="00F9594D">
              <w:t>&lt;Id&gt;</w:t>
            </w:r>
          </w:p>
        </w:tc>
        <w:tc>
          <w:tcPr>
            <w:tcW w:w="2568" w:type="dxa"/>
          </w:tcPr>
          <w:p w14:paraId="32C6F41F" w14:textId="77777777" w:rsidR="00F116B7" w:rsidRPr="00F9594D" w:rsidRDefault="00F116B7" w:rsidP="0029789F">
            <w:pPr>
              <w:pStyle w:val="TableText"/>
            </w:pPr>
            <w:r w:rsidRPr="00F9594D">
              <w:t>4895623</w:t>
            </w:r>
          </w:p>
        </w:tc>
      </w:tr>
      <w:tr w:rsidR="00F116B7" w14:paraId="32C6F424" w14:textId="77777777" w:rsidTr="00966BA3">
        <w:tc>
          <w:tcPr>
            <w:tcW w:w="3374" w:type="dxa"/>
          </w:tcPr>
          <w:p w14:paraId="32C6F421" w14:textId="77777777" w:rsidR="00F116B7" w:rsidRPr="00F9594D" w:rsidRDefault="00F116B7" w:rsidP="0029789F">
            <w:pPr>
              <w:pStyle w:val="TableText"/>
            </w:pPr>
            <w:r w:rsidRPr="00F9594D">
              <w:t>Purpose</w:t>
            </w:r>
          </w:p>
        </w:tc>
        <w:tc>
          <w:tcPr>
            <w:tcW w:w="2423" w:type="dxa"/>
          </w:tcPr>
          <w:p w14:paraId="32C6F422" w14:textId="77777777" w:rsidR="00F116B7" w:rsidRPr="00F9594D" w:rsidRDefault="00F116B7" w:rsidP="0029789F">
            <w:pPr>
              <w:pStyle w:val="TableText"/>
            </w:pPr>
            <w:r w:rsidRPr="00F9594D">
              <w:t>&lt;Purp&gt;</w:t>
            </w:r>
          </w:p>
        </w:tc>
        <w:tc>
          <w:tcPr>
            <w:tcW w:w="2568" w:type="dxa"/>
          </w:tcPr>
          <w:p w14:paraId="32C6F423" w14:textId="77777777" w:rsidR="00F116B7" w:rsidRPr="00F9594D" w:rsidRDefault="00F116B7" w:rsidP="0029789F">
            <w:pPr>
              <w:pStyle w:val="TableText"/>
            </w:pPr>
          </w:p>
        </w:tc>
      </w:tr>
      <w:tr w:rsidR="00F116B7" w14:paraId="32C6F428" w14:textId="77777777" w:rsidTr="00966BA3">
        <w:tc>
          <w:tcPr>
            <w:tcW w:w="3374" w:type="dxa"/>
          </w:tcPr>
          <w:p w14:paraId="32C6F425" w14:textId="77777777" w:rsidR="00F116B7" w:rsidRPr="00F9594D" w:rsidRDefault="00F116B7" w:rsidP="0029789F">
            <w:pPr>
              <w:pStyle w:val="TableText"/>
            </w:pPr>
            <w:r w:rsidRPr="00F9594D">
              <w:t>Code</w:t>
            </w:r>
          </w:p>
        </w:tc>
        <w:tc>
          <w:tcPr>
            <w:tcW w:w="2423" w:type="dxa"/>
          </w:tcPr>
          <w:p w14:paraId="32C6F426" w14:textId="77777777" w:rsidR="00F116B7" w:rsidRPr="00F9594D" w:rsidRDefault="00F116B7" w:rsidP="0029789F">
            <w:pPr>
              <w:pStyle w:val="TableText"/>
            </w:pPr>
            <w:r w:rsidRPr="00F9594D">
              <w:t>&lt;Cd&gt;</w:t>
            </w:r>
          </w:p>
        </w:tc>
        <w:tc>
          <w:tcPr>
            <w:tcW w:w="2568" w:type="dxa"/>
          </w:tcPr>
          <w:p w14:paraId="32C6F427" w14:textId="77777777" w:rsidR="00F116B7" w:rsidRPr="00F9594D" w:rsidRDefault="00F116B7" w:rsidP="0029789F">
            <w:pPr>
              <w:pStyle w:val="TableText"/>
            </w:pPr>
            <w:r w:rsidRPr="00F9594D">
              <w:t>INTC</w:t>
            </w:r>
          </w:p>
        </w:tc>
      </w:tr>
      <w:tr w:rsidR="00F116B7" w14:paraId="32C6F42C" w14:textId="77777777" w:rsidTr="00966BA3">
        <w:tc>
          <w:tcPr>
            <w:tcW w:w="3374" w:type="dxa"/>
          </w:tcPr>
          <w:p w14:paraId="32C6F429" w14:textId="77777777" w:rsidR="00F116B7" w:rsidRPr="00F9594D" w:rsidRDefault="00F116B7" w:rsidP="0029789F">
            <w:pPr>
              <w:pStyle w:val="TableText"/>
            </w:pPr>
            <w:r w:rsidRPr="00F9594D">
              <w:t>RemittanceInformation</w:t>
            </w:r>
          </w:p>
        </w:tc>
        <w:tc>
          <w:tcPr>
            <w:tcW w:w="2423" w:type="dxa"/>
          </w:tcPr>
          <w:p w14:paraId="32C6F42A" w14:textId="77777777" w:rsidR="00F116B7" w:rsidRPr="00F9594D" w:rsidRDefault="00F116B7" w:rsidP="0029789F">
            <w:pPr>
              <w:pStyle w:val="TableText"/>
            </w:pPr>
            <w:r w:rsidRPr="00F9594D">
              <w:t>&lt;RmtInf&gt;</w:t>
            </w:r>
          </w:p>
        </w:tc>
        <w:tc>
          <w:tcPr>
            <w:tcW w:w="2568" w:type="dxa"/>
          </w:tcPr>
          <w:p w14:paraId="32C6F42B" w14:textId="77777777" w:rsidR="00F116B7" w:rsidRPr="00F9594D" w:rsidRDefault="00F116B7" w:rsidP="0029789F">
            <w:pPr>
              <w:pStyle w:val="TableText"/>
            </w:pPr>
          </w:p>
        </w:tc>
      </w:tr>
      <w:tr w:rsidR="00F116B7" w14:paraId="32C6F430" w14:textId="77777777" w:rsidTr="00966BA3">
        <w:tc>
          <w:tcPr>
            <w:tcW w:w="3374" w:type="dxa"/>
          </w:tcPr>
          <w:p w14:paraId="32C6F42D" w14:textId="77777777" w:rsidR="00F116B7" w:rsidRPr="00F9594D" w:rsidRDefault="00F116B7" w:rsidP="0029789F">
            <w:pPr>
              <w:pStyle w:val="TableText"/>
            </w:pPr>
            <w:r w:rsidRPr="00F9594D">
              <w:t>Structured</w:t>
            </w:r>
          </w:p>
        </w:tc>
        <w:tc>
          <w:tcPr>
            <w:tcW w:w="2423" w:type="dxa"/>
          </w:tcPr>
          <w:p w14:paraId="32C6F42E" w14:textId="77777777" w:rsidR="00F116B7" w:rsidRPr="00F9594D" w:rsidRDefault="00F116B7" w:rsidP="0029789F">
            <w:pPr>
              <w:pStyle w:val="TableText"/>
            </w:pPr>
            <w:r w:rsidRPr="00F9594D">
              <w:t>&lt;Strd&gt;</w:t>
            </w:r>
          </w:p>
        </w:tc>
        <w:tc>
          <w:tcPr>
            <w:tcW w:w="2568" w:type="dxa"/>
          </w:tcPr>
          <w:p w14:paraId="32C6F42F" w14:textId="77777777" w:rsidR="00F116B7" w:rsidRPr="00F9594D" w:rsidRDefault="00F116B7" w:rsidP="0029789F">
            <w:pPr>
              <w:pStyle w:val="TableText"/>
            </w:pPr>
          </w:p>
        </w:tc>
      </w:tr>
      <w:tr w:rsidR="00F116B7" w14:paraId="32C6F434" w14:textId="77777777" w:rsidTr="00966BA3">
        <w:tc>
          <w:tcPr>
            <w:tcW w:w="3374" w:type="dxa"/>
          </w:tcPr>
          <w:p w14:paraId="32C6F431" w14:textId="77777777" w:rsidR="00F116B7" w:rsidRPr="00F9594D" w:rsidRDefault="00F116B7" w:rsidP="0029789F">
            <w:pPr>
              <w:pStyle w:val="TableText"/>
            </w:pPr>
            <w:r w:rsidRPr="00F9594D">
              <w:t>ReferredDocumentInformation</w:t>
            </w:r>
          </w:p>
        </w:tc>
        <w:tc>
          <w:tcPr>
            <w:tcW w:w="2423" w:type="dxa"/>
          </w:tcPr>
          <w:p w14:paraId="32C6F432" w14:textId="77777777" w:rsidR="00F116B7" w:rsidRPr="00F9594D" w:rsidRDefault="00F116B7" w:rsidP="0029789F">
            <w:pPr>
              <w:pStyle w:val="TableText"/>
            </w:pPr>
            <w:r w:rsidRPr="00F9594D">
              <w:t>&lt;RfrdDocInf&gt;</w:t>
            </w:r>
          </w:p>
        </w:tc>
        <w:tc>
          <w:tcPr>
            <w:tcW w:w="2568" w:type="dxa"/>
          </w:tcPr>
          <w:p w14:paraId="32C6F433" w14:textId="77777777" w:rsidR="00F116B7" w:rsidRPr="00F9594D" w:rsidRDefault="00F116B7" w:rsidP="0029789F">
            <w:pPr>
              <w:pStyle w:val="TableText"/>
            </w:pPr>
          </w:p>
        </w:tc>
      </w:tr>
      <w:tr w:rsidR="00F116B7" w14:paraId="32C6F438" w14:textId="77777777" w:rsidTr="00966BA3">
        <w:tc>
          <w:tcPr>
            <w:tcW w:w="3374" w:type="dxa"/>
          </w:tcPr>
          <w:p w14:paraId="32C6F435" w14:textId="77777777" w:rsidR="00F116B7" w:rsidRPr="00F9594D" w:rsidRDefault="00F116B7" w:rsidP="0029789F">
            <w:pPr>
              <w:pStyle w:val="TableText"/>
            </w:pPr>
            <w:r w:rsidRPr="00F9594D">
              <w:t>Type</w:t>
            </w:r>
          </w:p>
        </w:tc>
        <w:tc>
          <w:tcPr>
            <w:tcW w:w="2423" w:type="dxa"/>
          </w:tcPr>
          <w:p w14:paraId="32C6F436" w14:textId="77777777" w:rsidR="00F116B7" w:rsidRPr="00F9594D" w:rsidRDefault="00F116B7" w:rsidP="0029789F">
            <w:pPr>
              <w:pStyle w:val="TableText"/>
            </w:pPr>
            <w:r w:rsidRPr="00F9594D">
              <w:t>&lt;Type&gt;</w:t>
            </w:r>
          </w:p>
        </w:tc>
        <w:tc>
          <w:tcPr>
            <w:tcW w:w="2568" w:type="dxa"/>
          </w:tcPr>
          <w:p w14:paraId="32C6F437" w14:textId="77777777" w:rsidR="00F116B7" w:rsidRPr="00F9594D" w:rsidRDefault="00F116B7" w:rsidP="0029789F">
            <w:pPr>
              <w:pStyle w:val="TableText"/>
            </w:pPr>
          </w:p>
        </w:tc>
      </w:tr>
      <w:tr w:rsidR="00F116B7" w14:paraId="32C6F43C" w14:textId="77777777" w:rsidTr="00966BA3">
        <w:tc>
          <w:tcPr>
            <w:tcW w:w="3374" w:type="dxa"/>
          </w:tcPr>
          <w:p w14:paraId="32C6F439" w14:textId="77777777" w:rsidR="00F116B7" w:rsidRPr="00F9594D" w:rsidRDefault="00F116B7" w:rsidP="0029789F">
            <w:pPr>
              <w:pStyle w:val="TableText"/>
            </w:pPr>
            <w:r w:rsidRPr="00F9594D">
              <w:t>CodeOrProprietary</w:t>
            </w:r>
          </w:p>
        </w:tc>
        <w:tc>
          <w:tcPr>
            <w:tcW w:w="2423" w:type="dxa"/>
          </w:tcPr>
          <w:p w14:paraId="32C6F43A" w14:textId="77777777" w:rsidR="00F116B7" w:rsidRPr="00F9594D" w:rsidRDefault="00F116B7" w:rsidP="0029789F">
            <w:pPr>
              <w:pStyle w:val="TableText"/>
            </w:pPr>
            <w:r w:rsidRPr="00F9594D">
              <w:t>&lt;CdOrPrtry&gt;</w:t>
            </w:r>
          </w:p>
        </w:tc>
        <w:tc>
          <w:tcPr>
            <w:tcW w:w="2568" w:type="dxa"/>
          </w:tcPr>
          <w:p w14:paraId="32C6F43B" w14:textId="77777777" w:rsidR="00F116B7" w:rsidRPr="00F9594D" w:rsidRDefault="00F116B7" w:rsidP="0029789F">
            <w:pPr>
              <w:pStyle w:val="TableText"/>
            </w:pPr>
          </w:p>
        </w:tc>
      </w:tr>
      <w:tr w:rsidR="00F116B7" w14:paraId="32C6F440" w14:textId="77777777" w:rsidTr="00966BA3">
        <w:tc>
          <w:tcPr>
            <w:tcW w:w="3374" w:type="dxa"/>
          </w:tcPr>
          <w:p w14:paraId="32C6F43D" w14:textId="77777777" w:rsidR="00F116B7" w:rsidRPr="00F9594D" w:rsidRDefault="00F116B7" w:rsidP="0029789F">
            <w:pPr>
              <w:pStyle w:val="TableText"/>
            </w:pPr>
            <w:r w:rsidRPr="00F9594D">
              <w:t>Code</w:t>
            </w:r>
          </w:p>
        </w:tc>
        <w:tc>
          <w:tcPr>
            <w:tcW w:w="2423" w:type="dxa"/>
          </w:tcPr>
          <w:p w14:paraId="32C6F43E" w14:textId="77777777" w:rsidR="00F116B7" w:rsidRPr="00F9594D" w:rsidRDefault="00F116B7" w:rsidP="0029789F">
            <w:pPr>
              <w:pStyle w:val="TableText"/>
            </w:pPr>
            <w:r w:rsidRPr="00F9594D">
              <w:t>&lt;Cd&gt;</w:t>
            </w:r>
          </w:p>
        </w:tc>
        <w:tc>
          <w:tcPr>
            <w:tcW w:w="2568" w:type="dxa"/>
          </w:tcPr>
          <w:p w14:paraId="32C6F43F" w14:textId="77777777" w:rsidR="00F116B7" w:rsidRPr="00F9594D" w:rsidRDefault="00F116B7" w:rsidP="0029789F">
            <w:pPr>
              <w:pStyle w:val="TableText"/>
            </w:pPr>
            <w:r w:rsidRPr="00F9594D">
              <w:t>CINV</w:t>
            </w:r>
          </w:p>
        </w:tc>
      </w:tr>
      <w:tr w:rsidR="00F116B7" w14:paraId="32C6F444" w14:textId="77777777" w:rsidTr="00966BA3">
        <w:tc>
          <w:tcPr>
            <w:tcW w:w="3374" w:type="dxa"/>
          </w:tcPr>
          <w:p w14:paraId="32C6F441" w14:textId="77777777" w:rsidR="00F116B7" w:rsidRPr="00F9594D" w:rsidRDefault="00F116B7" w:rsidP="0029789F">
            <w:pPr>
              <w:pStyle w:val="TableText"/>
            </w:pPr>
            <w:r w:rsidRPr="00F9594D">
              <w:t>Number</w:t>
            </w:r>
          </w:p>
        </w:tc>
        <w:tc>
          <w:tcPr>
            <w:tcW w:w="2423" w:type="dxa"/>
          </w:tcPr>
          <w:p w14:paraId="32C6F442" w14:textId="77777777" w:rsidR="00F116B7" w:rsidRPr="00F9594D" w:rsidRDefault="00F116B7" w:rsidP="0029789F">
            <w:pPr>
              <w:pStyle w:val="TableText"/>
            </w:pPr>
            <w:r w:rsidRPr="00F9594D">
              <w:t>&lt;Nb&gt;</w:t>
            </w:r>
          </w:p>
        </w:tc>
        <w:tc>
          <w:tcPr>
            <w:tcW w:w="2568" w:type="dxa"/>
          </w:tcPr>
          <w:p w14:paraId="32C6F443" w14:textId="77777777" w:rsidR="00F116B7" w:rsidRPr="00F9594D" w:rsidRDefault="00F116B7" w:rsidP="0029789F">
            <w:pPr>
              <w:pStyle w:val="TableText"/>
            </w:pPr>
            <w:r w:rsidRPr="00F9594D">
              <w:t>987-AC</w:t>
            </w:r>
          </w:p>
        </w:tc>
      </w:tr>
      <w:tr w:rsidR="00F116B7" w14:paraId="32C6F448" w14:textId="77777777" w:rsidTr="00966BA3">
        <w:tc>
          <w:tcPr>
            <w:tcW w:w="3374" w:type="dxa"/>
          </w:tcPr>
          <w:p w14:paraId="32C6F445" w14:textId="77777777" w:rsidR="00F116B7" w:rsidRPr="00F9594D" w:rsidRDefault="00F116B7" w:rsidP="0029789F">
            <w:pPr>
              <w:pStyle w:val="TableText"/>
            </w:pPr>
            <w:r w:rsidRPr="00F9594D">
              <w:t>RelatedDate</w:t>
            </w:r>
          </w:p>
        </w:tc>
        <w:tc>
          <w:tcPr>
            <w:tcW w:w="2423" w:type="dxa"/>
          </w:tcPr>
          <w:p w14:paraId="32C6F446" w14:textId="77777777" w:rsidR="00F116B7" w:rsidRPr="00F9594D" w:rsidRDefault="00F116B7" w:rsidP="0029789F">
            <w:pPr>
              <w:pStyle w:val="TableText"/>
            </w:pPr>
            <w:r w:rsidRPr="00F9594D">
              <w:t>&lt;RltdDt&gt;</w:t>
            </w:r>
          </w:p>
        </w:tc>
        <w:tc>
          <w:tcPr>
            <w:tcW w:w="2568" w:type="dxa"/>
          </w:tcPr>
          <w:p w14:paraId="32C6F447" w14:textId="77777777" w:rsidR="00F116B7" w:rsidRPr="00F9594D" w:rsidRDefault="00F116B7" w:rsidP="0029789F">
            <w:pPr>
              <w:pStyle w:val="TableText"/>
            </w:pPr>
            <w:r w:rsidRPr="00F9594D">
              <w:t>2012-09-27</w:t>
            </w:r>
          </w:p>
        </w:tc>
      </w:tr>
    </w:tbl>
    <w:p w14:paraId="32C6F449" w14:textId="77777777" w:rsidR="008A545B" w:rsidRDefault="0035445E" w:rsidP="00F03196">
      <w:pPr>
        <w:pStyle w:val="BlockLabelBeforeXML"/>
      </w:pPr>
      <w:r>
        <w:lastRenderedPageBreak/>
        <w:t>Message Instance</w:t>
      </w:r>
    </w:p>
    <w:p w14:paraId="32C6F44A" w14:textId="77777777" w:rsidR="00F116B7" w:rsidRPr="00F116B7" w:rsidRDefault="00F116B7" w:rsidP="00F116B7">
      <w:pPr>
        <w:pStyle w:val="XMLCode"/>
        <w:rPr>
          <w:highlight w:val="white"/>
        </w:rPr>
      </w:pPr>
      <w:r w:rsidRPr="00F116B7">
        <w:rPr>
          <w:highlight w:val="white"/>
        </w:rPr>
        <w:t>&lt;CstmrCdtTrfInitn&gt;</w:t>
      </w:r>
    </w:p>
    <w:p w14:paraId="32C6F44B" w14:textId="77777777" w:rsidR="00F116B7" w:rsidRPr="00F116B7" w:rsidRDefault="00F116B7" w:rsidP="00F116B7">
      <w:pPr>
        <w:pStyle w:val="XMLCode"/>
        <w:rPr>
          <w:highlight w:val="white"/>
        </w:rPr>
      </w:pPr>
      <w:r w:rsidRPr="00F116B7">
        <w:rPr>
          <w:highlight w:val="white"/>
        </w:rPr>
        <w:tab/>
        <w:t>&lt;GrpHdr&gt;</w:t>
      </w:r>
    </w:p>
    <w:p w14:paraId="32C6F44C" w14:textId="77777777" w:rsidR="00F116B7" w:rsidRPr="00F116B7" w:rsidRDefault="00F116B7" w:rsidP="00F116B7">
      <w:pPr>
        <w:pStyle w:val="XMLCode"/>
        <w:rPr>
          <w:highlight w:val="white"/>
        </w:rPr>
      </w:pPr>
      <w:r w:rsidRPr="00F116B7">
        <w:rPr>
          <w:highlight w:val="white"/>
        </w:rPr>
        <w:tab/>
      </w:r>
      <w:r w:rsidRPr="00F116B7">
        <w:rPr>
          <w:highlight w:val="white"/>
        </w:rPr>
        <w:tab/>
        <w:t>&lt;MsgId&gt;ABC/120928/CCT001&lt;/MsgId&gt;</w:t>
      </w:r>
    </w:p>
    <w:p w14:paraId="32C6F44D" w14:textId="77777777" w:rsidR="00F116B7" w:rsidRPr="00F116B7" w:rsidRDefault="00F116B7" w:rsidP="00F116B7">
      <w:pPr>
        <w:pStyle w:val="XMLCode"/>
        <w:rPr>
          <w:highlight w:val="white"/>
        </w:rPr>
      </w:pPr>
      <w:r w:rsidRPr="00F116B7">
        <w:rPr>
          <w:highlight w:val="white"/>
        </w:rPr>
        <w:tab/>
      </w:r>
      <w:r w:rsidRPr="00F116B7">
        <w:rPr>
          <w:highlight w:val="white"/>
        </w:rPr>
        <w:tab/>
        <w:t>&lt;CreDtTm&gt;2012-09-28T14:07:00&lt;/CreDtTm&gt;</w:t>
      </w:r>
    </w:p>
    <w:p w14:paraId="32C6F44E" w14:textId="77777777" w:rsidR="00F116B7" w:rsidRPr="00F116B7" w:rsidRDefault="00F116B7" w:rsidP="00F116B7">
      <w:pPr>
        <w:pStyle w:val="XMLCode"/>
        <w:rPr>
          <w:highlight w:val="white"/>
        </w:rPr>
      </w:pPr>
      <w:r w:rsidRPr="00F116B7">
        <w:rPr>
          <w:highlight w:val="white"/>
        </w:rPr>
        <w:tab/>
      </w:r>
      <w:r w:rsidRPr="00F116B7">
        <w:rPr>
          <w:highlight w:val="white"/>
        </w:rPr>
        <w:tab/>
        <w:t>&lt;NbOfTxs&gt;3&lt;/NbOfTxs&gt;</w:t>
      </w:r>
    </w:p>
    <w:p w14:paraId="32C6F44F" w14:textId="77777777" w:rsidR="00F116B7" w:rsidRPr="00F116B7" w:rsidRDefault="00F116B7" w:rsidP="00F116B7">
      <w:pPr>
        <w:pStyle w:val="XMLCode"/>
        <w:rPr>
          <w:highlight w:val="white"/>
        </w:rPr>
      </w:pPr>
      <w:r w:rsidRPr="00F116B7">
        <w:rPr>
          <w:highlight w:val="white"/>
        </w:rPr>
        <w:tab/>
      </w:r>
      <w:r w:rsidRPr="00F116B7">
        <w:rPr>
          <w:highlight w:val="white"/>
        </w:rPr>
        <w:tab/>
        <w:t>&lt;CtrlSum&gt;11500000&lt;/CtrlSum&gt;</w:t>
      </w:r>
    </w:p>
    <w:p w14:paraId="32C6F450" w14:textId="77777777" w:rsidR="00F116B7" w:rsidRPr="00F116B7" w:rsidRDefault="00F116B7" w:rsidP="00F116B7">
      <w:pPr>
        <w:pStyle w:val="XMLCode"/>
        <w:rPr>
          <w:highlight w:val="white"/>
        </w:rPr>
      </w:pPr>
      <w:r w:rsidRPr="00F116B7">
        <w:rPr>
          <w:highlight w:val="white"/>
        </w:rPr>
        <w:tab/>
      </w:r>
      <w:r w:rsidRPr="00F116B7">
        <w:rPr>
          <w:highlight w:val="white"/>
        </w:rPr>
        <w:tab/>
        <w:t>&lt;InitgPty&gt;</w:t>
      </w:r>
    </w:p>
    <w:p w14:paraId="32C6F45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Nm&gt;ABC Corporation&lt;/Nm&gt;</w:t>
      </w:r>
    </w:p>
    <w:p w14:paraId="32C6F45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5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tNm&gt;Times Square&lt;/StrtNm&gt;</w:t>
      </w:r>
    </w:p>
    <w:p w14:paraId="32C6F45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BldgNb&gt;7&lt;/BldgNb&gt;</w:t>
      </w:r>
    </w:p>
    <w:p w14:paraId="32C6F45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Cd&gt;NY 10036&lt;/PstCd&gt;</w:t>
      </w:r>
    </w:p>
    <w:p w14:paraId="32C6F45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TwnNm&gt;New York&lt;/TwnNm&gt;</w:t>
      </w:r>
    </w:p>
    <w:p w14:paraId="32C6F45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5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59" w14:textId="77777777" w:rsidR="00F116B7" w:rsidRPr="00F116B7" w:rsidRDefault="00F116B7" w:rsidP="00F116B7">
      <w:pPr>
        <w:pStyle w:val="XMLCode"/>
        <w:rPr>
          <w:highlight w:val="white"/>
        </w:rPr>
      </w:pPr>
      <w:r w:rsidRPr="00F116B7">
        <w:rPr>
          <w:highlight w:val="white"/>
        </w:rPr>
        <w:tab/>
      </w:r>
      <w:r w:rsidRPr="00F116B7">
        <w:rPr>
          <w:highlight w:val="white"/>
        </w:rPr>
        <w:tab/>
        <w:t>&lt;/InitgPty&gt;</w:t>
      </w:r>
    </w:p>
    <w:p w14:paraId="32C6F45A" w14:textId="77777777" w:rsidR="00F116B7" w:rsidRPr="00F116B7" w:rsidRDefault="00F116B7" w:rsidP="00F116B7">
      <w:pPr>
        <w:pStyle w:val="XMLCode"/>
        <w:rPr>
          <w:highlight w:val="white"/>
        </w:rPr>
      </w:pPr>
      <w:r w:rsidRPr="00F116B7">
        <w:rPr>
          <w:highlight w:val="white"/>
        </w:rPr>
        <w:tab/>
        <w:t>&lt;/GrpHdr&gt;</w:t>
      </w:r>
    </w:p>
    <w:p w14:paraId="32C6F45B" w14:textId="77777777" w:rsidR="00F116B7" w:rsidRPr="00F116B7" w:rsidRDefault="00F116B7" w:rsidP="00F116B7">
      <w:pPr>
        <w:pStyle w:val="XMLCode"/>
        <w:rPr>
          <w:highlight w:val="white"/>
        </w:rPr>
      </w:pPr>
      <w:r w:rsidRPr="00F116B7">
        <w:rPr>
          <w:highlight w:val="white"/>
        </w:rPr>
        <w:tab/>
        <w:t>&lt;PmtInf&gt;</w:t>
      </w:r>
    </w:p>
    <w:p w14:paraId="32C6F45C" w14:textId="77777777" w:rsidR="00F116B7" w:rsidRPr="00F116B7" w:rsidRDefault="00F116B7" w:rsidP="00F116B7">
      <w:pPr>
        <w:pStyle w:val="XMLCode"/>
        <w:rPr>
          <w:highlight w:val="white"/>
        </w:rPr>
      </w:pPr>
      <w:r w:rsidRPr="00F116B7">
        <w:rPr>
          <w:highlight w:val="white"/>
        </w:rPr>
        <w:tab/>
      </w:r>
      <w:r w:rsidRPr="00F116B7">
        <w:rPr>
          <w:highlight w:val="white"/>
        </w:rPr>
        <w:tab/>
        <w:t>&lt;PmtInfId&gt;ABC/086&lt;/PmtInfId&gt;</w:t>
      </w:r>
    </w:p>
    <w:p w14:paraId="32C6F45D" w14:textId="77777777" w:rsidR="00F116B7" w:rsidRPr="00F116B7" w:rsidRDefault="00F116B7" w:rsidP="00F116B7">
      <w:pPr>
        <w:pStyle w:val="XMLCode"/>
        <w:rPr>
          <w:highlight w:val="white"/>
        </w:rPr>
      </w:pPr>
      <w:r w:rsidRPr="00F116B7">
        <w:rPr>
          <w:highlight w:val="white"/>
        </w:rPr>
        <w:tab/>
      </w:r>
      <w:r w:rsidRPr="00F116B7">
        <w:rPr>
          <w:highlight w:val="white"/>
        </w:rPr>
        <w:tab/>
        <w:t>&lt;PmtMtd&gt;TRF&lt;/PmtMtd&gt;</w:t>
      </w:r>
    </w:p>
    <w:p w14:paraId="32C6F45E" w14:textId="77777777" w:rsidR="00F116B7" w:rsidRPr="00F116B7" w:rsidRDefault="00F116B7" w:rsidP="00F116B7">
      <w:pPr>
        <w:pStyle w:val="XMLCode"/>
        <w:rPr>
          <w:highlight w:val="white"/>
        </w:rPr>
      </w:pPr>
      <w:r w:rsidRPr="00F116B7">
        <w:rPr>
          <w:highlight w:val="white"/>
        </w:rPr>
        <w:tab/>
      </w:r>
      <w:r w:rsidRPr="00F116B7">
        <w:rPr>
          <w:highlight w:val="white"/>
        </w:rPr>
        <w:tab/>
        <w:t>&lt;BtchBookg&gt;false&lt;/BtchBookg&gt;</w:t>
      </w:r>
    </w:p>
    <w:p w14:paraId="32C6F45F" w14:textId="77777777" w:rsidR="00DF12B1" w:rsidRDefault="00F116B7" w:rsidP="00F116B7">
      <w:pPr>
        <w:pStyle w:val="XMLCode"/>
        <w:rPr>
          <w:highlight w:val="white"/>
        </w:rPr>
      </w:pPr>
      <w:r w:rsidRPr="00F116B7">
        <w:rPr>
          <w:highlight w:val="white"/>
        </w:rPr>
        <w:tab/>
      </w:r>
      <w:r w:rsidRPr="00F116B7">
        <w:rPr>
          <w:highlight w:val="white"/>
        </w:rPr>
        <w:tab/>
        <w:t>&lt;ReqdExctnDt&gt;</w:t>
      </w:r>
    </w:p>
    <w:p w14:paraId="32C6F460" w14:textId="77777777" w:rsidR="00DF12B1" w:rsidRDefault="00DF12B1" w:rsidP="00F116B7">
      <w:pPr>
        <w:pStyle w:val="XMLCode"/>
        <w:rPr>
          <w:highlight w:val="white"/>
        </w:rPr>
      </w:pPr>
      <w:r>
        <w:rPr>
          <w:highlight w:val="white"/>
        </w:rPr>
        <w:tab/>
      </w:r>
      <w:r>
        <w:rPr>
          <w:highlight w:val="white"/>
        </w:rPr>
        <w:tab/>
      </w:r>
      <w:r>
        <w:rPr>
          <w:highlight w:val="white"/>
        </w:rPr>
        <w:tab/>
        <w:t>&lt;Dt&gt;</w:t>
      </w:r>
      <w:r w:rsidR="00F116B7" w:rsidRPr="00F116B7">
        <w:rPr>
          <w:highlight w:val="white"/>
        </w:rPr>
        <w:t>2012-09-29</w:t>
      </w:r>
      <w:r>
        <w:rPr>
          <w:highlight w:val="white"/>
        </w:rPr>
        <w:t>&lt;/Dt&gt;</w:t>
      </w:r>
    </w:p>
    <w:p w14:paraId="32C6F461" w14:textId="77777777" w:rsidR="00F116B7" w:rsidRPr="00F116B7" w:rsidRDefault="00DF12B1" w:rsidP="00F116B7">
      <w:pPr>
        <w:pStyle w:val="XMLCode"/>
        <w:rPr>
          <w:highlight w:val="white"/>
        </w:rPr>
      </w:pPr>
      <w:r>
        <w:rPr>
          <w:highlight w:val="white"/>
        </w:rPr>
        <w:tab/>
      </w:r>
      <w:r>
        <w:rPr>
          <w:highlight w:val="white"/>
        </w:rPr>
        <w:tab/>
      </w:r>
      <w:r w:rsidR="00F116B7" w:rsidRPr="00F116B7">
        <w:rPr>
          <w:highlight w:val="white"/>
        </w:rPr>
        <w:t>&lt;/ReqdExctnDt&gt;</w:t>
      </w:r>
    </w:p>
    <w:p w14:paraId="32C6F462" w14:textId="77777777" w:rsidR="00F116B7" w:rsidRPr="00F116B7" w:rsidRDefault="00F116B7" w:rsidP="00F116B7">
      <w:pPr>
        <w:pStyle w:val="XMLCode"/>
        <w:rPr>
          <w:highlight w:val="white"/>
        </w:rPr>
      </w:pPr>
      <w:r w:rsidRPr="00F116B7">
        <w:rPr>
          <w:highlight w:val="white"/>
        </w:rPr>
        <w:tab/>
      </w:r>
      <w:r w:rsidRPr="00F116B7">
        <w:rPr>
          <w:highlight w:val="white"/>
        </w:rPr>
        <w:tab/>
        <w:t>&lt;Dbtr&gt;</w:t>
      </w:r>
    </w:p>
    <w:p w14:paraId="32C6F46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Nm&gt;ABC Corporation&lt;/Nm&gt;</w:t>
      </w:r>
    </w:p>
    <w:p w14:paraId="32C6F46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6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tNm&gt;Times Square&lt;/StrtNm&gt;</w:t>
      </w:r>
    </w:p>
    <w:p w14:paraId="32C6F466" w14:textId="77777777" w:rsidR="00F116B7" w:rsidRPr="00F116B7" w:rsidRDefault="006739FA" w:rsidP="00F116B7">
      <w:pPr>
        <w:pStyle w:val="XMLCode"/>
        <w:rPr>
          <w:highlight w:val="white"/>
        </w:rPr>
      </w:pPr>
      <w:r>
        <w:rPr>
          <w:highlight w:val="white"/>
        </w:rPr>
        <w:tab/>
      </w:r>
      <w:r w:rsidR="00F116B7" w:rsidRPr="00F116B7">
        <w:rPr>
          <w:highlight w:val="white"/>
        </w:rPr>
        <w:tab/>
      </w:r>
      <w:r w:rsidR="00F116B7" w:rsidRPr="00F116B7">
        <w:rPr>
          <w:highlight w:val="white"/>
        </w:rPr>
        <w:tab/>
      </w:r>
      <w:r w:rsidR="00F116B7" w:rsidRPr="00F116B7">
        <w:rPr>
          <w:highlight w:val="white"/>
        </w:rPr>
        <w:tab/>
        <w:t>&lt;BldgNb&gt;7&lt;/BldgNb&gt;</w:t>
      </w:r>
    </w:p>
    <w:p w14:paraId="32C6F46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Cd&gt;NY 10036&lt;/PstCd&gt;</w:t>
      </w:r>
    </w:p>
    <w:p w14:paraId="32C6F46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TwnNm&gt;New York&lt;/TwnNm&gt;</w:t>
      </w:r>
    </w:p>
    <w:p w14:paraId="32C6F46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6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stlAdr&gt;</w:t>
      </w:r>
    </w:p>
    <w:p w14:paraId="32C6F46B" w14:textId="77777777" w:rsidR="00F116B7" w:rsidRPr="00F116B7" w:rsidRDefault="00F116B7" w:rsidP="00F116B7">
      <w:pPr>
        <w:pStyle w:val="XMLCode"/>
        <w:rPr>
          <w:highlight w:val="white"/>
        </w:rPr>
      </w:pPr>
      <w:r w:rsidRPr="00F116B7">
        <w:rPr>
          <w:highlight w:val="white"/>
        </w:rPr>
        <w:tab/>
      </w:r>
      <w:r w:rsidRPr="00F116B7">
        <w:rPr>
          <w:highlight w:val="white"/>
        </w:rPr>
        <w:tab/>
        <w:t>&lt;/Dbtr&gt;</w:t>
      </w:r>
    </w:p>
    <w:p w14:paraId="32C6F46C" w14:textId="77777777" w:rsidR="00F116B7" w:rsidRPr="00F116B7" w:rsidRDefault="00F116B7" w:rsidP="00F116B7">
      <w:pPr>
        <w:pStyle w:val="XMLCode"/>
        <w:rPr>
          <w:highlight w:val="white"/>
        </w:rPr>
      </w:pPr>
      <w:r w:rsidRPr="00F116B7">
        <w:rPr>
          <w:highlight w:val="white"/>
        </w:rPr>
        <w:tab/>
      </w:r>
      <w:r w:rsidRPr="00F116B7">
        <w:rPr>
          <w:highlight w:val="white"/>
        </w:rPr>
        <w:tab/>
        <w:t>&lt;DbtrAcct&gt;</w:t>
      </w:r>
    </w:p>
    <w:p w14:paraId="32C6F46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d&gt;</w:t>
      </w:r>
    </w:p>
    <w:p w14:paraId="32C6F46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Othr&gt;</w:t>
      </w:r>
    </w:p>
    <w:p w14:paraId="32C6F46F"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r>
      <w:r w:rsidRPr="00F116B7">
        <w:rPr>
          <w:highlight w:val="white"/>
        </w:rPr>
        <w:tab/>
        <w:t>&lt;Id&gt;00125574999&lt;/Id&gt;</w:t>
      </w:r>
    </w:p>
    <w:p w14:paraId="32C6F47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Othr&gt;</w:t>
      </w:r>
    </w:p>
    <w:p w14:paraId="32C6F47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d&gt;</w:t>
      </w:r>
    </w:p>
    <w:p w14:paraId="32C6F472" w14:textId="77777777" w:rsidR="00F116B7" w:rsidRPr="00F116B7" w:rsidRDefault="00F116B7" w:rsidP="00F116B7">
      <w:pPr>
        <w:pStyle w:val="XMLCode"/>
        <w:rPr>
          <w:highlight w:val="white"/>
        </w:rPr>
      </w:pPr>
      <w:r w:rsidRPr="00F116B7">
        <w:rPr>
          <w:highlight w:val="white"/>
        </w:rPr>
        <w:tab/>
      </w:r>
      <w:r w:rsidRPr="00F116B7">
        <w:rPr>
          <w:highlight w:val="white"/>
        </w:rPr>
        <w:tab/>
        <w:t>&lt;/DbtrAcct&gt;</w:t>
      </w:r>
    </w:p>
    <w:p w14:paraId="32C6F473" w14:textId="77777777" w:rsidR="00F116B7" w:rsidRPr="00F116B7" w:rsidRDefault="00F116B7" w:rsidP="00F116B7">
      <w:pPr>
        <w:pStyle w:val="XMLCode"/>
        <w:rPr>
          <w:highlight w:val="white"/>
        </w:rPr>
      </w:pPr>
      <w:r w:rsidRPr="00F116B7">
        <w:rPr>
          <w:highlight w:val="white"/>
        </w:rPr>
        <w:tab/>
      </w:r>
      <w:r w:rsidRPr="00F116B7">
        <w:rPr>
          <w:highlight w:val="white"/>
        </w:rPr>
        <w:tab/>
        <w:t>&lt;DbtrAgt&gt;</w:t>
      </w:r>
    </w:p>
    <w:p w14:paraId="32C6F47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FinInstnId&gt;</w:t>
      </w:r>
    </w:p>
    <w:p w14:paraId="32C6F47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BICFI&gt;BBBBUS33&lt;/BICFI&gt;</w:t>
      </w:r>
    </w:p>
    <w:p w14:paraId="32C6F47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FinInstnId&gt;</w:t>
      </w:r>
    </w:p>
    <w:p w14:paraId="32C6F477" w14:textId="77777777" w:rsidR="00F116B7" w:rsidRPr="00F116B7" w:rsidRDefault="00F116B7" w:rsidP="00F116B7">
      <w:pPr>
        <w:pStyle w:val="XMLCode"/>
        <w:rPr>
          <w:highlight w:val="white"/>
        </w:rPr>
      </w:pPr>
      <w:r w:rsidRPr="00F116B7">
        <w:rPr>
          <w:highlight w:val="white"/>
        </w:rPr>
        <w:tab/>
      </w:r>
      <w:r w:rsidRPr="00F116B7">
        <w:rPr>
          <w:highlight w:val="white"/>
        </w:rPr>
        <w:tab/>
        <w:t>&lt;/DbtrAgt&gt;</w:t>
      </w:r>
    </w:p>
    <w:p w14:paraId="32C6F478"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7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7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01&lt;/InstrId&gt;</w:t>
      </w:r>
    </w:p>
    <w:p w14:paraId="32C6F47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4562/2012-09-08&lt;/EndToEndId&gt;</w:t>
      </w:r>
    </w:p>
    <w:p w14:paraId="32C6F47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7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Amt&gt;</w:t>
      </w:r>
    </w:p>
    <w:p w14:paraId="32C6F47E"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F116B7">
        <w:rPr>
          <w:highlight w:val="white"/>
        </w:rPr>
        <w:tab/>
      </w:r>
      <w:r w:rsidRPr="00832B47">
        <w:rPr>
          <w:highlight w:val="white"/>
          <w:lang w:val="de-DE"/>
        </w:rPr>
        <w:t>&lt;InstdAmt Ccy="JPY"&gt;10000000&lt;/InstdAmt&gt;</w:t>
      </w:r>
    </w:p>
    <w:p w14:paraId="32C6F47F"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t>&lt;/Amt&gt;</w:t>
      </w:r>
    </w:p>
    <w:p w14:paraId="32C6F480"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ChrgBr&gt;SHAR&lt;/ChrgBr&gt;</w:t>
      </w:r>
    </w:p>
    <w:p w14:paraId="32C6F48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8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8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ICFI&gt;AAAAGB2L&lt;/BICFI&gt;</w:t>
      </w:r>
    </w:p>
    <w:p w14:paraId="32C6F48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8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8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8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DEF Electronics&lt;/Nm&gt;</w:t>
      </w:r>
    </w:p>
    <w:p w14:paraId="32C6F48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8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AdrLine&gt;Corn Exchange 5th Floor&lt;/AdrLine&gt;</w:t>
      </w:r>
    </w:p>
    <w:p w14:paraId="32C6F48A"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832B47">
        <w:rPr>
          <w:highlight w:val="white"/>
          <w:lang w:val="de-DE"/>
        </w:rPr>
        <w:t>&lt;AdrLine&gt;Mark Lane 55&lt;/AdrLine&gt;</w:t>
      </w:r>
    </w:p>
    <w:p w14:paraId="32C6F48B"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AdrLine&gt;EC3R7NE London&lt;/AdrLine&gt;</w:t>
      </w:r>
    </w:p>
    <w:p w14:paraId="32C6F48C"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AdrLine&gt;GB&lt;/AdrLine&gt;</w:t>
      </w:r>
    </w:p>
    <w:p w14:paraId="32C6F48D"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F116B7">
        <w:rPr>
          <w:highlight w:val="white"/>
        </w:rPr>
        <w:t>&lt;/PstlAdr&gt;</w:t>
      </w:r>
    </w:p>
    <w:p w14:paraId="32C6F48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8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9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9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9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d&gt;23683707994125&lt;/Id&gt;</w:t>
      </w:r>
    </w:p>
    <w:p w14:paraId="32C6F49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9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9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96"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t>&lt;Purp&gt;</w:t>
      </w:r>
    </w:p>
    <w:p w14:paraId="32C6F49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GDDS&lt;/Cd&gt;</w:t>
      </w:r>
    </w:p>
    <w:p w14:paraId="32C6F49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9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9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9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9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9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9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49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A0" w14:textId="77777777" w:rsidR="00F116B7" w:rsidRPr="00CA7A62" w:rsidRDefault="00F116B7" w:rsidP="00F116B7">
      <w:pPr>
        <w:pStyle w:val="XMLCode"/>
        <w:rPr>
          <w:highlight w:val="white"/>
          <w:lang w:val="nl-B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CA7A62">
        <w:rPr>
          <w:highlight w:val="white"/>
          <w:lang w:val="nl-BE"/>
        </w:rPr>
        <w:t>&lt;/Tp&gt;</w:t>
      </w:r>
    </w:p>
    <w:p w14:paraId="32C6F4A1"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Nb&gt;4562&lt;/Nb&gt;</w:t>
      </w:r>
    </w:p>
    <w:p w14:paraId="32C6F4A2"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ltdDt&gt;2012-09-08&lt;/RltdDt&gt;</w:t>
      </w:r>
    </w:p>
    <w:p w14:paraId="32C6F4A3"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frdDocInf&gt;</w:t>
      </w:r>
    </w:p>
    <w:p w14:paraId="32C6F4A4"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Strd&gt;</w:t>
      </w:r>
    </w:p>
    <w:p w14:paraId="32C6F4A5"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t>&lt;/RmtInf&gt;</w:t>
      </w:r>
    </w:p>
    <w:p w14:paraId="32C6F4A6"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4A7"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4A8" w14:textId="77777777" w:rsidR="00F116B7" w:rsidRPr="00F116B7" w:rsidRDefault="00F116B7" w:rsidP="00F116B7">
      <w:pPr>
        <w:pStyle w:val="XMLCode"/>
        <w:rPr>
          <w:highlight w:val="white"/>
        </w:rPr>
      </w:pPr>
      <w:r w:rsidRPr="00CA7A62">
        <w:rPr>
          <w:highlight w:val="white"/>
          <w:lang w:val="nl-BE"/>
        </w:rPr>
        <w:tab/>
      </w:r>
      <w:r w:rsidRPr="00CA7A62">
        <w:rPr>
          <w:highlight w:val="white"/>
          <w:lang w:val="nl-BE"/>
        </w:rPr>
        <w:tab/>
      </w:r>
      <w:r w:rsidRPr="00CA7A62">
        <w:rPr>
          <w:highlight w:val="white"/>
          <w:lang w:val="nl-BE"/>
        </w:rPr>
        <w:tab/>
      </w:r>
      <w:r w:rsidRPr="00F116B7">
        <w:rPr>
          <w:highlight w:val="white"/>
        </w:rPr>
        <w:t>&lt;PmtId&gt;</w:t>
      </w:r>
    </w:p>
    <w:p w14:paraId="32C6F4A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2&lt;/InstrId&gt;</w:t>
      </w:r>
    </w:p>
    <w:p w14:paraId="32C6F4A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ABC-13679/2012-09-15&lt;/EndToEndId&gt;</w:t>
      </w:r>
    </w:p>
    <w:p w14:paraId="32C6F4AB"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832B47">
        <w:rPr>
          <w:highlight w:val="white"/>
          <w:lang w:val="de-DE"/>
        </w:rPr>
        <w:t>&lt;/PmtId&gt;</w:t>
      </w:r>
    </w:p>
    <w:p w14:paraId="32C6F4AC"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t>&lt;Amt&gt;</w:t>
      </w:r>
    </w:p>
    <w:p w14:paraId="32C6F4AD"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InstdAmt Ccy="EUR"&gt;500000&lt;/InstdAmt&gt;</w:t>
      </w:r>
    </w:p>
    <w:p w14:paraId="32C6F4AE"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Amt&gt;</w:t>
      </w:r>
    </w:p>
    <w:p w14:paraId="32C6F4A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hrgBr&gt;CRED&lt;/ChrgBr&gt;</w:t>
      </w:r>
    </w:p>
    <w:p w14:paraId="32C6F4B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B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B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ICFI&gt;DDDDBEBB&lt;/BICFI&gt;</w:t>
      </w:r>
    </w:p>
    <w:p w14:paraId="32C6F4B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B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B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B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GHI Semiconductors&lt;/Nm&gt;</w:t>
      </w:r>
    </w:p>
    <w:p w14:paraId="32C6F4B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B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StrtNm&gt;Avenue Brugmann&lt;/StrtNm&gt;</w:t>
      </w:r>
    </w:p>
    <w:p w14:paraId="32C6F4B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ldgNb&gt;415&lt;/BldgNb&gt;</w:t>
      </w:r>
    </w:p>
    <w:p w14:paraId="32C6F4B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PstCd&gt;1180&lt;/PstCd&gt;</w:t>
      </w:r>
    </w:p>
    <w:p w14:paraId="32C6F4B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wnNm&gt;Brussels&lt;/TwnNm&gt;</w:t>
      </w:r>
    </w:p>
    <w:p w14:paraId="32C6F4B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try&gt;BE&lt;/Ctry&gt;</w:t>
      </w:r>
    </w:p>
    <w:p w14:paraId="32C6F4BD"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t>&lt;/PstlAdr&gt;</w:t>
      </w:r>
    </w:p>
    <w:p w14:paraId="32C6F4B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B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C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C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BAN&gt;BE30001216371411&lt;/IBAN&gt;</w:t>
      </w:r>
    </w:p>
    <w:p w14:paraId="32C6F4C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C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C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nstrForCdtrAgt&gt;</w:t>
      </w:r>
    </w:p>
    <w:p w14:paraId="32C6F4C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PHOB&lt;/Cd&gt;</w:t>
      </w:r>
    </w:p>
    <w:p w14:paraId="32C6F4C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nf&gt;+32/2/2222222&lt;/InstrInf&gt;</w:t>
      </w:r>
    </w:p>
    <w:p w14:paraId="32C6F4C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InstrForCdtrAgt&gt;</w:t>
      </w:r>
    </w:p>
    <w:p w14:paraId="32C6F4C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C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GDDS&lt;/Cd&gt;</w:t>
      </w:r>
    </w:p>
    <w:p w14:paraId="32C6F4C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C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C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C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C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C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D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4D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4D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4D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Nb&gt;ABC-13679&lt;/Nb&gt;</w:t>
      </w:r>
    </w:p>
    <w:p w14:paraId="32C6F4D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ltdDt&gt;2012-09-15&lt;/RltdDt&gt;</w:t>
      </w:r>
    </w:p>
    <w:p w14:paraId="32C6F4D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D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D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D8"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D9" w14:textId="77777777" w:rsidR="00F116B7" w:rsidRPr="00F116B7" w:rsidRDefault="00F116B7" w:rsidP="00F116B7">
      <w:pPr>
        <w:pStyle w:val="XMLCode"/>
        <w:rPr>
          <w:highlight w:val="white"/>
        </w:rPr>
      </w:pPr>
      <w:r w:rsidRPr="00F116B7">
        <w:rPr>
          <w:highlight w:val="white"/>
        </w:rPr>
        <w:tab/>
      </w:r>
      <w:r w:rsidRPr="00F116B7">
        <w:rPr>
          <w:highlight w:val="white"/>
        </w:rPr>
        <w:tab/>
        <w:t>&lt;CdtTrfTxInf&gt;</w:t>
      </w:r>
    </w:p>
    <w:p w14:paraId="32C6F4D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D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nstrId&gt;ABC/120928/CCT001/3&lt;/InstrId&gt;</w:t>
      </w:r>
    </w:p>
    <w:p w14:paraId="32C6F4D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EndToEndId&gt;ABC/987-AC/2012-09-27&lt;/EndToEndId&gt;</w:t>
      </w:r>
    </w:p>
    <w:p w14:paraId="32C6F4D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mtId&gt;</w:t>
      </w:r>
    </w:p>
    <w:p w14:paraId="32C6F4DE" w14:textId="77777777" w:rsidR="00F116B7" w:rsidRPr="00832B47" w:rsidRDefault="00F116B7" w:rsidP="00F116B7">
      <w:pPr>
        <w:pStyle w:val="XMLCode"/>
        <w:rPr>
          <w:highlight w:val="white"/>
          <w:lang w:val="de-DE"/>
        </w:rPr>
      </w:pPr>
      <w:r w:rsidRPr="00F116B7">
        <w:rPr>
          <w:highlight w:val="white"/>
        </w:rPr>
        <w:tab/>
      </w:r>
      <w:r w:rsidRPr="00F116B7">
        <w:rPr>
          <w:highlight w:val="white"/>
        </w:rPr>
        <w:tab/>
      </w:r>
      <w:r w:rsidRPr="00F116B7">
        <w:rPr>
          <w:highlight w:val="white"/>
        </w:rPr>
        <w:tab/>
      </w:r>
      <w:r w:rsidRPr="00832B47">
        <w:rPr>
          <w:highlight w:val="white"/>
          <w:lang w:val="de-DE"/>
        </w:rPr>
        <w:t>&lt;Amt&gt;</w:t>
      </w:r>
    </w:p>
    <w:p w14:paraId="32C6F4DF" w14:textId="77777777" w:rsidR="00F116B7" w:rsidRPr="00832B47" w:rsidRDefault="00F116B7" w:rsidP="00F116B7">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InstdAmt Ccy="USD"&gt;1000000&lt;/InstdAmt&gt;</w:t>
      </w:r>
    </w:p>
    <w:p w14:paraId="32C6F4E0" w14:textId="77777777" w:rsidR="00F116B7" w:rsidRPr="00F116B7" w:rsidRDefault="00F116B7" w:rsidP="00F116B7">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F116B7">
        <w:rPr>
          <w:highlight w:val="white"/>
        </w:rPr>
        <w:t>&lt;/Amt&gt;</w:t>
      </w:r>
    </w:p>
    <w:p w14:paraId="32C6F4E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hrgBr&gt;SHAR&lt;/ChrgBr&gt;</w:t>
      </w:r>
    </w:p>
    <w:p w14:paraId="32C6F4E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E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E4" w14:textId="77777777" w:rsidR="00F116B7" w:rsidRPr="00F116B7" w:rsidRDefault="00F116B7" w:rsidP="00F116B7">
      <w:pPr>
        <w:pStyle w:val="XMLCode"/>
        <w:rPr>
          <w:highlight w:val="white"/>
        </w:rPr>
      </w:pPr>
      <w:r w:rsidRPr="00F116B7">
        <w:rPr>
          <w:highlight w:val="white"/>
        </w:rPr>
        <w:lastRenderedPageBreak/>
        <w:tab/>
      </w:r>
      <w:r w:rsidRPr="00F116B7">
        <w:rPr>
          <w:highlight w:val="white"/>
        </w:rPr>
        <w:tab/>
      </w:r>
      <w:r w:rsidRPr="00F116B7">
        <w:rPr>
          <w:highlight w:val="white"/>
        </w:rPr>
        <w:tab/>
      </w:r>
      <w:r w:rsidRPr="00F116B7">
        <w:rPr>
          <w:highlight w:val="white"/>
        </w:rPr>
        <w:tab/>
      </w:r>
      <w:r w:rsidRPr="00F116B7">
        <w:rPr>
          <w:highlight w:val="white"/>
        </w:rPr>
        <w:tab/>
        <w:t>&lt;BICFI&gt;BBBBUS66&lt;/BICFI&gt;</w:t>
      </w:r>
    </w:p>
    <w:p w14:paraId="32C6F4E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FinInstnId&gt;</w:t>
      </w:r>
    </w:p>
    <w:p w14:paraId="32C6F4E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gt&gt;</w:t>
      </w:r>
    </w:p>
    <w:p w14:paraId="32C6F4E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E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Nm&gt;ABC Corporation&lt;/Nm&gt;</w:t>
      </w:r>
    </w:p>
    <w:p w14:paraId="32C6F4E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E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Dept&gt;Treasury department&lt;/Dept&gt;</w:t>
      </w:r>
    </w:p>
    <w:p w14:paraId="32C6F4E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StrtNm&gt;Bush Street&lt;/StrtNm&gt;</w:t>
      </w:r>
    </w:p>
    <w:p w14:paraId="32C6F4E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BldgNb&gt;13&lt;/BldgNb&gt;</w:t>
      </w:r>
    </w:p>
    <w:p w14:paraId="32C6F4E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PstCd&gt;CA 94108&lt;/PstCd&gt;</w:t>
      </w:r>
    </w:p>
    <w:p w14:paraId="32C6F4E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wnNm&gt;San Francisco&lt;/TwnNm&gt;</w:t>
      </w:r>
    </w:p>
    <w:p w14:paraId="32C6F4E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try&gt;US&lt;/Ctry&gt;</w:t>
      </w:r>
    </w:p>
    <w:p w14:paraId="32C6F4F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PstlAdr&gt;</w:t>
      </w:r>
    </w:p>
    <w:p w14:paraId="32C6F4F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gt;</w:t>
      </w:r>
    </w:p>
    <w:p w14:paraId="32C6F4F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F3"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F4"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F5"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Id&gt;4895623&lt;/Id&gt;</w:t>
      </w:r>
    </w:p>
    <w:p w14:paraId="32C6F4F6"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Othr&gt;</w:t>
      </w:r>
    </w:p>
    <w:p w14:paraId="32C6F4F7"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Id&gt;</w:t>
      </w:r>
    </w:p>
    <w:p w14:paraId="32C6F4F8"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CdtrAcct&gt;</w:t>
      </w:r>
    </w:p>
    <w:p w14:paraId="32C6F4F9"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FA"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Cd&gt;INTC&lt;/Cd&gt;</w:t>
      </w:r>
    </w:p>
    <w:p w14:paraId="32C6F4FB"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Purp&gt;</w:t>
      </w:r>
    </w:p>
    <w:p w14:paraId="32C6F4FC"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t>&lt;RmtInf&gt;</w:t>
      </w:r>
    </w:p>
    <w:p w14:paraId="32C6F4FD"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t>&lt;Strd&gt;</w:t>
      </w:r>
    </w:p>
    <w:p w14:paraId="32C6F4FE"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RfrdDocInf&gt;</w:t>
      </w:r>
    </w:p>
    <w:p w14:paraId="32C6F4FF"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Tp&gt;</w:t>
      </w:r>
    </w:p>
    <w:p w14:paraId="32C6F500"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501"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gt;CINV&lt;/Cd&gt;</w:t>
      </w:r>
    </w:p>
    <w:p w14:paraId="32C6F502" w14:textId="77777777" w:rsidR="00F116B7" w:rsidRPr="00F116B7" w:rsidRDefault="00F116B7" w:rsidP="00F116B7">
      <w:pPr>
        <w:pStyle w:val="XMLCode"/>
        <w:rPr>
          <w:highlight w:val="whit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t>&lt;/CdOrPrtry&gt;</w:t>
      </w:r>
    </w:p>
    <w:p w14:paraId="32C6F503" w14:textId="77777777" w:rsidR="00F116B7" w:rsidRPr="00CA7A62" w:rsidRDefault="00F116B7" w:rsidP="00F116B7">
      <w:pPr>
        <w:pStyle w:val="XMLCode"/>
        <w:rPr>
          <w:highlight w:val="white"/>
          <w:lang w:val="nl-BE"/>
        </w:rPr>
      </w:pP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F116B7">
        <w:rPr>
          <w:highlight w:val="white"/>
        </w:rPr>
        <w:tab/>
      </w:r>
      <w:r w:rsidRPr="00CA7A62">
        <w:rPr>
          <w:highlight w:val="white"/>
          <w:lang w:val="nl-BE"/>
        </w:rPr>
        <w:t>&lt;/Tp&gt;</w:t>
      </w:r>
    </w:p>
    <w:p w14:paraId="32C6F504"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Nb&gt;987-AC&lt;/Nb&gt;</w:t>
      </w:r>
    </w:p>
    <w:p w14:paraId="32C6F505"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ltdDt&gt;2012-09-27&lt;/RltdDt&gt;</w:t>
      </w:r>
    </w:p>
    <w:p w14:paraId="32C6F506"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RfrdDocInf&gt;</w:t>
      </w:r>
    </w:p>
    <w:p w14:paraId="32C6F507"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r>
      <w:r w:rsidRPr="00CA7A62">
        <w:rPr>
          <w:highlight w:val="white"/>
          <w:lang w:val="nl-BE"/>
        </w:rPr>
        <w:tab/>
        <w:t>&lt;/Strd&gt;</w:t>
      </w:r>
    </w:p>
    <w:p w14:paraId="32C6F508"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r>
      <w:r w:rsidRPr="00CA7A62">
        <w:rPr>
          <w:highlight w:val="white"/>
          <w:lang w:val="nl-BE"/>
        </w:rPr>
        <w:tab/>
        <w:t>&lt;/RmtInf&gt;</w:t>
      </w:r>
    </w:p>
    <w:p w14:paraId="32C6F509" w14:textId="77777777" w:rsidR="00F116B7" w:rsidRPr="00CA7A62" w:rsidRDefault="00F116B7" w:rsidP="00F116B7">
      <w:pPr>
        <w:pStyle w:val="XMLCode"/>
        <w:rPr>
          <w:highlight w:val="white"/>
          <w:lang w:val="nl-BE"/>
        </w:rPr>
      </w:pPr>
      <w:r w:rsidRPr="00CA7A62">
        <w:rPr>
          <w:highlight w:val="white"/>
          <w:lang w:val="nl-BE"/>
        </w:rPr>
        <w:tab/>
      </w:r>
      <w:r w:rsidRPr="00CA7A62">
        <w:rPr>
          <w:highlight w:val="white"/>
          <w:lang w:val="nl-BE"/>
        </w:rPr>
        <w:tab/>
        <w:t>&lt;/CdtTrfTxInf&gt;</w:t>
      </w:r>
    </w:p>
    <w:p w14:paraId="32C6F50A" w14:textId="77777777" w:rsidR="00F116B7" w:rsidRPr="00CA7A62" w:rsidRDefault="00F116B7" w:rsidP="00F116B7">
      <w:pPr>
        <w:pStyle w:val="XMLCode"/>
        <w:rPr>
          <w:highlight w:val="white"/>
          <w:lang w:val="nl-BE"/>
        </w:rPr>
      </w:pPr>
      <w:r w:rsidRPr="00CA7A62">
        <w:rPr>
          <w:highlight w:val="white"/>
          <w:lang w:val="nl-BE"/>
        </w:rPr>
        <w:tab/>
        <w:t>&lt;/PmtInf&gt;</w:t>
      </w:r>
    </w:p>
    <w:p w14:paraId="32C6F50B" w14:textId="77777777" w:rsidR="00F116B7" w:rsidRPr="00F116B7" w:rsidRDefault="00F116B7" w:rsidP="00F116B7">
      <w:pPr>
        <w:pStyle w:val="XMLCode"/>
      </w:pPr>
      <w:r w:rsidRPr="00F116B7">
        <w:rPr>
          <w:highlight w:val="white"/>
        </w:rPr>
        <w:lastRenderedPageBreak/>
        <w:t>&lt;/CstmrCdtTrfInitn&gt;</w:t>
      </w:r>
    </w:p>
    <w:p w14:paraId="32C6F50C" w14:textId="1E6D68A0" w:rsidR="00931B59" w:rsidRDefault="00432DD9" w:rsidP="00205FD5">
      <w:pPr>
        <w:pStyle w:val="Heading2"/>
      </w:pPr>
      <w:bookmarkStart w:id="85" w:name="_Toc356473143"/>
      <w:bookmarkStart w:id="86" w:name="_Toc411520423"/>
      <w:bookmarkStart w:id="87" w:name="_Toc473035638"/>
      <w:bookmarkStart w:id="88" w:name="_Toc126585349"/>
      <w:proofErr w:type="spellStart"/>
      <w:r w:rsidRPr="00F9594D">
        <w:t>CustomerPaymentStatusReport</w:t>
      </w:r>
      <w:proofErr w:type="spellEnd"/>
      <w:r w:rsidR="00205FD5">
        <w:t xml:space="preserve"> </w:t>
      </w:r>
      <w:r w:rsidR="00336256">
        <w:t>pain.002.001.1</w:t>
      </w:r>
      <w:r w:rsidR="00AC7D8D">
        <w:t>3</w:t>
      </w:r>
      <w:r w:rsidRPr="00F9594D">
        <w:t xml:space="preserve"> - </w:t>
      </w:r>
      <w:r w:rsidRPr="00432DD9">
        <w:t>1</w:t>
      </w:r>
      <w:bookmarkEnd w:id="85"/>
      <w:bookmarkEnd w:id="86"/>
      <w:bookmarkEnd w:id="87"/>
      <w:bookmarkEnd w:id="88"/>
    </w:p>
    <w:p w14:paraId="32C6F50D" w14:textId="77777777" w:rsidR="00931B59" w:rsidRDefault="00432DD9" w:rsidP="00931B59">
      <w:pPr>
        <w:pStyle w:val="BlockLabel"/>
      </w:pPr>
      <w:r>
        <w:t>Description</w:t>
      </w:r>
    </w:p>
    <w:p w14:paraId="32C6F50E" w14:textId="77777777" w:rsidR="00432DD9" w:rsidRPr="00F9594D" w:rsidRDefault="00432DD9" w:rsidP="00757896">
      <w:r w:rsidRPr="00F9594D">
        <w:t>As follow-up to the payment initiation by ABC Corporation, BBBBUS33 sends a CustomerPaymentStatusReport to acknowledge that the message passed technical validation and was accepted</w:t>
      </w:r>
      <w:r w:rsidR="002D29F4">
        <w:t>,</w:t>
      </w:r>
      <w:r w:rsidRPr="00F9594D">
        <w:t xml:space="preserve"> based on the customer profile.</w:t>
      </w:r>
    </w:p>
    <w:p w14:paraId="32C6F50F" w14:textId="77777777" w:rsidR="00432DD9" w:rsidRPr="00432DD9" w:rsidRDefault="00432DD9" w:rsidP="00432DD9">
      <w:pPr>
        <w:pStyle w:val="BlockLabel"/>
      </w:pPr>
      <w:r>
        <w:t>Business Data</w:t>
      </w:r>
    </w:p>
    <w:p w14:paraId="32C6F510" w14:textId="77777777" w:rsidR="00432DD9" w:rsidRDefault="00432DD9" w:rsidP="00966BA3">
      <w:pPr>
        <w:pStyle w:val="Normalbeforetable"/>
      </w:pPr>
      <w:r w:rsidRPr="00F9594D">
        <w:t>CustomerPaymentStatusReport from BBBB Bank to ABC Corporation</w:t>
      </w:r>
      <w:r w:rsidRPr="00432DD9">
        <w:t>:</w:t>
      </w:r>
    </w:p>
    <w:tbl>
      <w:tblPr>
        <w:tblStyle w:val="TableShaded1stRow"/>
        <w:tblW w:w="0" w:type="auto"/>
        <w:tblLook w:val="04A0" w:firstRow="1" w:lastRow="0" w:firstColumn="1" w:lastColumn="0" w:noHBand="0" w:noVBand="1"/>
      </w:tblPr>
      <w:tblGrid>
        <w:gridCol w:w="3226"/>
        <w:gridCol w:w="2044"/>
        <w:gridCol w:w="2869"/>
      </w:tblGrid>
      <w:tr w:rsidR="009635AF" w14:paraId="32C6F514" w14:textId="77777777" w:rsidTr="00432DD9">
        <w:trPr>
          <w:cnfStyle w:val="100000000000" w:firstRow="1" w:lastRow="0" w:firstColumn="0" w:lastColumn="0" w:oddVBand="0" w:evenVBand="0" w:oddHBand="0" w:evenHBand="0" w:firstRowFirstColumn="0" w:firstRowLastColumn="0" w:lastRowFirstColumn="0" w:lastRowLastColumn="0"/>
        </w:trPr>
        <w:tc>
          <w:tcPr>
            <w:tcW w:w="3226" w:type="dxa"/>
          </w:tcPr>
          <w:p w14:paraId="32C6F511" w14:textId="77777777" w:rsidR="009635AF" w:rsidRDefault="009635AF" w:rsidP="00DD3851">
            <w:pPr>
              <w:pStyle w:val="TableHeading"/>
            </w:pPr>
            <w:r>
              <w:t>Element</w:t>
            </w:r>
          </w:p>
        </w:tc>
        <w:tc>
          <w:tcPr>
            <w:tcW w:w="2044" w:type="dxa"/>
          </w:tcPr>
          <w:p w14:paraId="32C6F512" w14:textId="77777777" w:rsidR="009635AF" w:rsidRDefault="009635AF" w:rsidP="00DD3851">
            <w:pPr>
              <w:pStyle w:val="TableHeading"/>
            </w:pPr>
            <w:r>
              <w:t>XML Tag</w:t>
            </w:r>
          </w:p>
        </w:tc>
        <w:tc>
          <w:tcPr>
            <w:tcW w:w="3095" w:type="dxa"/>
          </w:tcPr>
          <w:p w14:paraId="32C6F513" w14:textId="77777777" w:rsidR="009635AF" w:rsidRDefault="009635AF" w:rsidP="00DD3851">
            <w:pPr>
              <w:pStyle w:val="TableHeading"/>
            </w:pPr>
            <w:r>
              <w:t>Content</w:t>
            </w:r>
          </w:p>
        </w:tc>
      </w:tr>
      <w:tr w:rsidR="00432DD9" w14:paraId="32C6F518" w14:textId="77777777" w:rsidTr="00432DD9">
        <w:tc>
          <w:tcPr>
            <w:tcW w:w="3226" w:type="dxa"/>
          </w:tcPr>
          <w:p w14:paraId="32C6F515" w14:textId="77777777" w:rsidR="00432DD9" w:rsidRPr="00F9594D" w:rsidRDefault="00432DD9" w:rsidP="00432DD9">
            <w:pPr>
              <w:pStyle w:val="TableText"/>
            </w:pPr>
            <w:r w:rsidRPr="00F9594D">
              <w:t>Group Header</w:t>
            </w:r>
          </w:p>
        </w:tc>
        <w:tc>
          <w:tcPr>
            <w:tcW w:w="2044" w:type="dxa"/>
          </w:tcPr>
          <w:p w14:paraId="32C6F516" w14:textId="77777777" w:rsidR="00432DD9" w:rsidRPr="00F9594D" w:rsidRDefault="00432DD9" w:rsidP="00432DD9">
            <w:pPr>
              <w:pStyle w:val="TableText"/>
            </w:pPr>
            <w:r w:rsidRPr="00F9594D">
              <w:t>&lt;GrpHdr&gt;</w:t>
            </w:r>
          </w:p>
        </w:tc>
        <w:tc>
          <w:tcPr>
            <w:tcW w:w="3095" w:type="dxa"/>
          </w:tcPr>
          <w:p w14:paraId="32C6F517" w14:textId="77777777" w:rsidR="00432DD9" w:rsidRPr="00F9594D" w:rsidRDefault="00432DD9" w:rsidP="00432DD9">
            <w:pPr>
              <w:pStyle w:val="TableText"/>
            </w:pPr>
          </w:p>
        </w:tc>
      </w:tr>
      <w:tr w:rsidR="00432DD9" w14:paraId="32C6F51C" w14:textId="77777777" w:rsidTr="00432DD9">
        <w:tc>
          <w:tcPr>
            <w:tcW w:w="3226" w:type="dxa"/>
          </w:tcPr>
          <w:p w14:paraId="32C6F519" w14:textId="77777777" w:rsidR="00432DD9" w:rsidRPr="00F9594D" w:rsidRDefault="00432DD9" w:rsidP="00432DD9">
            <w:pPr>
              <w:pStyle w:val="TableText"/>
            </w:pPr>
            <w:r w:rsidRPr="00F9594D">
              <w:t>MessageIdentification</w:t>
            </w:r>
          </w:p>
        </w:tc>
        <w:tc>
          <w:tcPr>
            <w:tcW w:w="2044" w:type="dxa"/>
          </w:tcPr>
          <w:p w14:paraId="32C6F51A" w14:textId="77777777" w:rsidR="00432DD9" w:rsidRPr="00F9594D" w:rsidRDefault="00432DD9" w:rsidP="00432DD9">
            <w:pPr>
              <w:pStyle w:val="TableText"/>
            </w:pPr>
            <w:r w:rsidRPr="00F9594D">
              <w:t>&lt;MsgId&gt;</w:t>
            </w:r>
          </w:p>
        </w:tc>
        <w:tc>
          <w:tcPr>
            <w:tcW w:w="3095" w:type="dxa"/>
          </w:tcPr>
          <w:p w14:paraId="32C6F51B" w14:textId="77777777" w:rsidR="00432DD9" w:rsidRPr="00F9594D" w:rsidRDefault="00432DD9" w:rsidP="00432DD9">
            <w:pPr>
              <w:pStyle w:val="TableText"/>
            </w:pPr>
            <w:r w:rsidRPr="00F9594D">
              <w:t>BBBB/120928-PSR/001</w:t>
            </w:r>
          </w:p>
        </w:tc>
      </w:tr>
      <w:tr w:rsidR="00432DD9" w14:paraId="32C6F520" w14:textId="77777777" w:rsidTr="00432DD9">
        <w:tc>
          <w:tcPr>
            <w:tcW w:w="3226" w:type="dxa"/>
          </w:tcPr>
          <w:p w14:paraId="32C6F51D" w14:textId="77777777" w:rsidR="00432DD9" w:rsidRPr="00F9594D" w:rsidRDefault="00432DD9" w:rsidP="00432DD9">
            <w:pPr>
              <w:pStyle w:val="TableText"/>
            </w:pPr>
            <w:r w:rsidRPr="00F9594D">
              <w:t>CreationDateTime</w:t>
            </w:r>
          </w:p>
        </w:tc>
        <w:tc>
          <w:tcPr>
            <w:tcW w:w="2044" w:type="dxa"/>
          </w:tcPr>
          <w:p w14:paraId="32C6F51E" w14:textId="77777777" w:rsidR="00432DD9" w:rsidRPr="00F9594D" w:rsidRDefault="00432DD9" w:rsidP="00432DD9">
            <w:pPr>
              <w:pStyle w:val="TableText"/>
            </w:pPr>
            <w:r w:rsidRPr="00F9594D">
              <w:t>&lt;CreDtTm&gt;</w:t>
            </w:r>
          </w:p>
        </w:tc>
        <w:tc>
          <w:tcPr>
            <w:tcW w:w="3095" w:type="dxa"/>
          </w:tcPr>
          <w:p w14:paraId="32C6F51F" w14:textId="77777777" w:rsidR="00432DD9" w:rsidRPr="00F9594D" w:rsidRDefault="00432DD9" w:rsidP="00432DD9">
            <w:pPr>
              <w:pStyle w:val="TableText"/>
            </w:pPr>
            <w:r w:rsidRPr="00F9594D">
              <w:t>2012-09-28T14:09:00</w:t>
            </w:r>
          </w:p>
        </w:tc>
      </w:tr>
      <w:tr w:rsidR="00432DD9" w14:paraId="32C6F524" w14:textId="77777777" w:rsidTr="00432DD9">
        <w:tc>
          <w:tcPr>
            <w:tcW w:w="3226" w:type="dxa"/>
          </w:tcPr>
          <w:p w14:paraId="32C6F521" w14:textId="77777777" w:rsidR="00432DD9" w:rsidRPr="00F9594D" w:rsidRDefault="00432DD9" w:rsidP="00432DD9">
            <w:pPr>
              <w:pStyle w:val="TableText"/>
            </w:pPr>
            <w:r w:rsidRPr="00F9594D">
              <w:t>InitiatingParty</w:t>
            </w:r>
          </w:p>
        </w:tc>
        <w:tc>
          <w:tcPr>
            <w:tcW w:w="2044" w:type="dxa"/>
          </w:tcPr>
          <w:p w14:paraId="32C6F522" w14:textId="77777777" w:rsidR="00432DD9" w:rsidRPr="00F9594D" w:rsidRDefault="00432DD9" w:rsidP="00432DD9">
            <w:pPr>
              <w:pStyle w:val="TableText"/>
            </w:pPr>
            <w:r w:rsidRPr="00F9594D">
              <w:t>&lt;InitgPty&gt;</w:t>
            </w:r>
          </w:p>
        </w:tc>
        <w:tc>
          <w:tcPr>
            <w:tcW w:w="3095" w:type="dxa"/>
          </w:tcPr>
          <w:p w14:paraId="32C6F523" w14:textId="77777777" w:rsidR="00432DD9" w:rsidRPr="00F9594D" w:rsidRDefault="00432DD9" w:rsidP="00432DD9">
            <w:pPr>
              <w:pStyle w:val="TableText"/>
            </w:pPr>
          </w:p>
        </w:tc>
      </w:tr>
      <w:tr w:rsidR="00432DD9" w14:paraId="32C6F528" w14:textId="77777777" w:rsidTr="00432DD9">
        <w:tc>
          <w:tcPr>
            <w:tcW w:w="3226" w:type="dxa"/>
          </w:tcPr>
          <w:p w14:paraId="32C6F525" w14:textId="77777777" w:rsidR="00432DD9" w:rsidRPr="00F9594D" w:rsidRDefault="00432DD9" w:rsidP="00432DD9">
            <w:pPr>
              <w:pStyle w:val="TableText"/>
            </w:pPr>
            <w:r w:rsidRPr="00F9594D">
              <w:t>Name</w:t>
            </w:r>
          </w:p>
        </w:tc>
        <w:tc>
          <w:tcPr>
            <w:tcW w:w="2044" w:type="dxa"/>
          </w:tcPr>
          <w:p w14:paraId="32C6F526" w14:textId="77777777" w:rsidR="00432DD9" w:rsidRPr="00F9594D" w:rsidRDefault="00432DD9" w:rsidP="00432DD9">
            <w:pPr>
              <w:pStyle w:val="TableText"/>
            </w:pPr>
            <w:r w:rsidRPr="00F9594D">
              <w:t>&lt;Nm&gt;</w:t>
            </w:r>
          </w:p>
        </w:tc>
        <w:tc>
          <w:tcPr>
            <w:tcW w:w="3095" w:type="dxa"/>
          </w:tcPr>
          <w:p w14:paraId="32C6F527" w14:textId="77777777" w:rsidR="00432DD9" w:rsidRPr="00F9594D" w:rsidRDefault="00432DD9" w:rsidP="00432DD9">
            <w:pPr>
              <w:pStyle w:val="TableText"/>
            </w:pPr>
            <w:r w:rsidRPr="00F9594D">
              <w:t>ABC Corporation</w:t>
            </w:r>
          </w:p>
        </w:tc>
      </w:tr>
      <w:tr w:rsidR="00432DD9" w14:paraId="32C6F52C" w14:textId="77777777" w:rsidTr="00432DD9">
        <w:tc>
          <w:tcPr>
            <w:tcW w:w="3226" w:type="dxa"/>
          </w:tcPr>
          <w:p w14:paraId="32C6F529" w14:textId="77777777" w:rsidR="00432DD9" w:rsidRPr="00F9594D" w:rsidRDefault="00432DD9" w:rsidP="00432DD9">
            <w:pPr>
              <w:pStyle w:val="TableText"/>
            </w:pPr>
            <w:r w:rsidRPr="00F9594D">
              <w:t>PostalAddress</w:t>
            </w:r>
          </w:p>
        </w:tc>
        <w:tc>
          <w:tcPr>
            <w:tcW w:w="2044" w:type="dxa"/>
          </w:tcPr>
          <w:p w14:paraId="32C6F52A" w14:textId="77777777" w:rsidR="00432DD9" w:rsidRPr="00F9594D" w:rsidRDefault="00432DD9" w:rsidP="00432DD9">
            <w:pPr>
              <w:pStyle w:val="TableText"/>
            </w:pPr>
            <w:r w:rsidRPr="00F9594D">
              <w:t>&lt;PstlAdr&gt;</w:t>
            </w:r>
          </w:p>
        </w:tc>
        <w:tc>
          <w:tcPr>
            <w:tcW w:w="3095" w:type="dxa"/>
          </w:tcPr>
          <w:p w14:paraId="32C6F52B" w14:textId="77777777" w:rsidR="00432DD9" w:rsidRPr="00F9594D" w:rsidRDefault="00432DD9" w:rsidP="00432DD9">
            <w:pPr>
              <w:pStyle w:val="TableText"/>
            </w:pPr>
          </w:p>
        </w:tc>
      </w:tr>
      <w:tr w:rsidR="00432DD9" w14:paraId="32C6F530" w14:textId="77777777" w:rsidTr="00432DD9">
        <w:tc>
          <w:tcPr>
            <w:tcW w:w="3226" w:type="dxa"/>
          </w:tcPr>
          <w:p w14:paraId="32C6F52D" w14:textId="77777777" w:rsidR="00432DD9" w:rsidRPr="00F9594D" w:rsidRDefault="00432DD9" w:rsidP="00432DD9">
            <w:pPr>
              <w:pStyle w:val="TableText"/>
            </w:pPr>
            <w:r w:rsidRPr="00F9594D">
              <w:t>StreetName</w:t>
            </w:r>
          </w:p>
        </w:tc>
        <w:tc>
          <w:tcPr>
            <w:tcW w:w="2044" w:type="dxa"/>
          </w:tcPr>
          <w:p w14:paraId="32C6F52E" w14:textId="77777777" w:rsidR="00432DD9" w:rsidRPr="00F9594D" w:rsidRDefault="00432DD9" w:rsidP="00432DD9">
            <w:pPr>
              <w:pStyle w:val="TableText"/>
            </w:pPr>
            <w:r w:rsidRPr="00F9594D">
              <w:t>&lt;StrtNm&gt;</w:t>
            </w:r>
          </w:p>
        </w:tc>
        <w:tc>
          <w:tcPr>
            <w:tcW w:w="3095" w:type="dxa"/>
          </w:tcPr>
          <w:p w14:paraId="32C6F52F" w14:textId="77777777" w:rsidR="00432DD9" w:rsidRPr="00F9594D" w:rsidRDefault="00432DD9" w:rsidP="00432DD9">
            <w:pPr>
              <w:pStyle w:val="TableText"/>
            </w:pPr>
            <w:r w:rsidRPr="00F9594D">
              <w:t>Times Square</w:t>
            </w:r>
          </w:p>
        </w:tc>
      </w:tr>
      <w:tr w:rsidR="00432DD9" w14:paraId="32C6F534" w14:textId="77777777" w:rsidTr="00432DD9">
        <w:tc>
          <w:tcPr>
            <w:tcW w:w="3226" w:type="dxa"/>
          </w:tcPr>
          <w:p w14:paraId="32C6F531" w14:textId="77777777" w:rsidR="00432DD9" w:rsidRPr="00F9594D" w:rsidRDefault="00432DD9" w:rsidP="00432DD9">
            <w:pPr>
              <w:pStyle w:val="TableText"/>
            </w:pPr>
            <w:r w:rsidRPr="00F9594D">
              <w:t>BuildingNumber</w:t>
            </w:r>
          </w:p>
        </w:tc>
        <w:tc>
          <w:tcPr>
            <w:tcW w:w="2044" w:type="dxa"/>
          </w:tcPr>
          <w:p w14:paraId="32C6F532" w14:textId="77777777" w:rsidR="00432DD9" w:rsidRPr="00F9594D" w:rsidRDefault="00432DD9" w:rsidP="00432DD9">
            <w:pPr>
              <w:pStyle w:val="TableText"/>
            </w:pPr>
            <w:r w:rsidRPr="00F9594D">
              <w:t>&lt;BldgNb&gt;</w:t>
            </w:r>
          </w:p>
        </w:tc>
        <w:tc>
          <w:tcPr>
            <w:tcW w:w="3095" w:type="dxa"/>
          </w:tcPr>
          <w:p w14:paraId="32C6F533" w14:textId="77777777" w:rsidR="00432DD9" w:rsidRPr="00F9594D" w:rsidRDefault="00432DD9" w:rsidP="00432DD9">
            <w:pPr>
              <w:pStyle w:val="TableText"/>
            </w:pPr>
            <w:r w:rsidRPr="00F9594D">
              <w:t>7</w:t>
            </w:r>
          </w:p>
        </w:tc>
      </w:tr>
      <w:tr w:rsidR="00432DD9" w14:paraId="32C6F538" w14:textId="77777777" w:rsidTr="00432DD9">
        <w:tc>
          <w:tcPr>
            <w:tcW w:w="3226" w:type="dxa"/>
          </w:tcPr>
          <w:p w14:paraId="32C6F535" w14:textId="77777777" w:rsidR="00432DD9" w:rsidRPr="00F9594D" w:rsidRDefault="00432DD9" w:rsidP="00432DD9">
            <w:pPr>
              <w:pStyle w:val="TableText"/>
            </w:pPr>
            <w:r w:rsidRPr="00F9594D">
              <w:t>PostCode</w:t>
            </w:r>
          </w:p>
        </w:tc>
        <w:tc>
          <w:tcPr>
            <w:tcW w:w="2044" w:type="dxa"/>
          </w:tcPr>
          <w:p w14:paraId="32C6F536" w14:textId="77777777" w:rsidR="00432DD9" w:rsidRPr="00F9594D" w:rsidRDefault="00432DD9" w:rsidP="00432DD9">
            <w:pPr>
              <w:pStyle w:val="TableText"/>
            </w:pPr>
            <w:r w:rsidRPr="00F9594D">
              <w:t>&lt;PstCd&gt;</w:t>
            </w:r>
          </w:p>
        </w:tc>
        <w:tc>
          <w:tcPr>
            <w:tcW w:w="3095" w:type="dxa"/>
          </w:tcPr>
          <w:p w14:paraId="32C6F537" w14:textId="77777777" w:rsidR="00432DD9" w:rsidRPr="00F9594D" w:rsidRDefault="00432DD9" w:rsidP="00432DD9">
            <w:pPr>
              <w:pStyle w:val="TableText"/>
            </w:pPr>
            <w:r w:rsidRPr="00F9594D">
              <w:t>NY 10036</w:t>
            </w:r>
          </w:p>
        </w:tc>
      </w:tr>
      <w:tr w:rsidR="00432DD9" w14:paraId="32C6F53C" w14:textId="77777777" w:rsidTr="00432DD9">
        <w:tc>
          <w:tcPr>
            <w:tcW w:w="3226" w:type="dxa"/>
          </w:tcPr>
          <w:p w14:paraId="32C6F539" w14:textId="77777777" w:rsidR="00432DD9" w:rsidRPr="00F9594D" w:rsidRDefault="00432DD9" w:rsidP="00432DD9">
            <w:pPr>
              <w:pStyle w:val="TableText"/>
            </w:pPr>
            <w:r w:rsidRPr="00F9594D">
              <w:t>TownName</w:t>
            </w:r>
          </w:p>
        </w:tc>
        <w:tc>
          <w:tcPr>
            <w:tcW w:w="2044" w:type="dxa"/>
          </w:tcPr>
          <w:p w14:paraId="32C6F53A" w14:textId="77777777" w:rsidR="00432DD9" w:rsidRPr="00F9594D" w:rsidRDefault="00432DD9" w:rsidP="00432DD9">
            <w:pPr>
              <w:pStyle w:val="TableText"/>
            </w:pPr>
            <w:r w:rsidRPr="00F9594D">
              <w:t>&lt;TwnNm&gt;</w:t>
            </w:r>
          </w:p>
        </w:tc>
        <w:tc>
          <w:tcPr>
            <w:tcW w:w="3095" w:type="dxa"/>
          </w:tcPr>
          <w:p w14:paraId="32C6F53B" w14:textId="77777777" w:rsidR="00432DD9" w:rsidRPr="00F9594D" w:rsidRDefault="00432DD9" w:rsidP="00432DD9">
            <w:pPr>
              <w:pStyle w:val="TableText"/>
            </w:pPr>
            <w:r w:rsidRPr="00F9594D">
              <w:t>New York</w:t>
            </w:r>
          </w:p>
        </w:tc>
      </w:tr>
      <w:tr w:rsidR="00432DD9" w14:paraId="32C6F540" w14:textId="77777777" w:rsidTr="00432DD9">
        <w:tc>
          <w:tcPr>
            <w:tcW w:w="3226" w:type="dxa"/>
          </w:tcPr>
          <w:p w14:paraId="32C6F53D" w14:textId="77777777" w:rsidR="00432DD9" w:rsidRPr="00F9594D" w:rsidRDefault="00432DD9" w:rsidP="00432DD9">
            <w:pPr>
              <w:pStyle w:val="TableText"/>
            </w:pPr>
            <w:r w:rsidRPr="00F9594D">
              <w:t>Country</w:t>
            </w:r>
          </w:p>
        </w:tc>
        <w:tc>
          <w:tcPr>
            <w:tcW w:w="2044" w:type="dxa"/>
          </w:tcPr>
          <w:p w14:paraId="32C6F53E" w14:textId="77777777" w:rsidR="00432DD9" w:rsidRPr="00F9594D" w:rsidRDefault="00432DD9" w:rsidP="00432DD9">
            <w:pPr>
              <w:pStyle w:val="TableText"/>
            </w:pPr>
            <w:r w:rsidRPr="00F9594D">
              <w:t>&lt;Ctry&gt;</w:t>
            </w:r>
          </w:p>
        </w:tc>
        <w:tc>
          <w:tcPr>
            <w:tcW w:w="3095" w:type="dxa"/>
          </w:tcPr>
          <w:p w14:paraId="32C6F53F" w14:textId="77777777" w:rsidR="00432DD9" w:rsidRPr="00F9594D" w:rsidRDefault="00432DD9" w:rsidP="00432DD9">
            <w:pPr>
              <w:pStyle w:val="TableText"/>
            </w:pPr>
            <w:r w:rsidRPr="00F9594D">
              <w:t>US</w:t>
            </w:r>
          </w:p>
        </w:tc>
      </w:tr>
      <w:tr w:rsidR="00432DD9" w14:paraId="32C6F544" w14:textId="77777777" w:rsidTr="00432DD9">
        <w:tc>
          <w:tcPr>
            <w:tcW w:w="3226" w:type="dxa"/>
          </w:tcPr>
          <w:p w14:paraId="32C6F541" w14:textId="77777777" w:rsidR="00432DD9" w:rsidRPr="00F9594D" w:rsidRDefault="00432DD9" w:rsidP="00432DD9">
            <w:pPr>
              <w:pStyle w:val="TableText"/>
            </w:pPr>
            <w:r w:rsidRPr="00F9594D">
              <w:t>DebtorAgent</w:t>
            </w:r>
          </w:p>
        </w:tc>
        <w:tc>
          <w:tcPr>
            <w:tcW w:w="2044" w:type="dxa"/>
          </w:tcPr>
          <w:p w14:paraId="32C6F542" w14:textId="77777777" w:rsidR="00432DD9" w:rsidRPr="00F9594D" w:rsidRDefault="00432DD9" w:rsidP="00432DD9">
            <w:pPr>
              <w:pStyle w:val="TableText"/>
            </w:pPr>
            <w:r w:rsidRPr="00F9594D">
              <w:t>&lt;DbtrAgt&gt;</w:t>
            </w:r>
          </w:p>
        </w:tc>
        <w:tc>
          <w:tcPr>
            <w:tcW w:w="3095" w:type="dxa"/>
          </w:tcPr>
          <w:p w14:paraId="32C6F543" w14:textId="77777777" w:rsidR="00432DD9" w:rsidRPr="00F9594D" w:rsidRDefault="00432DD9" w:rsidP="00432DD9">
            <w:pPr>
              <w:pStyle w:val="TableText"/>
            </w:pPr>
          </w:p>
        </w:tc>
      </w:tr>
      <w:tr w:rsidR="00432DD9" w14:paraId="32C6F548" w14:textId="77777777" w:rsidTr="00432DD9">
        <w:tc>
          <w:tcPr>
            <w:tcW w:w="3226" w:type="dxa"/>
          </w:tcPr>
          <w:p w14:paraId="32C6F545" w14:textId="77777777" w:rsidR="00432DD9" w:rsidRPr="00F9594D" w:rsidRDefault="00432DD9" w:rsidP="00432DD9">
            <w:pPr>
              <w:pStyle w:val="TableText"/>
            </w:pPr>
            <w:r w:rsidRPr="00F9594D">
              <w:t>FinancialInstitutionIdentification</w:t>
            </w:r>
          </w:p>
        </w:tc>
        <w:tc>
          <w:tcPr>
            <w:tcW w:w="2044" w:type="dxa"/>
          </w:tcPr>
          <w:p w14:paraId="32C6F546" w14:textId="77777777" w:rsidR="00432DD9" w:rsidRPr="00F9594D" w:rsidRDefault="00432DD9" w:rsidP="00432DD9">
            <w:pPr>
              <w:pStyle w:val="TableText"/>
            </w:pPr>
            <w:r w:rsidRPr="00F9594D">
              <w:t>&lt;FinInstnId&gt;</w:t>
            </w:r>
          </w:p>
        </w:tc>
        <w:tc>
          <w:tcPr>
            <w:tcW w:w="3095" w:type="dxa"/>
          </w:tcPr>
          <w:p w14:paraId="32C6F547" w14:textId="77777777" w:rsidR="00432DD9" w:rsidRPr="00F9594D" w:rsidRDefault="00432DD9" w:rsidP="00432DD9">
            <w:pPr>
              <w:pStyle w:val="TableText"/>
            </w:pPr>
          </w:p>
        </w:tc>
      </w:tr>
      <w:tr w:rsidR="00432DD9" w14:paraId="32C6F54C" w14:textId="77777777" w:rsidTr="00432DD9">
        <w:tc>
          <w:tcPr>
            <w:tcW w:w="3226" w:type="dxa"/>
          </w:tcPr>
          <w:p w14:paraId="32C6F549" w14:textId="77777777" w:rsidR="00432DD9" w:rsidRPr="00F9594D" w:rsidRDefault="00432DD9" w:rsidP="00432DD9">
            <w:pPr>
              <w:pStyle w:val="TableText"/>
            </w:pPr>
            <w:r w:rsidRPr="00F9594D">
              <w:t>BICFI</w:t>
            </w:r>
          </w:p>
        </w:tc>
        <w:tc>
          <w:tcPr>
            <w:tcW w:w="2044" w:type="dxa"/>
          </w:tcPr>
          <w:p w14:paraId="32C6F54A" w14:textId="77777777" w:rsidR="00432DD9" w:rsidRPr="00F9594D" w:rsidRDefault="00432DD9" w:rsidP="00432DD9">
            <w:pPr>
              <w:pStyle w:val="TableText"/>
            </w:pPr>
            <w:r w:rsidRPr="00F9594D">
              <w:t>&lt;BICFI&gt;</w:t>
            </w:r>
          </w:p>
        </w:tc>
        <w:tc>
          <w:tcPr>
            <w:tcW w:w="3095" w:type="dxa"/>
          </w:tcPr>
          <w:p w14:paraId="32C6F54B" w14:textId="77777777" w:rsidR="00432DD9" w:rsidRPr="00F9594D" w:rsidRDefault="00432DD9" w:rsidP="00432DD9">
            <w:pPr>
              <w:pStyle w:val="TableText"/>
            </w:pPr>
            <w:r w:rsidRPr="00F9594D">
              <w:t>BBBBUS33</w:t>
            </w:r>
          </w:p>
        </w:tc>
      </w:tr>
      <w:tr w:rsidR="00432DD9" w14:paraId="32C6F550" w14:textId="77777777" w:rsidTr="00432DD9">
        <w:tc>
          <w:tcPr>
            <w:tcW w:w="3226" w:type="dxa"/>
          </w:tcPr>
          <w:p w14:paraId="32C6F54D" w14:textId="77777777" w:rsidR="00432DD9" w:rsidRPr="00F9594D" w:rsidRDefault="00432DD9" w:rsidP="00432DD9">
            <w:pPr>
              <w:pStyle w:val="TableText"/>
            </w:pPr>
            <w:r w:rsidRPr="00F9594D">
              <w:t>OriginalGroupInformationAndStatus</w:t>
            </w:r>
          </w:p>
        </w:tc>
        <w:tc>
          <w:tcPr>
            <w:tcW w:w="2044" w:type="dxa"/>
          </w:tcPr>
          <w:p w14:paraId="32C6F54E" w14:textId="77777777" w:rsidR="00432DD9" w:rsidRPr="00F9594D" w:rsidRDefault="00432DD9" w:rsidP="00432DD9">
            <w:pPr>
              <w:pStyle w:val="TableText"/>
            </w:pPr>
            <w:r w:rsidRPr="00F9594D">
              <w:t>&lt;OrgnlGrpInfAndSts&gt;</w:t>
            </w:r>
          </w:p>
        </w:tc>
        <w:tc>
          <w:tcPr>
            <w:tcW w:w="3095" w:type="dxa"/>
          </w:tcPr>
          <w:p w14:paraId="32C6F54F" w14:textId="77777777" w:rsidR="00432DD9" w:rsidRPr="00F9594D" w:rsidRDefault="00432DD9" w:rsidP="00432DD9">
            <w:pPr>
              <w:pStyle w:val="TableText"/>
            </w:pPr>
          </w:p>
        </w:tc>
      </w:tr>
      <w:tr w:rsidR="00432DD9" w14:paraId="32C6F554" w14:textId="77777777" w:rsidTr="00432DD9">
        <w:tc>
          <w:tcPr>
            <w:tcW w:w="3226" w:type="dxa"/>
          </w:tcPr>
          <w:p w14:paraId="32C6F551" w14:textId="77777777" w:rsidR="00432DD9" w:rsidRPr="00F9594D" w:rsidRDefault="00432DD9" w:rsidP="00432DD9">
            <w:pPr>
              <w:pStyle w:val="TableText"/>
            </w:pPr>
            <w:r w:rsidRPr="00F9594D">
              <w:t>OriginalMessageIdentification</w:t>
            </w:r>
          </w:p>
        </w:tc>
        <w:tc>
          <w:tcPr>
            <w:tcW w:w="2044" w:type="dxa"/>
          </w:tcPr>
          <w:p w14:paraId="32C6F552" w14:textId="77777777" w:rsidR="00432DD9" w:rsidRPr="00F9594D" w:rsidRDefault="00432DD9" w:rsidP="00432DD9">
            <w:pPr>
              <w:pStyle w:val="TableText"/>
            </w:pPr>
            <w:r w:rsidRPr="00F9594D">
              <w:t>&lt;OrgnlMsgId&gt;</w:t>
            </w:r>
          </w:p>
        </w:tc>
        <w:tc>
          <w:tcPr>
            <w:tcW w:w="3095" w:type="dxa"/>
          </w:tcPr>
          <w:p w14:paraId="32C6F553" w14:textId="77777777" w:rsidR="00432DD9" w:rsidRPr="00F9594D" w:rsidRDefault="00432DD9" w:rsidP="00432DD9">
            <w:pPr>
              <w:pStyle w:val="TableText"/>
            </w:pPr>
            <w:r w:rsidRPr="00F9594D">
              <w:t>ABC/120928/CCT001</w:t>
            </w:r>
          </w:p>
        </w:tc>
      </w:tr>
      <w:tr w:rsidR="00432DD9" w14:paraId="32C6F558" w14:textId="77777777" w:rsidTr="00432DD9">
        <w:tc>
          <w:tcPr>
            <w:tcW w:w="3226" w:type="dxa"/>
          </w:tcPr>
          <w:p w14:paraId="32C6F555" w14:textId="77777777" w:rsidR="00432DD9" w:rsidRPr="00F9594D" w:rsidRDefault="00432DD9" w:rsidP="00432DD9">
            <w:pPr>
              <w:pStyle w:val="TableText"/>
            </w:pPr>
            <w:r w:rsidRPr="00F9594D">
              <w:t>OriginalMessageNameIdentification</w:t>
            </w:r>
          </w:p>
        </w:tc>
        <w:tc>
          <w:tcPr>
            <w:tcW w:w="2044" w:type="dxa"/>
          </w:tcPr>
          <w:p w14:paraId="32C6F556" w14:textId="77777777" w:rsidR="00432DD9" w:rsidRPr="00F9594D" w:rsidRDefault="00432DD9" w:rsidP="00432DD9">
            <w:pPr>
              <w:pStyle w:val="TableText"/>
            </w:pPr>
            <w:r w:rsidRPr="00F9594D">
              <w:t>&lt;OrgnlMsgNmId&gt;</w:t>
            </w:r>
          </w:p>
        </w:tc>
        <w:tc>
          <w:tcPr>
            <w:tcW w:w="3095" w:type="dxa"/>
          </w:tcPr>
          <w:p w14:paraId="32C6F557" w14:textId="37B90C19" w:rsidR="00432DD9" w:rsidRPr="00432DD9" w:rsidRDefault="00336256" w:rsidP="00C2242A">
            <w:pPr>
              <w:pStyle w:val="TableText"/>
            </w:pPr>
            <w:r>
              <w:t>pain.001.001.11</w:t>
            </w:r>
          </w:p>
        </w:tc>
      </w:tr>
      <w:tr w:rsidR="00432DD9" w14:paraId="32C6F55C" w14:textId="77777777" w:rsidTr="00432DD9">
        <w:tc>
          <w:tcPr>
            <w:tcW w:w="3226" w:type="dxa"/>
          </w:tcPr>
          <w:p w14:paraId="32C6F559" w14:textId="77777777" w:rsidR="00432DD9" w:rsidRPr="00F9594D" w:rsidRDefault="00432DD9" w:rsidP="00432DD9">
            <w:pPr>
              <w:pStyle w:val="TableText"/>
            </w:pPr>
            <w:r w:rsidRPr="00F9594D">
              <w:t>OriginalCreationDateTime</w:t>
            </w:r>
          </w:p>
        </w:tc>
        <w:tc>
          <w:tcPr>
            <w:tcW w:w="2044" w:type="dxa"/>
          </w:tcPr>
          <w:p w14:paraId="32C6F55A" w14:textId="77777777" w:rsidR="00432DD9" w:rsidRPr="00F9594D" w:rsidRDefault="00432DD9" w:rsidP="00432DD9">
            <w:pPr>
              <w:pStyle w:val="TableText"/>
            </w:pPr>
            <w:r w:rsidRPr="00F9594D">
              <w:t>&lt;OrgnlCreDtTm&gt;</w:t>
            </w:r>
          </w:p>
        </w:tc>
        <w:tc>
          <w:tcPr>
            <w:tcW w:w="3095" w:type="dxa"/>
          </w:tcPr>
          <w:p w14:paraId="32C6F55B" w14:textId="77777777" w:rsidR="00432DD9" w:rsidRPr="00F9594D" w:rsidRDefault="00432DD9" w:rsidP="00432DD9">
            <w:pPr>
              <w:pStyle w:val="TableText"/>
            </w:pPr>
            <w:r w:rsidRPr="00F9594D">
              <w:t>2012-09-28T14:07:00</w:t>
            </w:r>
          </w:p>
        </w:tc>
      </w:tr>
      <w:tr w:rsidR="00432DD9" w14:paraId="32C6F560" w14:textId="77777777" w:rsidTr="00432DD9">
        <w:tc>
          <w:tcPr>
            <w:tcW w:w="3226" w:type="dxa"/>
          </w:tcPr>
          <w:p w14:paraId="32C6F55D" w14:textId="77777777" w:rsidR="00432DD9" w:rsidRPr="00F9594D" w:rsidRDefault="00432DD9" w:rsidP="00432DD9">
            <w:pPr>
              <w:pStyle w:val="TableText"/>
            </w:pPr>
            <w:r w:rsidRPr="00F9594D">
              <w:t>OriginalNumberOfTransactions</w:t>
            </w:r>
          </w:p>
        </w:tc>
        <w:tc>
          <w:tcPr>
            <w:tcW w:w="2044" w:type="dxa"/>
          </w:tcPr>
          <w:p w14:paraId="32C6F55E" w14:textId="77777777" w:rsidR="00432DD9" w:rsidRPr="00F9594D" w:rsidRDefault="00432DD9" w:rsidP="00432DD9">
            <w:pPr>
              <w:pStyle w:val="TableText"/>
            </w:pPr>
            <w:r w:rsidRPr="00F9594D">
              <w:t>&lt;OrgnlNbOfTxs&gt;</w:t>
            </w:r>
          </w:p>
        </w:tc>
        <w:tc>
          <w:tcPr>
            <w:tcW w:w="3095" w:type="dxa"/>
          </w:tcPr>
          <w:p w14:paraId="32C6F55F" w14:textId="77777777" w:rsidR="00432DD9" w:rsidRPr="00F9594D" w:rsidRDefault="00432DD9" w:rsidP="00432DD9">
            <w:pPr>
              <w:pStyle w:val="TableText"/>
            </w:pPr>
            <w:r w:rsidRPr="00F9594D">
              <w:t>3</w:t>
            </w:r>
          </w:p>
        </w:tc>
      </w:tr>
      <w:tr w:rsidR="00432DD9" w14:paraId="32C6F564" w14:textId="77777777" w:rsidTr="00432DD9">
        <w:tc>
          <w:tcPr>
            <w:tcW w:w="3226" w:type="dxa"/>
          </w:tcPr>
          <w:p w14:paraId="32C6F561" w14:textId="77777777" w:rsidR="00432DD9" w:rsidRPr="00F9594D" w:rsidRDefault="00432DD9" w:rsidP="00432DD9">
            <w:pPr>
              <w:pStyle w:val="TableText"/>
            </w:pPr>
            <w:r w:rsidRPr="00F9594D">
              <w:t>OriginalControlSum</w:t>
            </w:r>
          </w:p>
        </w:tc>
        <w:tc>
          <w:tcPr>
            <w:tcW w:w="2044" w:type="dxa"/>
          </w:tcPr>
          <w:p w14:paraId="32C6F562" w14:textId="77777777" w:rsidR="00432DD9" w:rsidRPr="00F9594D" w:rsidRDefault="00432DD9" w:rsidP="00432DD9">
            <w:pPr>
              <w:pStyle w:val="TableText"/>
            </w:pPr>
            <w:r w:rsidRPr="00F9594D">
              <w:t>&lt;OrgnlCtrlSm&gt;</w:t>
            </w:r>
          </w:p>
        </w:tc>
        <w:tc>
          <w:tcPr>
            <w:tcW w:w="3095" w:type="dxa"/>
          </w:tcPr>
          <w:p w14:paraId="32C6F563" w14:textId="77777777" w:rsidR="00432DD9" w:rsidRPr="00F9594D" w:rsidRDefault="00432DD9" w:rsidP="00432DD9">
            <w:pPr>
              <w:pStyle w:val="TableText"/>
            </w:pPr>
            <w:r w:rsidRPr="00F9594D">
              <w:t>1.1500.000</w:t>
            </w:r>
          </w:p>
        </w:tc>
      </w:tr>
      <w:tr w:rsidR="00432DD9" w14:paraId="32C6F568" w14:textId="77777777" w:rsidTr="00432DD9">
        <w:tc>
          <w:tcPr>
            <w:tcW w:w="3226" w:type="dxa"/>
          </w:tcPr>
          <w:p w14:paraId="32C6F565" w14:textId="77777777" w:rsidR="00432DD9" w:rsidRPr="00F9594D" w:rsidRDefault="00432DD9" w:rsidP="00432DD9">
            <w:pPr>
              <w:pStyle w:val="TableText"/>
            </w:pPr>
            <w:r w:rsidRPr="00F9594D">
              <w:t>GroupStatus</w:t>
            </w:r>
          </w:p>
        </w:tc>
        <w:tc>
          <w:tcPr>
            <w:tcW w:w="2044" w:type="dxa"/>
          </w:tcPr>
          <w:p w14:paraId="32C6F566" w14:textId="77777777" w:rsidR="00432DD9" w:rsidRPr="00F9594D" w:rsidRDefault="00432DD9" w:rsidP="00432DD9">
            <w:pPr>
              <w:pStyle w:val="TableText"/>
            </w:pPr>
            <w:r w:rsidRPr="00F9594D">
              <w:t>&lt;GrpsSts&gt;</w:t>
            </w:r>
          </w:p>
        </w:tc>
        <w:tc>
          <w:tcPr>
            <w:tcW w:w="3095" w:type="dxa"/>
          </w:tcPr>
          <w:p w14:paraId="32C6F567" w14:textId="77777777" w:rsidR="00432DD9" w:rsidRPr="00F9594D" w:rsidRDefault="00432DD9" w:rsidP="00432DD9">
            <w:pPr>
              <w:pStyle w:val="TableText"/>
            </w:pPr>
            <w:r w:rsidRPr="00F9594D">
              <w:t>ACCP</w:t>
            </w:r>
          </w:p>
        </w:tc>
      </w:tr>
    </w:tbl>
    <w:p w14:paraId="32C6F569" w14:textId="77777777" w:rsidR="00432DD9" w:rsidRPr="00432DD9" w:rsidRDefault="00432DD9" w:rsidP="00432DD9">
      <w:pPr>
        <w:pStyle w:val="BlockLabel"/>
      </w:pPr>
      <w:r w:rsidRPr="00432DD9">
        <w:t>Message Instance</w:t>
      </w:r>
    </w:p>
    <w:p w14:paraId="32C6F56A" w14:textId="77777777" w:rsidR="00432DD9" w:rsidRPr="00432DD9" w:rsidRDefault="00432DD9" w:rsidP="00432DD9">
      <w:pPr>
        <w:pStyle w:val="XMLCode"/>
        <w:rPr>
          <w:highlight w:val="white"/>
        </w:rPr>
      </w:pPr>
      <w:r w:rsidRPr="00432DD9">
        <w:rPr>
          <w:highlight w:val="white"/>
        </w:rPr>
        <w:t>&lt;CstmrPmtStsRpt&gt;</w:t>
      </w:r>
    </w:p>
    <w:p w14:paraId="32C6F56B" w14:textId="77777777" w:rsidR="00432DD9" w:rsidRPr="00432DD9" w:rsidRDefault="00432DD9" w:rsidP="00432DD9">
      <w:pPr>
        <w:pStyle w:val="XMLCode"/>
        <w:rPr>
          <w:highlight w:val="white"/>
        </w:rPr>
      </w:pPr>
      <w:r w:rsidRPr="00432DD9">
        <w:rPr>
          <w:highlight w:val="white"/>
        </w:rPr>
        <w:tab/>
        <w:t>&lt;GrpHdr&gt;</w:t>
      </w:r>
    </w:p>
    <w:p w14:paraId="32C6F56C" w14:textId="77777777" w:rsidR="00432DD9" w:rsidRPr="00432DD9" w:rsidRDefault="00432DD9" w:rsidP="00432DD9">
      <w:pPr>
        <w:pStyle w:val="XMLCode"/>
        <w:rPr>
          <w:highlight w:val="white"/>
        </w:rPr>
      </w:pPr>
      <w:r w:rsidRPr="00432DD9">
        <w:rPr>
          <w:highlight w:val="white"/>
        </w:rPr>
        <w:tab/>
      </w:r>
      <w:r w:rsidRPr="00432DD9">
        <w:rPr>
          <w:highlight w:val="white"/>
        </w:rPr>
        <w:tab/>
        <w:t>&lt;MsgId&gt;BBBB/120928-PSR/001&lt;/MsgId&gt;</w:t>
      </w:r>
    </w:p>
    <w:p w14:paraId="32C6F56D" w14:textId="77777777" w:rsidR="00432DD9" w:rsidRPr="00432DD9" w:rsidRDefault="00432DD9" w:rsidP="00432DD9">
      <w:pPr>
        <w:pStyle w:val="XMLCode"/>
        <w:rPr>
          <w:highlight w:val="white"/>
        </w:rPr>
      </w:pPr>
      <w:r w:rsidRPr="00432DD9">
        <w:rPr>
          <w:highlight w:val="white"/>
        </w:rPr>
        <w:tab/>
      </w:r>
      <w:r w:rsidRPr="00432DD9">
        <w:rPr>
          <w:highlight w:val="white"/>
        </w:rPr>
        <w:tab/>
        <w:t>&lt;CreDtTm&gt;2012-09-28T14:09:00&lt;/CreDtTm&gt;</w:t>
      </w:r>
    </w:p>
    <w:p w14:paraId="32C6F56E"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6F"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Nm&gt;ABC Corporation&lt;/Nm&gt;</w:t>
      </w:r>
    </w:p>
    <w:p w14:paraId="32C6F570"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1" w14:textId="77777777" w:rsidR="00432DD9" w:rsidRPr="00432DD9" w:rsidRDefault="00432DD9" w:rsidP="00432DD9">
      <w:pPr>
        <w:pStyle w:val="XMLCode"/>
        <w:rPr>
          <w:highlight w:val="white"/>
        </w:rPr>
      </w:pPr>
      <w:r w:rsidRPr="00432DD9">
        <w:rPr>
          <w:highlight w:val="white"/>
        </w:rPr>
        <w:lastRenderedPageBreak/>
        <w:tab/>
      </w:r>
      <w:r w:rsidRPr="00432DD9">
        <w:rPr>
          <w:highlight w:val="white"/>
        </w:rPr>
        <w:tab/>
      </w:r>
      <w:r w:rsidRPr="00432DD9">
        <w:rPr>
          <w:highlight w:val="white"/>
        </w:rPr>
        <w:tab/>
      </w:r>
      <w:r w:rsidRPr="00432DD9">
        <w:rPr>
          <w:highlight w:val="white"/>
        </w:rPr>
        <w:tab/>
        <w:t>&lt;StrtNm&gt;Times Square&lt;/StrtNm&gt;</w:t>
      </w:r>
    </w:p>
    <w:p w14:paraId="32C6F572"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ldgNb&gt;7&lt;/BldgNb&gt;</w:t>
      </w:r>
    </w:p>
    <w:p w14:paraId="32C6F573"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PstCd&gt;NY 10036&lt;/PstCd&gt;</w:t>
      </w:r>
    </w:p>
    <w:p w14:paraId="32C6F574"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TwnNm&gt;New York&lt;/TwnNm&gt;</w:t>
      </w:r>
    </w:p>
    <w:p w14:paraId="32C6F575"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Ctry&gt;US&lt;/Ctry&gt;</w:t>
      </w:r>
    </w:p>
    <w:p w14:paraId="32C6F576"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PstlAdr&gt;</w:t>
      </w:r>
    </w:p>
    <w:p w14:paraId="32C6F577" w14:textId="77777777" w:rsidR="00432DD9" w:rsidRPr="00432DD9" w:rsidRDefault="00432DD9" w:rsidP="00432DD9">
      <w:pPr>
        <w:pStyle w:val="XMLCode"/>
        <w:rPr>
          <w:highlight w:val="white"/>
        </w:rPr>
      </w:pPr>
      <w:r w:rsidRPr="00432DD9">
        <w:rPr>
          <w:highlight w:val="white"/>
        </w:rPr>
        <w:tab/>
      </w:r>
      <w:r w:rsidRPr="00432DD9">
        <w:rPr>
          <w:highlight w:val="white"/>
        </w:rPr>
        <w:tab/>
        <w:t>&lt;/InitgPty&gt;</w:t>
      </w:r>
    </w:p>
    <w:p w14:paraId="32C6F578"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9"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A"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r>
      <w:r w:rsidRPr="00432DD9">
        <w:rPr>
          <w:highlight w:val="white"/>
        </w:rPr>
        <w:tab/>
        <w:t>&lt;BICFI&gt;BBBBUS33&lt;/BICFI&gt;</w:t>
      </w:r>
    </w:p>
    <w:p w14:paraId="32C6F57B" w14:textId="77777777" w:rsidR="00432DD9" w:rsidRPr="00432DD9" w:rsidRDefault="00432DD9" w:rsidP="00432DD9">
      <w:pPr>
        <w:pStyle w:val="XMLCode"/>
        <w:rPr>
          <w:highlight w:val="white"/>
        </w:rPr>
      </w:pPr>
      <w:r w:rsidRPr="00432DD9">
        <w:rPr>
          <w:highlight w:val="white"/>
        </w:rPr>
        <w:tab/>
      </w:r>
      <w:r w:rsidRPr="00432DD9">
        <w:rPr>
          <w:highlight w:val="white"/>
        </w:rPr>
        <w:tab/>
      </w:r>
      <w:r w:rsidRPr="00432DD9">
        <w:rPr>
          <w:highlight w:val="white"/>
        </w:rPr>
        <w:tab/>
        <w:t>&lt;/FinInstnId&gt;</w:t>
      </w:r>
    </w:p>
    <w:p w14:paraId="32C6F57C" w14:textId="77777777" w:rsidR="00432DD9" w:rsidRPr="00432DD9" w:rsidRDefault="00432DD9" w:rsidP="00432DD9">
      <w:pPr>
        <w:pStyle w:val="XMLCode"/>
        <w:rPr>
          <w:highlight w:val="white"/>
        </w:rPr>
      </w:pPr>
      <w:r w:rsidRPr="00432DD9">
        <w:rPr>
          <w:highlight w:val="white"/>
        </w:rPr>
        <w:tab/>
      </w:r>
      <w:r w:rsidRPr="00432DD9">
        <w:rPr>
          <w:highlight w:val="white"/>
        </w:rPr>
        <w:tab/>
        <w:t>&lt;/DbtrAgt&gt;</w:t>
      </w:r>
    </w:p>
    <w:p w14:paraId="32C6F57D" w14:textId="77777777" w:rsidR="00432DD9" w:rsidRPr="00432DD9" w:rsidRDefault="00432DD9" w:rsidP="00432DD9">
      <w:pPr>
        <w:pStyle w:val="XMLCode"/>
        <w:rPr>
          <w:highlight w:val="white"/>
        </w:rPr>
      </w:pPr>
      <w:r w:rsidRPr="00432DD9">
        <w:rPr>
          <w:highlight w:val="white"/>
        </w:rPr>
        <w:tab/>
        <w:t>&lt;/GrpHdr&gt;</w:t>
      </w:r>
    </w:p>
    <w:p w14:paraId="32C6F57E" w14:textId="77777777" w:rsidR="00432DD9" w:rsidRPr="00432DD9" w:rsidRDefault="00432DD9" w:rsidP="00432DD9">
      <w:pPr>
        <w:pStyle w:val="XMLCode"/>
        <w:rPr>
          <w:highlight w:val="white"/>
        </w:rPr>
      </w:pPr>
      <w:r w:rsidRPr="00432DD9">
        <w:rPr>
          <w:highlight w:val="white"/>
        </w:rPr>
        <w:tab/>
        <w:t>&lt;OrgnlGrpInfAndSts&gt;</w:t>
      </w:r>
    </w:p>
    <w:p w14:paraId="32C6F57F" w14:textId="77777777" w:rsidR="00432DD9" w:rsidRPr="00432DD9" w:rsidRDefault="00432DD9" w:rsidP="00432DD9">
      <w:pPr>
        <w:pStyle w:val="XMLCode"/>
        <w:rPr>
          <w:highlight w:val="white"/>
        </w:rPr>
      </w:pPr>
      <w:r w:rsidRPr="00432DD9">
        <w:rPr>
          <w:highlight w:val="white"/>
        </w:rPr>
        <w:tab/>
      </w:r>
      <w:r w:rsidRPr="00432DD9">
        <w:rPr>
          <w:highlight w:val="white"/>
        </w:rPr>
        <w:tab/>
        <w:t>&lt;OrgnlMsgId&gt;ABC/120928/CCT001&lt;/OrgnlMsgId&gt;</w:t>
      </w:r>
    </w:p>
    <w:p w14:paraId="32C6F580" w14:textId="3860F9BE" w:rsidR="00432DD9" w:rsidRPr="00432DD9" w:rsidRDefault="00432DD9" w:rsidP="00432DD9">
      <w:pPr>
        <w:pStyle w:val="XMLCode"/>
        <w:rPr>
          <w:highlight w:val="white"/>
        </w:rPr>
      </w:pPr>
      <w:r w:rsidRPr="00432DD9">
        <w:rPr>
          <w:highlight w:val="white"/>
        </w:rPr>
        <w:tab/>
      </w:r>
      <w:r w:rsidRPr="00432DD9">
        <w:rPr>
          <w:highlight w:val="white"/>
        </w:rPr>
        <w:tab/>
        <w:t>&lt;OrgnlMsgNmId&gt;</w:t>
      </w:r>
      <w:r w:rsidR="00336256">
        <w:rPr>
          <w:highlight w:val="white"/>
        </w:rPr>
        <w:t>pain.001.001.11</w:t>
      </w:r>
      <w:r w:rsidRPr="00432DD9">
        <w:rPr>
          <w:highlight w:val="white"/>
        </w:rPr>
        <w:t>&lt;/OrgnlMsgNmId&gt;</w:t>
      </w:r>
    </w:p>
    <w:p w14:paraId="32C6F581" w14:textId="77777777" w:rsidR="00432DD9" w:rsidRPr="00432DD9" w:rsidRDefault="00432DD9" w:rsidP="00432DD9">
      <w:pPr>
        <w:pStyle w:val="XMLCode"/>
        <w:rPr>
          <w:highlight w:val="white"/>
        </w:rPr>
      </w:pPr>
      <w:r w:rsidRPr="00432DD9">
        <w:rPr>
          <w:highlight w:val="white"/>
        </w:rPr>
        <w:tab/>
      </w:r>
      <w:r w:rsidRPr="00432DD9">
        <w:rPr>
          <w:highlight w:val="white"/>
        </w:rPr>
        <w:tab/>
        <w:t>&lt;OrgnlCreDtTm&gt;2012-09-28T14:07:00&lt;/OrgnlCreDtTm&gt;</w:t>
      </w:r>
    </w:p>
    <w:p w14:paraId="32C6F582" w14:textId="77777777" w:rsidR="00432DD9" w:rsidRPr="00432DD9" w:rsidRDefault="00432DD9" w:rsidP="00432DD9">
      <w:pPr>
        <w:pStyle w:val="XMLCode"/>
        <w:rPr>
          <w:highlight w:val="white"/>
        </w:rPr>
      </w:pPr>
      <w:r w:rsidRPr="00432DD9">
        <w:rPr>
          <w:highlight w:val="white"/>
        </w:rPr>
        <w:tab/>
      </w:r>
      <w:r w:rsidRPr="00432DD9">
        <w:rPr>
          <w:highlight w:val="white"/>
        </w:rPr>
        <w:tab/>
        <w:t>&lt;OrgnlNbOfTxs&gt;3&lt;/OrgnlNbOfTxs&gt;</w:t>
      </w:r>
    </w:p>
    <w:p w14:paraId="32C6F583" w14:textId="77777777" w:rsidR="00432DD9" w:rsidRPr="00432DD9" w:rsidRDefault="00432DD9" w:rsidP="00432DD9">
      <w:pPr>
        <w:pStyle w:val="XMLCode"/>
        <w:rPr>
          <w:highlight w:val="white"/>
        </w:rPr>
      </w:pPr>
      <w:r w:rsidRPr="00432DD9">
        <w:rPr>
          <w:highlight w:val="white"/>
        </w:rPr>
        <w:tab/>
      </w:r>
      <w:r w:rsidRPr="00432DD9">
        <w:rPr>
          <w:highlight w:val="white"/>
        </w:rPr>
        <w:tab/>
        <w:t>&lt;OrgnlCtrlSum&gt;11500000&lt;/OrgnlCtrlSum&gt;</w:t>
      </w:r>
    </w:p>
    <w:p w14:paraId="32C6F584" w14:textId="77777777" w:rsidR="00432DD9" w:rsidRPr="00432DD9" w:rsidRDefault="00432DD9" w:rsidP="00432DD9">
      <w:pPr>
        <w:pStyle w:val="XMLCode"/>
        <w:rPr>
          <w:highlight w:val="white"/>
        </w:rPr>
      </w:pPr>
      <w:r w:rsidRPr="00432DD9">
        <w:rPr>
          <w:highlight w:val="white"/>
        </w:rPr>
        <w:tab/>
      </w:r>
      <w:r w:rsidRPr="00432DD9">
        <w:rPr>
          <w:highlight w:val="white"/>
        </w:rPr>
        <w:tab/>
        <w:t>&lt;GrpSts&gt;ACCP&lt;/GrpSts&gt;</w:t>
      </w:r>
    </w:p>
    <w:p w14:paraId="32C6F585" w14:textId="77777777" w:rsidR="00432DD9" w:rsidRPr="00432DD9" w:rsidRDefault="00432DD9" w:rsidP="00432DD9">
      <w:pPr>
        <w:pStyle w:val="XMLCode"/>
        <w:rPr>
          <w:highlight w:val="white"/>
        </w:rPr>
      </w:pPr>
      <w:r w:rsidRPr="00432DD9">
        <w:rPr>
          <w:highlight w:val="white"/>
        </w:rPr>
        <w:tab/>
        <w:t>&lt;/OrgnlGrpInfAndSts&gt;</w:t>
      </w:r>
    </w:p>
    <w:p w14:paraId="32C6F586" w14:textId="77777777" w:rsidR="00D5111F" w:rsidRDefault="00432DD9" w:rsidP="00432DD9">
      <w:pPr>
        <w:pStyle w:val="XMLCode"/>
      </w:pPr>
      <w:r w:rsidRPr="00432DD9">
        <w:rPr>
          <w:highlight w:val="white"/>
        </w:rPr>
        <w:t>&lt;/CstmrPmtStsRpt&gt;</w:t>
      </w:r>
    </w:p>
    <w:p w14:paraId="32C6F587" w14:textId="2FB2607B" w:rsidR="00432DD9" w:rsidRPr="00432DD9" w:rsidRDefault="00432DD9" w:rsidP="00205FD5">
      <w:pPr>
        <w:pStyle w:val="Heading2"/>
      </w:pPr>
      <w:bookmarkStart w:id="89" w:name="_Toc356473144"/>
      <w:bookmarkStart w:id="90" w:name="_Toc411520424"/>
      <w:bookmarkStart w:id="91" w:name="_Toc473035639"/>
      <w:bookmarkStart w:id="92" w:name="_Toc126585350"/>
      <w:proofErr w:type="spellStart"/>
      <w:r w:rsidRPr="00F9594D">
        <w:t>CustomerPaymentStatusReport</w:t>
      </w:r>
      <w:proofErr w:type="spellEnd"/>
      <w:r w:rsidRPr="00F9594D">
        <w:t xml:space="preserve"> </w:t>
      </w:r>
      <w:r w:rsidR="00336256">
        <w:t>pain.002.001.1</w:t>
      </w:r>
      <w:r w:rsidR="00AC7D8D">
        <w:t>3</w:t>
      </w:r>
      <w:r w:rsidR="00205FD5" w:rsidRPr="00205FD5">
        <w:t xml:space="preserve"> </w:t>
      </w:r>
      <w:r w:rsidRPr="00F9594D">
        <w:t xml:space="preserve">- </w:t>
      </w:r>
      <w:r w:rsidRPr="00432DD9">
        <w:t>2</w:t>
      </w:r>
      <w:bookmarkEnd w:id="89"/>
      <w:bookmarkEnd w:id="90"/>
      <w:bookmarkEnd w:id="91"/>
      <w:bookmarkEnd w:id="92"/>
    </w:p>
    <w:p w14:paraId="32C6F588" w14:textId="77777777" w:rsidR="00432DD9" w:rsidRPr="00432DD9" w:rsidRDefault="00432DD9" w:rsidP="00432DD9">
      <w:pPr>
        <w:pStyle w:val="BlockLabel"/>
      </w:pPr>
      <w:r>
        <w:t>Description</w:t>
      </w:r>
    </w:p>
    <w:p w14:paraId="32C6F589" w14:textId="77777777" w:rsidR="00432DD9" w:rsidRPr="00F9594D" w:rsidRDefault="00432DD9" w:rsidP="00432DD9">
      <w:r w:rsidRPr="00F9594D">
        <w:t>AAAAUS29 received an FIToFIPaymentStatusReport from its correspondent, ABABUS23, containing reject information about a previously sent FIToFICustomerDirectDebit. As AAAAUS29 has not yet credited the account of the original initiating party (Virgay) of the direct debit, AAAAUS29 in its turn informs Virgay about the rejection of the CustomerDirectDebitInitiation sent on 28 June 2012.</w:t>
      </w:r>
    </w:p>
    <w:p w14:paraId="32C6F58A" w14:textId="77777777" w:rsidR="00432DD9" w:rsidRPr="00432DD9" w:rsidRDefault="00432DD9" w:rsidP="00432DD9">
      <w:pPr>
        <w:pStyle w:val="BlockLabel"/>
      </w:pPr>
      <w:r w:rsidRPr="00432DD9">
        <w:t>Business Description</w:t>
      </w:r>
    </w:p>
    <w:p w14:paraId="32C6F58B" w14:textId="77777777" w:rsidR="00432DD9" w:rsidRPr="00F9594D" w:rsidRDefault="00432DD9" w:rsidP="00966BA3">
      <w:pPr>
        <w:pStyle w:val="Normalbeforetable"/>
      </w:pPr>
      <w:r w:rsidRPr="00F9594D">
        <w:t>CustomerPaymentStatusReport from AAAAUS29 to Virgay:</w:t>
      </w:r>
    </w:p>
    <w:tbl>
      <w:tblPr>
        <w:tblStyle w:val="TableShaded1stRow"/>
        <w:tblW w:w="0" w:type="auto"/>
        <w:tblLook w:val="04A0" w:firstRow="1" w:lastRow="0" w:firstColumn="1" w:lastColumn="0" w:noHBand="0" w:noVBand="1"/>
      </w:tblPr>
      <w:tblGrid>
        <w:gridCol w:w="3332"/>
        <w:gridCol w:w="2451"/>
        <w:gridCol w:w="2356"/>
      </w:tblGrid>
      <w:tr w:rsidR="00F613BA" w14:paraId="32C6F58F" w14:textId="77777777" w:rsidTr="00F613BA">
        <w:trPr>
          <w:cnfStyle w:val="100000000000" w:firstRow="1" w:lastRow="0" w:firstColumn="0" w:lastColumn="0" w:oddVBand="0" w:evenVBand="0" w:oddHBand="0" w:evenHBand="0" w:firstRowFirstColumn="0" w:firstRowLastColumn="0" w:lastRowFirstColumn="0" w:lastRowLastColumn="0"/>
        </w:trPr>
        <w:tc>
          <w:tcPr>
            <w:tcW w:w="3332" w:type="dxa"/>
          </w:tcPr>
          <w:p w14:paraId="32C6F58C" w14:textId="77777777" w:rsidR="00F613BA" w:rsidRDefault="00F613BA" w:rsidP="00F613BA">
            <w:pPr>
              <w:pStyle w:val="TableHeading"/>
            </w:pPr>
            <w:r>
              <w:t>Element</w:t>
            </w:r>
          </w:p>
        </w:tc>
        <w:tc>
          <w:tcPr>
            <w:tcW w:w="2554" w:type="dxa"/>
          </w:tcPr>
          <w:p w14:paraId="32C6F58D" w14:textId="77777777" w:rsidR="00F613BA" w:rsidRDefault="00F613BA" w:rsidP="00F613BA">
            <w:pPr>
              <w:pStyle w:val="TableHeading"/>
            </w:pPr>
            <w:r>
              <w:t>&lt;XMLTag&gt;</w:t>
            </w:r>
          </w:p>
        </w:tc>
        <w:tc>
          <w:tcPr>
            <w:tcW w:w="2479" w:type="dxa"/>
          </w:tcPr>
          <w:p w14:paraId="32C6F58E" w14:textId="77777777" w:rsidR="00F613BA" w:rsidRDefault="00F613BA" w:rsidP="00F613BA">
            <w:pPr>
              <w:pStyle w:val="TableHeading"/>
            </w:pPr>
            <w:r>
              <w:t>Content</w:t>
            </w:r>
          </w:p>
        </w:tc>
      </w:tr>
      <w:tr w:rsidR="00F613BA" w14:paraId="32C6F593" w14:textId="77777777" w:rsidTr="00F613BA">
        <w:tc>
          <w:tcPr>
            <w:tcW w:w="3332" w:type="dxa"/>
          </w:tcPr>
          <w:p w14:paraId="32C6F590" w14:textId="77777777" w:rsidR="00F613BA" w:rsidRPr="00F9594D" w:rsidRDefault="00F613BA" w:rsidP="00F613BA">
            <w:pPr>
              <w:pStyle w:val="TableText"/>
            </w:pPr>
            <w:r w:rsidRPr="00F9594D">
              <w:t>Group Header</w:t>
            </w:r>
          </w:p>
        </w:tc>
        <w:tc>
          <w:tcPr>
            <w:tcW w:w="2554" w:type="dxa"/>
          </w:tcPr>
          <w:p w14:paraId="32C6F591" w14:textId="77777777" w:rsidR="00F613BA" w:rsidRPr="00F9594D" w:rsidRDefault="00F613BA" w:rsidP="00F613BA">
            <w:pPr>
              <w:pStyle w:val="TableText"/>
            </w:pPr>
            <w:r w:rsidRPr="00F9594D">
              <w:t>&lt;GrpHdr&gt;</w:t>
            </w:r>
          </w:p>
        </w:tc>
        <w:tc>
          <w:tcPr>
            <w:tcW w:w="2479" w:type="dxa"/>
          </w:tcPr>
          <w:p w14:paraId="32C6F592" w14:textId="77777777" w:rsidR="00F613BA" w:rsidRPr="00F9594D" w:rsidRDefault="00F613BA" w:rsidP="00F613BA">
            <w:pPr>
              <w:pStyle w:val="TableText"/>
            </w:pPr>
          </w:p>
        </w:tc>
      </w:tr>
      <w:tr w:rsidR="00F613BA" w14:paraId="32C6F597" w14:textId="77777777" w:rsidTr="00F613BA">
        <w:tc>
          <w:tcPr>
            <w:tcW w:w="3332" w:type="dxa"/>
          </w:tcPr>
          <w:p w14:paraId="32C6F594" w14:textId="77777777" w:rsidR="00F613BA" w:rsidRPr="00F9594D" w:rsidRDefault="00F613BA" w:rsidP="00F613BA">
            <w:pPr>
              <w:pStyle w:val="TableText"/>
            </w:pPr>
            <w:r w:rsidRPr="00F9594D">
              <w:t>MessageIdentification</w:t>
            </w:r>
          </w:p>
        </w:tc>
        <w:tc>
          <w:tcPr>
            <w:tcW w:w="2554" w:type="dxa"/>
          </w:tcPr>
          <w:p w14:paraId="32C6F595" w14:textId="77777777" w:rsidR="00F613BA" w:rsidRPr="00F9594D" w:rsidRDefault="00F613BA" w:rsidP="00F613BA">
            <w:pPr>
              <w:pStyle w:val="TableText"/>
            </w:pPr>
            <w:r w:rsidRPr="00F9594D">
              <w:t>&lt;MsgId&gt;</w:t>
            </w:r>
          </w:p>
        </w:tc>
        <w:tc>
          <w:tcPr>
            <w:tcW w:w="2479" w:type="dxa"/>
          </w:tcPr>
          <w:p w14:paraId="32C6F596" w14:textId="77777777" w:rsidR="00F613BA" w:rsidRPr="00F9594D" w:rsidRDefault="00F613BA" w:rsidP="00F613BA">
            <w:pPr>
              <w:pStyle w:val="TableText"/>
            </w:pPr>
            <w:r w:rsidRPr="00F9594D">
              <w:t>AAAAUS29_5678c</w:t>
            </w:r>
          </w:p>
        </w:tc>
      </w:tr>
      <w:tr w:rsidR="00F613BA" w14:paraId="32C6F59B" w14:textId="77777777" w:rsidTr="00F613BA">
        <w:tc>
          <w:tcPr>
            <w:tcW w:w="3332" w:type="dxa"/>
          </w:tcPr>
          <w:p w14:paraId="32C6F598" w14:textId="77777777" w:rsidR="00F613BA" w:rsidRPr="00F9594D" w:rsidRDefault="00F613BA" w:rsidP="00F613BA">
            <w:pPr>
              <w:pStyle w:val="TableText"/>
            </w:pPr>
            <w:r w:rsidRPr="00F9594D">
              <w:t>CreationDateTime</w:t>
            </w:r>
          </w:p>
        </w:tc>
        <w:tc>
          <w:tcPr>
            <w:tcW w:w="2554" w:type="dxa"/>
          </w:tcPr>
          <w:p w14:paraId="32C6F599" w14:textId="77777777" w:rsidR="00F613BA" w:rsidRPr="00F9594D" w:rsidRDefault="00F613BA" w:rsidP="00F613BA">
            <w:pPr>
              <w:pStyle w:val="TableText"/>
            </w:pPr>
            <w:r w:rsidRPr="00F9594D">
              <w:t>&lt;CreDtTm&gt;</w:t>
            </w:r>
          </w:p>
        </w:tc>
        <w:tc>
          <w:tcPr>
            <w:tcW w:w="2479" w:type="dxa"/>
          </w:tcPr>
          <w:p w14:paraId="32C6F59A" w14:textId="77777777" w:rsidR="00F613BA" w:rsidRPr="00F613BA" w:rsidRDefault="00F613BA" w:rsidP="00F613BA">
            <w:pPr>
              <w:pStyle w:val="TableText"/>
            </w:pPr>
            <w:r w:rsidRPr="00F9594D">
              <w:t>2012-06-29T15:49</w:t>
            </w:r>
            <w:r w:rsidRPr="00F613BA">
              <w:t>:00</w:t>
            </w:r>
          </w:p>
        </w:tc>
      </w:tr>
      <w:tr w:rsidR="00F613BA" w14:paraId="32C6F59F" w14:textId="77777777" w:rsidTr="00F613BA">
        <w:tc>
          <w:tcPr>
            <w:tcW w:w="3332" w:type="dxa"/>
          </w:tcPr>
          <w:p w14:paraId="32C6F59C" w14:textId="77777777" w:rsidR="00F613BA" w:rsidRPr="00F9594D" w:rsidRDefault="00F613BA" w:rsidP="00F613BA">
            <w:pPr>
              <w:pStyle w:val="TableText"/>
            </w:pPr>
            <w:r w:rsidRPr="00F9594D">
              <w:t>InitiatingParty</w:t>
            </w:r>
          </w:p>
        </w:tc>
        <w:tc>
          <w:tcPr>
            <w:tcW w:w="2554" w:type="dxa"/>
          </w:tcPr>
          <w:p w14:paraId="32C6F59D" w14:textId="77777777" w:rsidR="00F613BA" w:rsidRPr="00F9594D" w:rsidRDefault="00F613BA" w:rsidP="00F613BA">
            <w:pPr>
              <w:pStyle w:val="TableText"/>
            </w:pPr>
            <w:r w:rsidRPr="00F9594D">
              <w:t>&lt;InitgPty&gt;</w:t>
            </w:r>
          </w:p>
        </w:tc>
        <w:tc>
          <w:tcPr>
            <w:tcW w:w="2479" w:type="dxa"/>
          </w:tcPr>
          <w:p w14:paraId="32C6F59E" w14:textId="77777777" w:rsidR="00F613BA" w:rsidRPr="00F9594D" w:rsidRDefault="00F613BA" w:rsidP="00F613BA">
            <w:pPr>
              <w:pStyle w:val="TableText"/>
            </w:pPr>
          </w:p>
        </w:tc>
      </w:tr>
      <w:tr w:rsidR="00F613BA" w14:paraId="32C6F5A3" w14:textId="77777777" w:rsidTr="00F613BA">
        <w:tc>
          <w:tcPr>
            <w:tcW w:w="3332" w:type="dxa"/>
          </w:tcPr>
          <w:p w14:paraId="32C6F5A0" w14:textId="77777777" w:rsidR="00F613BA" w:rsidRPr="00F9594D" w:rsidRDefault="00F613BA" w:rsidP="00F613BA">
            <w:pPr>
              <w:pStyle w:val="TableText"/>
            </w:pPr>
            <w:r w:rsidRPr="00F9594D">
              <w:t>Name</w:t>
            </w:r>
          </w:p>
        </w:tc>
        <w:tc>
          <w:tcPr>
            <w:tcW w:w="2554" w:type="dxa"/>
          </w:tcPr>
          <w:p w14:paraId="32C6F5A1" w14:textId="77777777" w:rsidR="00F613BA" w:rsidRPr="00F9594D" w:rsidRDefault="00F613BA" w:rsidP="00F613BA">
            <w:pPr>
              <w:pStyle w:val="TableText"/>
            </w:pPr>
            <w:r w:rsidRPr="00F9594D">
              <w:t>&lt;Nm&gt;</w:t>
            </w:r>
          </w:p>
        </w:tc>
        <w:tc>
          <w:tcPr>
            <w:tcW w:w="2479" w:type="dxa"/>
          </w:tcPr>
          <w:p w14:paraId="32C6F5A2" w14:textId="77777777" w:rsidR="00F613BA" w:rsidRPr="00F9594D" w:rsidRDefault="00F613BA" w:rsidP="00F613BA">
            <w:pPr>
              <w:pStyle w:val="TableText"/>
            </w:pPr>
            <w:r w:rsidRPr="00F9594D">
              <w:t>Virgay</w:t>
            </w:r>
          </w:p>
        </w:tc>
      </w:tr>
      <w:tr w:rsidR="00F613BA" w14:paraId="32C6F5A7" w14:textId="77777777" w:rsidTr="00F613BA">
        <w:tc>
          <w:tcPr>
            <w:tcW w:w="3332" w:type="dxa"/>
          </w:tcPr>
          <w:p w14:paraId="32C6F5A4" w14:textId="77777777" w:rsidR="00F613BA" w:rsidRPr="00F9594D" w:rsidRDefault="00F613BA" w:rsidP="00F613BA">
            <w:pPr>
              <w:pStyle w:val="TableText"/>
            </w:pPr>
            <w:r w:rsidRPr="00F9594D">
              <w:t>PostalAddress</w:t>
            </w:r>
          </w:p>
        </w:tc>
        <w:tc>
          <w:tcPr>
            <w:tcW w:w="2554" w:type="dxa"/>
          </w:tcPr>
          <w:p w14:paraId="32C6F5A5" w14:textId="77777777" w:rsidR="00F613BA" w:rsidRPr="00F9594D" w:rsidRDefault="00F613BA" w:rsidP="00F613BA">
            <w:pPr>
              <w:pStyle w:val="TableText"/>
            </w:pPr>
            <w:r w:rsidRPr="00F9594D">
              <w:t>&lt;PstlAdr&gt;</w:t>
            </w:r>
          </w:p>
        </w:tc>
        <w:tc>
          <w:tcPr>
            <w:tcW w:w="2479" w:type="dxa"/>
          </w:tcPr>
          <w:p w14:paraId="32C6F5A6" w14:textId="77777777" w:rsidR="00F613BA" w:rsidRPr="00F9594D" w:rsidRDefault="00F613BA" w:rsidP="00F613BA">
            <w:pPr>
              <w:pStyle w:val="TableText"/>
            </w:pPr>
          </w:p>
        </w:tc>
      </w:tr>
      <w:tr w:rsidR="00F613BA" w14:paraId="32C6F5AB" w14:textId="77777777" w:rsidTr="00F613BA">
        <w:tc>
          <w:tcPr>
            <w:tcW w:w="3332" w:type="dxa"/>
          </w:tcPr>
          <w:p w14:paraId="32C6F5A8" w14:textId="77777777" w:rsidR="00F613BA" w:rsidRPr="00F9594D" w:rsidRDefault="00F613BA" w:rsidP="00F613BA">
            <w:pPr>
              <w:pStyle w:val="TableText"/>
            </w:pPr>
            <w:r w:rsidRPr="00F9594D">
              <w:t>StreetName</w:t>
            </w:r>
          </w:p>
        </w:tc>
        <w:tc>
          <w:tcPr>
            <w:tcW w:w="2554" w:type="dxa"/>
          </w:tcPr>
          <w:p w14:paraId="32C6F5A9" w14:textId="77777777" w:rsidR="00F613BA" w:rsidRPr="00F9594D" w:rsidRDefault="00F613BA" w:rsidP="00F613BA">
            <w:pPr>
              <w:pStyle w:val="TableText"/>
            </w:pPr>
            <w:r w:rsidRPr="00F9594D">
              <w:t>&lt;StrtNm&gt;</w:t>
            </w:r>
          </w:p>
        </w:tc>
        <w:tc>
          <w:tcPr>
            <w:tcW w:w="2479" w:type="dxa"/>
          </w:tcPr>
          <w:p w14:paraId="32C6F5AA" w14:textId="77777777" w:rsidR="00F613BA" w:rsidRPr="00F9594D" w:rsidRDefault="00F613BA" w:rsidP="00F613BA">
            <w:pPr>
              <w:pStyle w:val="TableText"/>
            </w:pPr>
            <w:r w:rsidRPr="00F9594D">
              <w:t>Virginia Lane</w:t>
            </w:r>
          </w:p>
        </w:tc>
      </w:tr>
      <w:tr w:rsidR="00F613BA" w14:paraId="32C6F5AF" w14:textId="77777777" w:rsidTr="00F613BA">
        <w:tc>
          <w:tcPr>
            <w:tcW w:w="3332" w:type="dxa"/>
          </w:tcPr>
          <w:p w14:paraId="32C6F5AC" w14:textId="77777777" w:rsidR="00F613BA" w:rsidRPr="00F9594D" w:rsidRDefault="00F613BA" w:rsidP="00F613BA">
            <w:pPr>
              <w:pStyle w:val="TableText"/>
            </w:pPr>
            <w:r w:rsidRPr="00F9594D">
              <w:lastRenderedPageBreak/>
              <w:t>BuildingNumber</w:t>
            </w:r>
          </w:p>
        </w:tc>
        <w:tc>
          <w:tcPr>
            <w:tcW w:w="2554" w:type="dxa"/>
          </w:tcPr>
          <w:p w14:paraId="32C6F5AD" w14:textId="77777777" w:rsidR="00F613BA" w:rsidRPr="00F9594D" w:rsidRDefault="00F613BA" w:rsidP="00F613BA">
            <w:pPr>
              <w:pStyle w:val="TableText"/>
            </w:pPr>
            <w:r w:rsidRPr="00F9594D">
              <w:t>&lt;BldgNb&gt;</w:t>
            </w:r>
          </w:p>
        </w:tc>
        <w:tc>
          <w:tcPr>
            <w:tcW w:w="2479" w:type="dxa"/>
          </w:tcPr>
          <w:p w14:paraId="32C6F5AE" w14:textId="77777777" w:rsidR="00F613BA" w:rsidRPr="00F9594D" w:rsidRDefault="00F613BA" w:rsidP="00F613BA">
            <w:pPr>
              <w:pStyle w:val="TableText"/>
            </w:pPr>
            <w:r w:rsidRPr="00F9594D">
              <w:t>36</w:t>
            </w:r>
          </w:p>
        </w:tc>
      </w:tr>
      <w:tr w:rsidR="00F613BA" w14:paraId="32C6F5B3" w14:textId="77777777" w:rsidTr="00F613BA">
        <w:tc>
          <w:tcPr>
            <w:tcW w:w="3332" w:type="dxa"/>
          </w:tcPr>
          <w:p w14:paraId="32C6F5B0" w14:textId="77777777" w:rsidR="00F613BA" w:rsidRPr="00F9594D" w:rsidRDefault="00F613BA" w:rsidP="00F613BA">
            <w:pPr>
              <w:pStyle w:val="TableText"/>
            </w:pPr>
            <w:r w:rsidRPr="00F9594D">
              <w:t>PostCode</w:t>
            </w:r>
          </w:p>
        </w:tc>
        <w:tc>
          <w:tcPr>
            <w:tcW w:w="2554" w:type="dxa"/>
          </w:tcPr>
          <w:p w14:paraId="32C6F5B1" w14:textId="77777777" w:rsidR="00F613BA" w:rsidRPr="00F9594D" w:rsidRDefault="00F613BA" w:rsidP="00F613BA">
            <w:pPr>
              <w:pStyle w:val="TableText"/>
            </w:pPr>
            <w:r w:rsidRPr="00F9594D">
              <w:t>&lt;PstCd&gt;</w:t>
            </w:r>
          </w:p>
        </w:tc>
        <w:tc>
          <w:tcPr>
            <w:tcW w:w="2479" w:type="dxa"/>
          </w:tcPr>
          <w:p w14:paraId="32C6F5B2" w14:textId="77777777" w:rsidR="00F613BA" w:rsidRPr="00F9594D" w:rsidRDefault="00F613BA" w:rsidP="00F613BA">
            <w:pPr>
              <w:pStyle w:val="TableText"/>
            </w:pPr>
            <w:r w:rsidRPr="00F9594D">
              <w:t>NJ 07311</w:t>
            </w:r>
          </w:p>
        </w:tc>
      </w:tr>
      <w:tr w:rsidR="00F613BA" w14:paraId="32C6F5B7" w14:textId="77777777" w:rsidTr="00F613BA">
        <w:tc>
          <w:tcPr>
            <w:tcW w:w="3332" w:type="dxa"/>
          </w:tcPr>
          <w:p w14:paraId="32C6F5B4" w14:textId="77777777" w:rsidR="00F613BA" w:rsidRPr="00F9594D" w:rsidRDefault="00F613BA" w:rsidP="00F613BA">
            <w:pPr>
              <w:pStyle w:val="TableText"/>
            </w:pPr>
            <w:r w:rsidRPr="00F9594D">
              <w:t>TownName</w:t>
            </w:r>
          </w:p>
        </w:tc>
        <w:tc>
          <w:tcPr>
            <w:tcW w:w="2554" w:type="dxa"/>
          </w:tcPr>
          <w:p w14:paraId="32C6F5B5" w14:textId="77777777" w:rsidR="00F613BA" w:rsidRPr="00F9594D" w:rsidRDefault="00F613BA" w:rsidP="00F613BA">
            <w:pPr>
              <w:pStyle w:val="TableText"/>
            </w:pPr>
            <w:r w:rsidRPr="00F9594D">
              <w:t>&lt;TwnNm&gt;</w:t>
            </w:r>
          </w:p>
        </w:tc>
        <w:tc>
          <w:tcPr>
            <w:tcW w:w="2479" w:type="dxa"/>
          </w:tcPr>
          <w:p w14:paraId="32C6F5B6" w14:textId="77777777" w:rsidR="00F613BA" w:rsidRPr="00F9594D" w:rsidRDefault="00F613BA" w:rsidP="00F613BA">
            <w:pPr>
              <w:pStyle w:val="TableText"/>
            </w:pPr>
            <w:r w:rsidRPr="00F9594D">
              <w:t>Jersey City</w:t>
            </w:r>
          </w:p>
        </w:tc>
      </w:tr>
      <w:tr w:rsidR="00F613BA" w14:paraId="32C6F5BB" w14:textId="77777777" w:rsidTr="00F613BA">
        <w:tc>
          <w:tcPr>
            <w:tcW w:w="3332" w:type="dxa"/>
          </w:tcPr>
          <w:p w14:paraId="32C6F5B8" w14:textId="77777777" w:rsidR="00F613BA" w:rsidRPr="00F9594D" w:rsidRDefault="00F613BA" w:rsidP="00F613BA">
            <w:pPr>
              <w:pStyle w:val="TableText"/>
            </w:pPr>
            <w:r w:rsidRPr="00F9594D">
              <w:t>Country</w:t>
            </w:r>
          </w:p>
        </w:tc>
        <w:tc>
          <w:tcPr>
            <w:tcW w:w="2554" w:type="dxa"/>
          </w:tcPr>
          <w:p w14:paraId="32C6F5B9" w14:textId="77777777" w:rsidR="00F613BA" w:rsidRPr="00F9594D" w:rsidRDefault="00F613BA" w:rsidP="00F613BA">
            <w:pPr>
              <w:pStyle w:val="TableText"/>
            </w:pPr>
            <w:r w:rsidRPr="00F9594D">
              <w:t>&lt;Ctry&gt;</w:t>
            </w:r>
          </w:p>
        </w:tc>
        <w:tc>
          <w:tcPr>
            <w:tcW w:w="2479" w:type="dxa"/>
          </w:tcPr>
          <w:p w14:paraId="32C6F5BA" w14:textId="77777777" w:rsidR="00F613BA" w:rsidRPr="00F9594D" w:rsidRDefault="00F613BA" w:rsidP="00F613BA">
            <w:pPr>
              <w:pStyle w:val="TableText"/>
            </w:pPr>
            <w:r w:rsidRPr="00F9594D">
              <w:t>US</w:t>
            </w:r>
          </w:p>
        </w:tc>
      </w:tr>
      <w:tr w:rsidR="00F613BA" w14:paraId="32C6F5BF" w14:textId="77777777" w:rsidTr="00F613BA">
        <w:tc>
          <w:tcPr>
            <w:tcW w:w="3332" w:type="dxa"/>
          </w:tcPr>
          <w:p w14:paraId="32C6F5BC" w14:textId="77777777" w:rsidR="00F613BA" w:rsidRPr="00F9594D" w:rsidRDefault="00F613BA" w:rsidP="00F613BA">
            <w:pPr>
              <w:pStyle w:val="TableText"/>
            </w:pPr>
            <w:r w:rsidRPr="00F9594D">
              <w:t>CreditorAgent</w:t>
            </w:r>
          </w:p>
        </w:tc>
        <w:tc>
          <w:tcPr>
            <w:tcW w:w="2554" w:type="dxa"/>
          </w:tcPr>
          <w:p w14:paraId="32C6F5BD" w14:textId="77777777" w:rsidR="00F613BA" w:rsidRPr="00F9594D" w:rsidRDefault="00F613BA" w:rsidP="00F613BA">
            <w:pPr>
              <w:pStyle w:val="TableText"/>
            </w:pPr>
            <w:r w:rsidRPr="00F9594D">
              <w:t>&lt;CdtrAgt&gt;</w:t>
            </w:r>
          </w:p>
        </w:tc>
        <w:tc>
          <w:tcPr>
            <w:tcW w:w="2479" w:type="dxa"/>
          </w:tcPr>
          <w:p w14:paraId="32C6F5BE" w14:textId="77777777" w:rsidR="00F613BA" w:rsidRPr="00F9594D" w:rsidRDefault="00F613BA" w:rsidP="00F613BA">
            <w:pPr>
              <w:pStyle w:val="TableText"/>
            </w:pPr>
          </w:p>
        </w:tc>
      </w:tr>
      <w:tr w:rsidR="00F613BA" w14:paraId="32C6F5C3" w14:textId="77777777" w:rsidTr="00F613BA">
        <w:tc>
          <w:tcPr>
            <w:tcW w:w="3332" w:type="dxa"/>
          </w:tcPr>
          <w:p w14:paraId="32C6F5C0" w14:textId="77777777" w:rsidR="00F613BA" w:rsidRPr="00F9594D" w:rsidRDefault="00F613BA" w:rsidP="00F613BA">
            <w:pPr>
              <w:pStyle w:val="TableText"/>
            </w:pPr>
            <w:r w:rsidRPr="00F9594D">
              <w:t>FinancialInstitutionIdentification</w:t>
            </w:r>
          </w:p>
        </w:tc>
        <w:tc>
          <w:tcPr>
            <w:tcW w:w="2554" w:type="dxa"/>
          </w:tcPr>
          <w:p w14:paraId="32C6F5C1" w14:textId="77777777" w:rsidR="00F613BA" w:rsidRPr="00F9594D" w:rsidRDefault="00F613BA" w:rsidP="00F613BA">
            <w:pPr>
              <w:pStyle w:val="TableText"/>
            </w:pPr>
            <w:r w:rsidRPr="00F9594D">
              <w:t>&lt;FinInstnId&gt;</w:t>
            </w:r>
          </w:p>
        </w:tc>
        <w:tc>
          <w:tcPr>
            <w:tcW w:w="2479" w:type="dxa"/>
          </w:tcPr>
          <w:p w14:paraId="32C6F5C2" w14:textId="77777777" w:rsidR="00F613BA" w:rsidRPr="00F9594D" w:rsidRDefault="00F613BA" w:rsidP="00F613BA">
            <w:pPr>
              <w:pStyle w:val="TableText"/>
            </w:pPr>
          </w:p>
        </w:tc>
      </w:tr>
      <w:tr w:rsidR="00F613BA" w14:paraId="32C6F5C7" w14:textId="77777777" w:rsidTr="00F613BA">
        <w:tc>
          <w:tcPr>
            <w:tcW w:w="3332" w:type="dxa"/>
          </w:tcPr>
          <w:p w14:paraId="32C6F5C4" w14:textId="77777777" w:rsidR="00F613BA" w:rsidRPr="00F9594D" w:rsidRDefault="00F613BA" w:rsidP="00F613BA">
            <w:pPr>
              <w:pStyle w:val="TableText"/>
            </w:pPr>
            <w:r w:rsidRPr="00F9594D">
              <w:t>BICFI</w:t>
            </w:r>
          </w:p>
        </w:tc>
        <w:tc>
          <w:tcPr>
            <w:tcW w:w="2554" w:type="dxa"/>
          </w:tcPr>
          <w:p w14:paraId="32C6F5C5" w14:textId="77777777" w:rsidR="00F613BA" w:rsidRPr="00F9594D" w:rsidRDefault="00F613BA" w:rsidP="00F613BA">
            <w:pPr>
              <w:pStyle w:val="TableText"/>
            </w:pPr>
            <w:r w:rsidRPr="00F9594D">
              <w:t>&lt;BICFI&gt;</w:t>
            </w:r>
          </w:p>
        </w:tc>
        <w:tc>
          <w:tcPr>
            <w:tcW w:w="2479" w:type="dxa"/>
          </w:tcPr>
          <w:p w14:paraId="32C6F5C6" w14:textId="77777777" w:rsidR="00F613BA" w:rsidRPr="00F9594D" w:rsidRDefault="00F613BA" w:rsidP="00F613BA">
            <w:pPr>
              <w:pStyle w:val="TableText"/>
            </w:pPr>
            <w:r w:rsidRPr="00F9594D">
              <w:t>AAAAUS29</w:t>
            </w:r>
          </w:p>
        </w:tc>
      </w:tr>
      <w:tr w:rsidR="00F613BA" w14:paraId="32C6F5CB" w14:textId="77777777" w:rsidTr="00F613BA">
        <w:tc>
          <w:tcPr>
            <w:tcW w:w="3332" w:type="dxa"/>
          </w:tcPr>
          <w:p w14:paraId="32C6F5C8" w14:textId="77777777" w:rsidR="00F613BA" w:rsidRPr="00F9594D" w:rsidRDefault="00F613BA" w:rsidP="00F613BA">
            <w:pPr>
              <w:pStyle w:val="TableText"/>
            </w:pPr>
            <w:r w:rsidRPr="00F9594D">
              <w:t>OriginalGroupInformationAndStat us</w:t>
            </w:r>
          </w:p>
        </w:tc>
        <w:tc>
          <w:tcPr>
            <w:tcW w:w="2554" w:type="dxa"/>
          </w:tcPr>
          <w:p w14:paraId="32C6F5C9" w14:textId="77777777" w:rsidR="00F613BA" w:rsidRPr="00F9594D" w:rsidRDefault="00F613BA" w:rsidP="00F613BA">
            <w:pPr>
              <w:pStyle w:val="TableText"/>
            </w:pPr>
            <w:r w:rsidRPr="00F9594D">
              <w:t>&lt;OrgnGrpInfAndSts&gt;</w:t>
            </w:r>
          </w:p>
        </w:tc>
        <w:tc>
          <w:tcPr>
            <w:tcW w:w="2479" w:type="dxa"/>
          </w:tcPr>
          <w:p w14:paraId="32C6F5CA" w14:textId="77777777" w:rsidR="00F613BA" w:rsidRPr="00F9594D" w:rsidRDefault="00F613BA" w:rsidP="00F613BA">
            <w:pPr>
              <w:pStyle w:val="TableText"/>
            </w:pPr>
          </w:p>
        </w:tc>
      </w:tr>
      <w:tr w:rsidR="00F613BA" w14:paraId="32C6F5CF" w14:textId="77777777" w:rsidTr="00F613BA">
        <w:tc>
          <w:tcPr>
            <w:tcW w:w="3332" w:type="dxa"/>
          </w:tcPr>
          <w:p w14:paraId="32C6F5CC" w14:textId="77777777" w:rsidR="00F613BA" w:rsidRPr="00F9594D" w:rsidRDefault="00F613BA" w:rsidP="00F613BA">
            <w:pPr>
              <w:pStyle w:val="TableText"/>
            </w:pPr>
            <w:r w:rsidRPr="00F9594D">
              <w:t>OriginalMessageIdentification</w:t>
            </w:r>
          </w:p>
        </w:tc>
        <w:tc>
          <w:tcPr>
            <w:tcW w:w="2554" w:type="dxa"/>
          </w:tcPr>
          <w:p w14:paraId="32C6F5CD" w14:textId="77777777" w:rsidR="00F613BA" w:rsidRPr="00F9594D" w:rsidRDefault="00F613BA" w:rsidP="00F613BA">
            <w:pPr>
              <w:pStyle w:val="TableText"/>
            </w:pPr>
            <w:r w:rsidRPr="00F9594D">
              <w:t>&lt;OrgnlMsgId&gt;</w:t>
            </w:r>
          </w:p>
        </w:tc>
        <w:tc>
          <w:tcPr>
            <w:tcW w:w="2479" w:type="dxa"/>
          </w:tcPr>
          <w:p w14:paraId="32C6F5CE" w14:textId="77777777" w:rsidR="00F613BA" w:rsidRPr="00F9594D" w:rsidRDefault="00F613BA" w:rsidP="00F613BA">
            <w:pPr>
              <w:pStyle w:val="TableText"/>
            </w:pPr>
            <w:r w:rsidRPr="00F9594D">
              <w:t>CAVAY1234</w:t>
            </w:r>
          </w:p>
        </w:tc>
      </w:tr>
      <w:tr w:rsidR="00F613BA" w14:paraId="32C6F5D3" w14:textId="77777777" w:rsidTr="00F613BA">
        <w:tc>
          <w:tcPr>
            <w:tcW w:w="3332" w:type="dxa"/>
          </w:tcPr>
          <w:p w14:paraId="32C6F5D0" w14:textId="77777777" w:rsidR="00F613BA" w:rsidRPr="00F9594D" w:rsidRDefault="00F613BA" w:rsidP="00F613BA">
            <w:pPr>
              <w:pStyle w:val="TableText"/>
            </w:pPr>
            <w:r w:rsidRPr="00F9594D">
              <w:t>OriginalMessageName Identification</w:t>
            </w:r>
          </w:p>
        </w:tc>
        <w:tc>
          <w:tcPr>
            <w:tcW w:w="2554" w:type="dxa"/>
          </w:tcPr>
          <w:p w14:paraId="32C6F5D1" w14:textId="77777777" w:rsidR="00F613BA" w:rsidRPr="00F9594D" w:rsidRDefault="00F613BA" w:rsidP="00F613BA">
            <w:pPr>
              <w:pStyle w:val="TableText"/>
            </w:pPr>
            <w:r w:rsidRPr="00F9594D">
              <w:t>&lt;OrgnlMsgNmId&gt;</w:t>
            </w:r>
          </w:p>
        </w:tc>
        <w:tc>
          <w:tcPr>
            <w:tcW w:w="2479" w:type="dxa"/>
          </w:tcPr>
          <w:p w14:paraId="32C6F5D2" w14:textId="36920155" w:rsidR="00F613BA" w:rsidRPr="00F613BA" w:rsidRDefault="00336256" w:rsidP="00096B99">
            <w:pPr>
              <w:pStyle w:val="TableText"/>
            </w:pPr>
            <w:r>
              <w:t>pain.008.001.10</w:t>
            </w:r>
          </w:p>
        </w:tc>
      </w:tr>
      <w:tr w:rsidR="00F613BA" w14:paraId="32C6F5D7" w14:textId="77777777" w:rsidTr="00F613BA">
        <w:tc>
          <w:tcPr>
            <w:tcW w:w="3332" w:type="dxa"/>
          </w:tcPr>
          <w:p w14:paraId="32C6F5D4" w14:textId="77777777" w:rsidR="00F613BA" w:rsidRPr="00F9594D" w:rsidRDefault="00F613BA" w:rsidP="00F613BA">
            <w:pPr>
              <w:pStyle w:val="TableText"/>
            </w:pPr>
            <w:r w:rsidRPr="00F9594D">
              <w:t>OriginalCreationDateAndTime</w:t>
            </w:r>
          </w:p>
        </w:tc>
        <w:tc>
          <w:tcPr>
            <w:tcW w:w="2554" w:type="dxa"/>
          </w:tcPr>
          <w:p w14:paraId="32C6F5D5" w14:textId="77777777" w:rsidR="00F613BA" w:rsidRPr="00F9594D" w:rsidRDefault="00F613BA" w:rsidP="00F613BA">
            <w:pPr>
              <w:pStyle w:val="TableText"/>
            </w:pPr>
            <w:r w:rsidRPr="00F9594D">
              <w:t>&lt;OrgnlCreDtTm&gt;</w:t>
            </w:r>
          </w:p>
        </w:tc>
        <w:tc>
          <w:tcPr>
            <w:tcW w:w="2479" w:type="dxa"/>
          </w:tcPr>
          <w:p w14:paraId="32C6F5D6" w14:textId="77777777" w:rsidR="00F613BA" w:rsidRPr="00F9594D" w:rsidRDefault="00F613BA" w:rsidP="00F613BA">
            <w:pPr>
              <w:pStyle w:val="TableText"/>
            </w:pPr>
            <w:r w:rsidRPr="00F9594D">
              <w:t>2012-06-28T14:25:00</w:t>
            </w:r>
          </w:p>
        </w:tc>
      </w:tr>
      <w:tr w:rsidR="00F613BA" w14:paraId="32C6F5DB" w14:textId="77777777" w:rsidTr="00F613BA">
        <w:tc>
          <w:tcPr>
            <w:tcW w:w="3332" w:type="dxa"/>
          </w:tcPr>
          <w:p w14:paraId="32C6F5D8" w14:textId="77777777" w:rsidR="00F613BA" w:rsidRPr="00F9594D" w:rsidRDefault="00F613BA" w:rsidP="00F613BA">
            <w:pPr>
              <w:pStyle w:val="TableText"/>
            </w:pPr>
            <w:r w:rsidRPr="00F9594D">
              <w:t>OriginalPaymentInformationAndSt atus</w:t>
            </w:r>
          </w:p>
        </w:tc>
        <w:tc>
          <w:tcPr>
            <w:tcW w:w="2554" w:type="dxa"/>
          </w:tcPr>
          <w:p w14:paraId="32C6F5D9" w14:textId="77777777" w:rsidR="00F613BA" w:rsidRPr="00F9594D" w:rsidRDefault="00F613BA" w:rsidP="00F613BA">
            <w:pPr>
              <w:pStyle w:val="TableText"/>
            </w:pPr>
            <w:r w:rsidRPr="00F9594D">
              <w:t>&lt;OrgnlPmmtInfSts&gt;</w:t>
            </w:r>
          </w:p>
        </w:tc>
        <w:tc>
          <w:tcPr>
            <w:tcW w:w="2479" w:type="dxa"/>
          </w:tcPr>
          <w:p w14:paraId="32C6F5DA" w14:textId="77777777" w:rsidR="00F613BA" w:rsidRPr="00F9594D" w:rsidRDefault="00F613BA" w:rsidP="00F613BA">
            <w:pPr>
              <w:pStyle w:val="TableText"/>
            </w:pPr>
          </w:p>
        </w:tc>
      </w:tr>
      <w:tr w:rsidR="00F613BA" w14:paraId="32C6F5DF" w14:textId="77777777" w:rsidTr="00F613BA">
        <w:tc>
          <w:tcPr>
            <w:tcW w:w="3332" w:type="dxa"/>
          </w:tcPr>
          <w:p w14:paraId="32C6F5DC" w14:textId="77777777" w:rsidR="00F613BA" w:rsidRPr="00F9594D" w:rsidRDefault="00F613BA" w:rsidP="00F613BA">
            <w:pPr>
              <w:pStyle w:val="TableText"/>
            </w:pPr>
            <w:r w:rsidRPr="00F9594D">
              <w:t>OriginalPaymentInformationIdentifica tion</w:t>
            </w:r>
          </w:p>
        </w:tc>
        <w:tc>
          <w:tcPr>
            <w:tcW w:w="2554" w:type="dxa"/>
          </w:tcPr>
          <w:p w14:paraId="32C6F5DD" w14:textId="77777777" w:rsidR="00F613BA" w:rsidRPr="00F9594D" w:rsidRDefault="00F613BA" w:rsidP="00F613BA">
            <w:pPr>
              <w:pStyle w:val="TableText"/>
            </w:pPr>
            <w:r w:rsidRPr="00F9594D">
              <w:t>&lt;OrgnlPmtInfId&gt;</w:t>
            </w:r>
          </w:p>
        </w:tc>
        <w:tc>
          <w:tcPr>
            <w:tcW w:w="2479" w:type="dxa"/>
          </w:tcPr>
          <w:p w14:paraId="32C6F5DE" w14:textId="77777777" w:rsidR="00F613BA" w:rsidRPr="00F9594D" w:rsidRDefault="00F613BA" w:rsidP="00F613BA">
            <w:pPr>
              <w:pStyle w:val="TableText"/>
            </w:pPr>
            <w:r w:rsidRPr="00F9594D">
              <w:t>JKL_774</w:t>
            </w:r>
          </w:p>
        </w:tc>
      </w:tr>
      <w:tr w:rsidR="00F613BA" w14:paraId="32C6F5E3" w14:textId="77777777" w:rsidTr="00F613BA">
        <w:tc>
          <w:tcPr>
            <w:tcW w:w="3332" w:type="dxa"/>
          </w:tcPr>
          <w:p w14:paraId="32C6F5E0" w14:textId="77777777" w:rsidR="00F613BA" w:rsidRPr="00F9594D" w:rsidRDefault="00F613BA" w:rsidP="00F613BA">
            <w:pPr>
              <w:pStyle w:val="TableText"/>
            </w:pPr>
            <w:r w:rsidRPr="00F9594D">
              <w:t>TransactionInformationAndStatus</w:t>
            </w:r>
          </w:p>
        </w:tc>
        <w:tc>
          <w:tcPr>
            <w:tcW w:w="2554" w:type="dxa"/>
          </w:tcPr>
          <w:p w14:paraId="32C6F5E1" w14:textId="77777777" w:rsidR="00F613BA" w:rsidRPr="00F9594D" w:rsidRDefault="00F613BA" w:rsidP="00F613BA">
            <w:pPr>
              <w:pStyle w:val="TableText"/>
            </w:pPr>
            <w:r w:rsidRPr="00F9594D">
              <w:t>&lt;TxInfAndSts&gt;</w:t>
            </w:r>
          </w:p>
        </w:tc>
        <w:tc>
          <w:tcPr>
            <w:tcW w:w="2479" w:type="dxa"/>
          </w:tcPr>
          <w:p w14:paraId="32C6F5E2" w14:textId="77777777" w:rsidR="00F613BA" w:rsidRPr="00F9594D" w:rsidRDefault="00F613BA" w:rsidP="00F613BA">
            <w:pPr>
              <w:pStyle w:val="TableText"/>
            </w:pPr>
          </w:p>
        </w:tc>
      </w:tr>
      <w:tr w:rsidR="00F613BA" w14:paraId="32C6F5E7" w14:textId="77777777" w:rsidTr="00F613BA">
        <w:tc>
          <w:tcPr>
            <w:tcW w:w="3332" w:type="dxa"/>
          </w:tcPr>
          <w:p w14:paraId="32C6F5E4" w14:textId="77777777" w:rsidR="00F613BA" w:rsidRPr="00F9594D" w:rsidRDefault="00F613BA" w:rsidP="00F613BA">
            <w:pPr>
              <w:pStyle w:val="TableText"/>
            </w:pPr>
            <w:r w:rsidRPr="00F9594D">
              <w:t>StatusID</w:t>
            </w:r>
          </w:p>
        </w:tc>
        <w:tc>
          <w:tcPr>
            <w:tcW w:w="2554" w:type="dxa"/>
          </w:tcPr>
          <w:p w14:paraId="32C6F5E5" w14:textId="77777777" w:rsidR="00F613BA" w:rsidRPr="00F9594D" w:rsidRDefault="00F613BA" w:rsidP="00F613BA">
            <w:pPr>
              <w:pStyle w:val="TableText"/>
            </w:pPr>
            <w:r w:rsidRPr="00F9594D">
              <w:t>&lt;StsId&gt;</w:t>
            </w:r>
          </w:p>
        </w:tc>
        <w:tc>
          <w:tcPr>
            <w:tcW w:w="2479" w:type="dxa"/>
          </w:tcPr>
          <w:p w14:paraId="32C6F5E6" w14:textId="77777777" w:rsidR="00F613BA" w:rsidRPr="00F9594D" w:rsidRDefault="00F613BA" w:rsidP="00F613BA">
            <w:pPr>
              <w:pStyle w:val="TableText"/>
            </w:pPr>
            <w:r w:rsidRPr="00F9594D">
              <w:t>RJT2012_657B</w:t>
            </w:r>
          </w:p>
        </w:tc>
      </w:tr>
      <w:tr w:rsidR="00F613BA" w14:paraId="32C6F5EB" w14:textId="77777777" w:rsidTr="00F613BA">
        <w:tc>
          <w:tcPr>
            <w:tcW w:w="3332" w:type="dxa"/>
          </w:tcPr>
          <w:p w14:paraId="32C6F5E8" w14:textId="77777777" w:rsidR="00F613BA" w:rsidRPr="00F9594D" w:rsidRDefault="00F613BA" w:rsidP="00F613BA">
            <w:pPr>
              <w:pStyle w:val="TableText"/>
            </w:pPr>
            <w:r w:rsidRPr="00F9594D">
              <w:t>OriginalEndToEndIdentification</w:t>
            </w:r>
          </w:p>
        </w:tc>
        <w:tc>
          <w:tcPr>
            <w:tcW w:w="2554" w:type="dxa"/>
          </w:tcPr>
          <w:p w14:paraId="32C6F5E9" w14:textId="77777777" w:rsidR="00F613BA" w:rsidRPr="00F9594D" w:rsidRDefault="00F613BA" w:rsidP="00F613BA">
            <w:pPr>
              <w:pStyle w:val="TableText"/>
            </w:pPr>
            <w:r w:rsidRPr="00F9594D">
              <w:t>&lt;OrgnlEndToEndId&gt;</w:t>
            </w:r>
          </w:p>
        </w:tc>
        <w:tc>
          <w:tcPr>
            <w:tcW w:w="2479" w:type="dxa"/>
          </w:tcPr>
          <w:p w14:paraId="32C6F5EA" w14:textId="77777777" w:rsidR="00F613BA" w:rsidRPr="00F9594D" w:rsidRDefault="00F613BA" w:rsidP="00F613BA">
            <w:pPr>
              <w:pStyle w:val="TableText"/>
            </w:pPr>
            <w:r w:rsidRPr="00F9594D">
              <w:t>VA100327/0123</w:t>
            </w:r>
          </w:p>
        </w:tc>
      </w:tr>
      <w:tr w:rsidR="00F613BA" w14:paraId="32C6F5EF" w14:textId="77777777" w:rsidTr="00F613BA">
        <w:tc>
          <w:tcPr>
            <w:tcW w:w="3332" w:type="dxa"/>
          </w:tcPr>
          <w:p w14:paraId="32C6F5EC" w14:textId="77777777" w:rsidR="00F613BA" w:rsidRPr="00F9594D" w:rsidRDefault="00F613BA" w:rsidP="00F613BA">
            <w:pPr>
              <w:pStyle w:val="TableText"/>
            </w:pPr>
            <w:r w:rsidRPr="00F9594D">
              <w:t>TransactionStatus</w:t>
            </w:r>
          </w:p>
        </w:tc>
        <w:tc>
          <w:tcPr>
            <w:tcW w:w="2554" w:type="dxa"/>
          </w:tcPr>
          <w:p w14:paraId="32C6F5ED" w14:textId="77777777" w:rsidR="00F613BA" w:rsidRPr="00F9594D" w:rsidRDefault="00F613BA" w:rsidP="00F613BA">
            <w:pPr>
              <w:pStyle w:val="TableText"/>
            </w:pPr>
            <w:r w:rsidRPr="00F9594D">
              <w:t>&lt;TxSts&gt;</w:t>
            </w:r>
          </w:p>
        </w:tc>
        <w:tc>
          <w:tcPr>
            <w:tcW w:w="2479" w:type="dxa"/>
          </w:tcPr>
          <w:p w14:paraId="32C6F5EE" w14:textId="77777777" w:rsidR="00F613BA" w:rsidRPr="00F9594D" w:rsidRDefault="00F613BA" w:rsidP="00F613BA">
            <w:pPr>
              <w:pStyle w:val="TableText"/>
            </w:pPr>
            <w:r w:rsidRPr="00F9594D">
              <w:t>RJCT</w:t>
            </w:r>
          </w:p>
        </w:tc>
      </w:tr>
      <w:tr w:rsidR="00F613BA" w14:paraId="32C6F5F3" w14:textId="77777777" w:rsidTr="00F613BA">
        <w:tc>
          <w:tcPr>
            <w:tcW w:w="3332" w:type="dxa"/>
          </w:tcPr>
          <w:p w14:paraId="32C6F5F0" w14:textId="77777777" w:rsidR="00F613BA" w:rsidRPr="00F9594D" w:rsidRDefault="00F613BA" w:rsidP="00F613BA">
            <w:pPr>
              <w:pStyle w:val="TableText"/>
            </w:pPr>
            <w:r w:rsidRPr="00F9594D">
              <w:t>StatusReasonInformation</w:t>
            </w:r>
          </w:p>
        </w:tc>
        <w:tc>
          <w:tcPr>
            <w:tcW w:w="2554" w:type="dxa"/>
          </w:tcPr>
          <w:p w14:paraId="32C6F5F1" w14:textId="77777777" w:rsidR="00F613BA" w:rsidRPr="00F9594D" w:rsidRDefault="00F613BA" w:rsidP="00F613BA">
            <w:pPr>
              <w:pStyle w:val="TableText"/>
            </w:pPr>
            <w:r w:rsidRPr="00F9594D">
              <w:t>&lt;StsRsnInf&gt;</w:t>
            </w:r>
          </w:p>
        </w:tc>
        <w:tc>
          <w:tcPr>
            <w:tcW w:w="2479" w:type="dxa"/>
          </w:tcPr>
          <w:p w14:paraId="32C6F5F2" w14:textId="77777777" w:rsidR="00F613BA" w:rsidRPr="00F9594D" w:rsidRDefault="00F613BA" w:rsidP="00F613BA">
            <w:pPr>
              <w:pStyle w:val="TableText"/>
            </w:pPr>
          </w:p>
        </w:tc>
      </w:tr>
      <w:tr w:rsidR="00F613BA" w14:paraId="32C6F5F7" w14:textId="77777777" w:rsidTr="00F613BA">
        <w:tc>
          <w:tcPr>
            <w:tcW w:w="3332" w:type="dxa"/>
          </w:tcPr>
          <w:p w14:paraId="32C6F5F4" w14:textId="77777777" w:rsidR="00F613BA" w:rsidRPr="00F9594D" w:rsidRDefault="00F613BA" w:rsidP="00F613BA">
            <w:pPr>
              <w:pStyle w:val="TableText"/>
            </w:pPr>
            <w:r w:rsidRPr="00F9594D">
              <w:t>Originator</w:t>
            </w:r>
          </w:p>
        </w:tc>
        <w:tc>
          <w:tcPr>
            <w:tcW w:w="2554" w:type="dxa"/>
          </w:tcPr>
          <w:p w14:paraId="32C6F5F5" w14:textId="77777777" w:rsidR="00F613BA" w:rsidRPr="00F9594D" w:rsidRDefault="00F613BA" w:rsidP="00F613BA">
            <w:pPr>
              <w:pStyle w:val="TableText"/>
            </w:pPr>
            <w:r w:rsidRPr="00F9594D">
              <w:t>&lt;Orgtr&gt;</w:t>
            </w:r>
          </w:p>
        </w:tc>
        <w:tc>
          <w:tcPr>
            <w:tcW w:w="2479" w:type="dxa"/>
          </w:tcPr>
          <w:p w14:paraId="32C6F5F6" w14:textId="77777777" w:rsidR="00F613BA" w:rsidRPr="00F9594D" w:rsidRDefault="00F613BA" w:rsidP="00F613BA">
            <w:pPr>
              <w:pStyle w:val="TableText"/>
            </w:pPr>
          </w:p>
        </w:tc>
      </w:tr>
      <w:tr w:rsidR="00F613BA" w14:paraId="32C6F5FB" w14:textId="77777777" w:rsidTr="00F613BA">
        <w:tc>
          <w:tcPr>
            <w:tcW w:w="3332" w:type="dxa"/>
          </w:tcPr>
          <w:p w14:paraId="32C6F5F8" w14:textId="77777777" w:rsidR="00F613BA" w:rsidRPr="00F9594D" w:rsidRDefault="00F613BA" w:rsidP="00F613BA">
            <w:pPr>
              <w:pStyle w:val="TableText"/>
            </w:pPr>
            <w:r w:rsidRPr="00F9594D">
              <w:t>OrganisationIdentification</w:t>
            </w:r>
          </w:p>
        </w:tc>
        <w:tc>
          <w:tcPr>
            <w:tcW w:w="2554" w:type="dxa"/>
          </w:tcPr>
          <w:p w14:paraId="32C6F5F9" w14:textId="77777777" w:rsidR="00F613BA" w:rsidRPr="00F9594D" w:rsidRDefault="00F613BA" w:rsidP="00F613BA">
            <w:pPr>
              <w:pStyle w:val="TableText"/>
            </w:pPr>
            <w:r w:rsidRPr="00F9594D">
              <w:t>&lt;OrgId&gt;</w:t>
            </w:r>
          </w:p>
        </w:tc>
        <w:tc>
          <w:tcPr>
            <w:tcW w:w="2479" w:type="dxa"/>
          </w:tcPr>
          <w:p w14:paraId="32C6F5FA" w14:textId="77777777" w:rsidR="00F613BA" w:rsidRPr="00F9594D" w:rsidRDefault="00F613BA" w:rsidP="00F613BA">
            <w:pPr>
              <w:pStyle w:val="TableText"/>
            </w:pPr>
          </w:p>
        </w:tc>
      </w:tr>
      <w:tr w:rsidR="00F613BA" w14:paraId="32C6F5FF" w14:textId="77777777" w:rsidTr="00F613BA">
        <w:tc>
          <w:tcPr>
            <w:tcW w:w="3332" w:type="dxa"/>
          </w:tcPr>
          <w:p w14:paraId="32C6F5FC" w14:textId="77777777" w:rsidR="00F613BA" w:rsidRPr="00F9594D" w:rsidRDefault="00F613BA" w:rsidP="00F613BA">
            <w:pPr>
              <w:pStyle w:val="TableText"/>
            </w:pPr>
            <w:r w:rsidRPr="00F9594D">
              <w:t>AnyBIC</w:t>
            </w:r>
          </w:p>
        </w:tc>
        <w:tc>
          <w:tcPr>
            <w:tcW w:w="2554" w:type="dxa"/>
          </w:tcPr>
          <w:p w14:paraId="32C6F5FD" w14:textId="77777777" w:rsidR="00F613BA" w:rsidRPr="00F9594D" w:rsidRDefault="00F613BA" w:rsidP="00F613BA">
            <w:pPr>
              <w:pStyle w:val="TableText"/>
            </w:pPr>
            <w:r w:rsidRPr="00F9594D">
              <w:t>&lt;AnyBIC&gt;</w:t>
            </w:r>
          </w:p>
        </w:tc>
        <w:tc>
          <w:tcPr>
            <w:tcW w:w="2479" w:type="dxa"/>
          </w:tcPr>
          <w:p w14:paraId="32C6F5FE" w14:textId="77777777" w:rsidR="00F613BA" w:rsidRPr="00F9594D" w:rsidRDefault="00F613BA" w:rsidP="00F613BA">
            <w:pPr>
              <w:pStyle w:val="TableText"/>
            </w:pPr>
            <w:r w:rsidRPr="00F9594D">
              <w:t>ABABUS23</w:t>
            </w:r>
          </w:p>
        </w:tc>
      </w:tr>
      <w:tr w:rsidR="00F613BA" w14:paraId="32C6F603" w14:textId="77777777" w:rsidTr="00F613BA">
        <w:tc>
          <w:tcPr>
            <w:tcW w:w="3332" w:type="dxa"/>
          </w:tcPr>
          <w:p w14:paraId="32C6F600" w14:textId="77777777" w:rsidR="00F613BA" w:rsidRPr="00F9594D" w:rsidRDefault="00F613BA" w:rsidP="00F613BA">
            <w:pPr>
              <w:pStyle w:val="TableText"/>
            </w:pPr>
            <w:r w:rsidRPr="00F9594D">
              <w:t>Reason</w:t>
            </w:r>
          </w:p>
        </w:tc>
        <w:tc>
          <w:tcPr>
            <w:tcW w:w="2554" w:type="dxa"/>
          </w:tcPr>
          <w:p w14:paraId="32C6F601" w14:textId="77777777" w:rsidR="00F613BA" w:rsidRPr="00F9594D" w:rsidRDefault="00F613BA" w:rsidP="00F613BA">
            <w:pPr>
              <w:pStyle w:val="TableText"/>
            </w:pPr>
            <w:r w:rsidRPr="00F9594D">
              <w:t>&lt;StsRsn&gt;</w:t>
            </w:r>
          </w:p>
        </w:tc>
        <w:tc>
          <w:tcPr>
            <w:tcW w:w="2479" w:type="dxa"/>
          </w:tcPr>
          <w:p w14:paraId="32C6F602" w14:textId="77777777" w:rsidR="00F613BA" w:rsidRPr="00F9594D" w:rsidRDefault="00F613BA" w:rsidP="00F613BA">
            <w:pPr>
              <w:pStyle w:val="TableText"/>
            </w:pPr>
          </w:p>
        </w:tc>
      </w:tr>
      <w:tr w:rsidR="00F613BA" w14:paraId="32C6F607" w14:textId="77777777" w:rsidTr="00F613BA">
        <w:tc>
          <w:tcPr>
            <w:tcW w:w="3332" w:type="dxa"/>
          </w:tcPr>
          <w:p w14:paraId="32C6F604" w14:textId="77777777" w:rsidR="00F613BA" w:rsidRPr="00F9594D" w:rsidRDefault="00F613BA" w:rsidP="00F613BA">
            <w:pPr>
              <w:pStyle w:val="TableText"/>
            </w:pPr>
            <w:r w:rsidRPr="00F9594D">
              <w:t>Code</w:t>
            </w:r>
          </w:p>
        </w:tc>
        <w:tc>
          <w:tcPr>
            <w:tcW w:w="2554" w:type="dxa"/>
          </w:tcPr>
          <w:p w14:paraId="32C6F605" w14:textId="77777777" w:rsidR="00F613BA" w:rsidRPr="00F9594D" w:rsidRDefault="00F613BA" w:rsidP="00F613BA">
            <w:pPr>
              <w:pStyle w:val="TableText"/>
            </w:pPr>
            <w:r w:rsidRPr="00F9594D">
              <w:t>&lt;Cd&gt;</w:t>
            </w:r>
          </w:p>
        </w:tc>
        <w:tc>
          <w:tcPr>
            <w:tcW w:w="2479" w:type="dxa"/>
          </w:tcPr>
          <w:p w14:paraId="32C6F606" w14:textId="77777777" w:rsidR="00F613BA" w:rsidRPr="00F9594D" w:rsidRDefault="00F613BA" w:rsidP="00F613BA">
            <w:pPr>
              <w:pStyle w:val="TableText"/>
            </w:pPr>
            <w:r w:rsidRPr="00F9594D">
              <w:t>AM05</w:t>
            </w:r>
          </w:p>
        </w:tc>
      </w:tr>
      <w:tr w:rsidR="00F613BA" w14:paraId="32C6F60B" w14:textId="77777777" w:rsidTr="00F613BA">
        <w:tc>
          <w:tcPr>
            <w:tcW w:w="3332" w:type="dxa"/>
          </w:tcPr>
          <w:p w14:paraId="32C6F608" w14:textId="77777777" w:rsidR="00F613BA" w:rsidRPr="00F9594D" w:rsidRDefault="00F613BA" w:rsidP="00F613BA">
            <w:pPr>
              <w:pStyle w:val="TableText"/>
            </w:pPr>
            <w:r w:rsidRPr="00F9594D">
              <w:t>OriginalTransactionReference</w:t>
            </w:r>
          </w:p>
        </w:tc>
        <w:tc>
          <w:tcPr>
            <w:tcW w:w="2554" w:type="dxa"/>
          </w:tcPr>
          <w:p w14:paraId="32C6F609" w14:textId="77777777" w:rsidR="00F613BA" w:rsidRPr="00F9594D" w:rsidRDefault="00F613BA" w:rsidP="00F613BA">
            <w:pPr>
              <w:pStyle w:val="TableText"/>
            </w:pPr>
            <w:r w:rsidRPr="00F9594D">
              <w:t>&lt;OrgnlTxRef&gt;</w:t>
            </w:r>
          </w:p>
        </w:tc>
        <w:tc>
          <w:tcPr>
            <w:tcW w:w="2479" w:type="dxa"/>
          </w:tcPr>
          <w:p w14:paraId="32C6F60A" w14:textId="77777777" w:rsidR="00F613BA" w:rsidRPr="00F9594D" w:rsidRDefault="00F613BA" w:rsidP="00F613BA">
            <w:pPr>
              <w:pStyle w:val="TableText"/>
            </w:pPr>
          </w:p>
        </w:tc>
      </w:tr>
      <w:tr w:rsidR="00F613BA" w14:paraId="32C6F60F" w14:textId="77777777" w:rsidTr="00F613BA">
        <w:tc>
          <w:tcPr>
            <w:tcW w:w="3332" w:type="dxa"/>
          </w:tcPr>
          <w:p w14:paraId="32C6F60C" w14:textId="77777777" w:rsidR="00F613BA" w:rsidRPr="00F9594D" w:rsidRDefault="00F613BA" w:rsidP="00F613BA">
            <w:pPr>
              <w:pStyle w:val="TableText"/>
            </w:pPr>
            <w:r w:rsidRPr="00F9594D">
              <w:t>Amount</w:t>
            </w:r>
          </w:p>
        </w:tc>
        <w:tc>
          <w:tcPr>
            <w:tcW w:w="2554" w:type="dxa"/>
          </w:tcPr>
          <w:p w14:paraId="32C6F60D" w14:textId="77777777" w:rsidR="00F613BA" w:rsidRPr="00F9594D" w:rsidRDefault="00F613BA" w:rsidP="00F613BA">
            <w:pPr>
              <w:pStyle w:val="TableText"/>
            </w:pPr>
            <w:r w:rsidRPr="00F9594D">
              <w:t>&lt;Amt&gt;</w:t>
            </w:r>
          </w:p>
        </w:tc>
        <w:tc>
          <w:tcPr>
            <w:tcW w:w="2479" w:type="dxa"/>
          </w:tcPr>
          <w:p w14:paraId="32C6F60E" w14:textId="77777777" w:rsidR="00F613BA" w:rsidRPr="00F9594D" w:rsidRDefault="00F613BA" w:rsidP="00F613BA">
            <w:pPr>
              <w:pStyle w:val="TableText"/>
            </w:pPr>
          </w:p>
        </w:tc>
      </w:tr>
      <w:tr w:rsidR="00F613BA" w14:paraId="32C6F613" w14:textId="77777777" w:rsidTr="00F613BA">
        <w:tc>
          <w:tcPr>
            <w:tcW w:w="3332" w:type="dxa"/>
          </w:tcPr>
          <w:p w14:paraId="32C6F610" w14:textId="77777777" w:rsidR="00F613BA" w:rsidRPr="00F9594D" w:rsidRDefault="00F613BA" w:rsidP="00F613BA">
            <w:pPr>
              <w:pStyle w:val="TableText"/>
            </w:pPr>
            <w:r w:rsidRPr="00F9594D">
              <w:t>InstructedAmount</w:t>
            </w:r>
          </w:p>
        </w:tc>
        <w:tc>
          <w:tcPr>
            <w:tcW w:w="2554" w:type="dxa"/>
          </w:tcPr>
          <w:p w14:paraId="32C6F611" w14:textId="77777777" w:rsidR="00F613BA" w:rsidRPr="00F9594D" w:rsidRDefault="00F613BA" w:rsidP="00F613BA">
            <w:pPr>
              <w:pStyle w:val="TableText"/>
            </w:pPr>
            <w:r w:rsidRPr="00F9594D">
              <w:t>&lt;InstAmt&gt;</w:t>
            </w:r>
          </w:p>
        </w:tc>
        <w:tc>
          <w:tcPr>
            <w:tcW w:w="2479" w:type="dxa"/>
          </w:tcPr>
          <w:p w14:paraId="32C6F612" w14:textId="77777777" w:rsidR="00F613BA" w:rsidRPr="00F9594D" w:rsidRDefault="00F613BA" w:rsidP="00F613BA">
            <w:pPr>
              <w:pStyle w:val="TableText"/>
            </w:pPr>
            <w:r w:rsidRPr="00F9594D">
              <w:t>USD 1025</w:t>
            </w:r>
          </w:p>
        </w:tc>
      </w:tr>
      <w:tr w:rsidR="00F613BA" w14:paraId="32C6F617" w14:textId="77777777" w:rsidTr="00F613BA">
        <w:tc>
          <w:tcPr>
            <w:tcW w:w="3332" w:type="dxa"/>
          </w:tcPr>
          <w:p w14:paraId="32C6F614" w14:textId="77777777" w:rsidR="00F613BA" w:rsidRPr="00F9594D" w:rsidRDefault="00F613BA" w:rsidP="00F613BA">
            <w:pPr>
              <w:pStyle w:val="TableText"/>
            </w:pPr>
            <w:r w:rsidRPr="00F9594D">
              <w:t>RequestedCollectionDate</w:t>
            </w:r>
          </w:p>
        </w:tc>
        <w:tc>
          <w:tcPr>
            <w:tcW w:w="2554" w:type="dxa"/>
          </w:tcPr>
          <w:p w14:paraId="32C6F615" w14:textId="77777777" w:rsidR="00F613BA" w:rsidRPr="00F9594D" w:rsidRDefault="00F613BA" w:rsidP="00F613BA">
            <w:pPr>
              <w:pStyle w:val="TableText"/>
            </w:pPr>
            <w:r w:rsidRPr="00F9594D">
              <w:t>&lt;ReqdColltnDt&gt;</w:t>
            </w:r>
          </w:p>
        </w:tc>
        <w:tc>
          <w:tcPr>
            <w:tcW w:w="2479" w:type="dxa"/>
          </w:tcPr>
          <w:p w14:paraId="32C6F616" w14:textId="77777777" w:rsidR="00F613BA" w:rsidRPr="00F9594D" w:rsidRDefault="00F613BA" w:rsidP="00F613BA">
            <w:pPr>
              <w:pStyle w:val="TableText"/>
            </w:pPr>
            <w:r w:rsidRPr="00F9594D">
              <w:t>2012-07-02</w:t>
            </w:r>
          </w:p>
        </w:tc>
      </w:tr>
      <w:tr w:rsidR="00F613BA" w14:paraId="32C6F61B" w14:textId="77777777" w:rsidTr="00F613BA">
        <w:tc>
          <w:tcPr>
            <w:tcW w:w="3332" w:type="dxa"/>
          </w:tcPr>
          <w:p w14:paraId="32C6F618" w14:textId="77777777" w:rsidR="00F613BA" w:rsidRPr="00F9594D" w:rsidRDefault="00F613BA" w:rsidP="00F613BA">
            <w:pPr>
              <w:pStyle w:val="TableText"/>
            </w:pPr>
            <w:r w:rsidRPr="00F9594D">
              <w:t>MandateRelatedInformation</w:t>
            </w:r>
          </w:p>
        </w:tc>
        <w:tc>
          <w:tcPr>
            <w:tcW w:w="2554" w:type="dxa"/>
          </w:tcPr>
          <w:p w14:paraId="32C6F619" w14:textId="77777777" w:rsidR="00F613BA" w:rsidRPr="00F9594D" w:rsidRDefault="00F613BA" w:rsidP="00F613BA">
            <w:pPr>
              <w:pStyle w:val="TableText"/>
            </w:pPr>
            <w:r w:rsidRPr="00F9594D">
              <w:t>&lt;MndtRltdInf&gt;</w:t>
            </w:r>
          </w:p>
        </w:tc>
        <w:tc>
          <w:tcPr>
            <w:tcW w:w="2479" w:type="dxa"/>
          </w:tcPr>
          <w:p w14:paraId="32C6F61A" w14:textId="77777777" w:rsidR="00F613BA" w:rsidRPr="00F9594D" w:rsidRDefault="00F613BA" w:rsidP="00F613BA">
            <w:pPr>
              <w:pStyle w:val="TableText"/>
            </w:pPr>
          </w:p>
        </w:tc>
      </w:tr>
      <w:tr w:rsidR="00C85BF6" w14:paraId="52A8F608" w14:textId="77777777" w:rsidTr="00F613BA">
        <w:tc>
          <w:tcPr>
            <w:tcW w:w="3332" w:type="dxa"/>
          </w:tcPr>
          <w:p w14:paraId="41F69603" w14:textId="2B8C54CB" w:rsidR="00C85BF6" w:rsidRPr="00F9594D" w:rsidRDefault="00C85BF6" w:rsidP="00F613BA">
            <w:pPr>
              <w:pStyle w:val="TableText"/>
            </w:pPr>
            <w:r>
              <w:t>DirectDebitMandate</w:t>
            </w:r>
          </w:p>
        </w:tc>
        <w:tc>
          <w:tcPr>
            <w:tcW w:w="2554" w:type="dxa"/>
          </w:tcPr>
          <w:p w14:paraId="2BE5BFC4" w14:textId="477099BD" w:rsidR="00C85BF6" w:rsidRPr="00F9594D" w:rsidRDefault="00C85BF6" w:rsidP="00F613BA">
            <w:pPr>
              <w:pStyle w:val="TableText"/>
            </w:pPr>
            <w:r w:rsidRPr="00C85BF6">
              <w:rPr>
                <w:highlight w:val="white"/>
              </w:rPr>
              <w:t>&lt;DrctDbtMndt&gt;</w:t>
            </w:r>
          </w:p>
        </w:tc>
        <w:tc>
          <w:tcPr>
            <w:tcW w:w="2479" w:type="dxa"/>
          </w:tcPr>
          <w:p w14:paraId="27FA9167" w14:textId="77777777" w:rsidR="00C85BF6" w:rsidRPr="00F9594D" w:rsidRDefault="00C85BF6" w:rsidP="00F613BA">
            <w:pPr>
              <w:pStyle w:val="TableText"/>
            </w:pPr>
          </w:p>
        </w:tc>
      </w:tr>
      <w:tr w:rsidR="00F613BA" w14:paraId="32C6F61F" w14:textId="77777777" w:rsidTr="00F613BA">
        <w:tc>
          <w:tcPr>
            <w:tcW w:w="3332" w:type="dxa"/>
          </w:tcPr>
          <w:p w14:paraId="32C6F61C" w14:textId="77777777" w:rsidR="00F613BA" w:rsidRPr="00F9594D" w:rsidRDefault="00F613BA" w:rsidP="00F613BA">
            <w:pPr>
              <w:pStyle w:val="TableText"/>
            </w:pPr>
            <w:r w:rsidRPr="00F9594D">
              <w:t>MandateIdentification</w:t>
            </w:r>
          </w:p>
        </w:tc>
        <w:tc>
          <w:tcPr>
            <w:tcW w:w="2554" w:type="dxa"/>
          </w:tcPr>
          <w:p w14:paraId="32C6F61D" w14:textId="77777777" w:rsidR="00F613BA" w:rsidRPr="00F9594D" w:rsidRDefault="00F613BA" w:rsidP="00F613BA">
            <w:pPr>
              <w:pStyle w:val="TableText"/>
            </w:pPr>
            <w:r w:rsidRPr="00F9594D">
              <w:t>&lt;MndtId&gt;</w:t>
            </w:r>
          </w:p>
        </w:tc>
        <w:tc>
          <w:tcPr>
            <w:tcW w:w="2479" w:type="dxa"/>
          </w:tcPr>
          <w:p w14:paraId="32C6F61E" w14:textId="77777777" w:rsidR="00F613BA" w:rsidRPr="00F9594D" w:rsidRDefault="00F613BA" w:rsidP="00F613BA">
            <w:pPr>
              <w:pStyle w:val="TableText"/>
            </w:pPr>
            <w:r w:rsidRPr="00F9594D">
              <w:t>VIRGAY123</w:t>
            </w:r>
          </w:p>
        </w:tc>
      </w:tr>
      <w:tr w:rsidR="00F613BA" w14:paraId="32C6F623" w14:textId="77777777" w:rsidTr="00F613BA">
        <w:tc>
          <w:tcPr>
            <w:tcW w:w="3332" w:type="dxa"/>
          </w:tcPr>
          <w:p w14:paraId="32C6F620" w14:textId="77777777" w:rsidR="00F613BA" w:rsidRPr="00F9594D" w:rsidRDefault="00F613BA" w:rsidP="00F613BA">
            <w:pPr>
              <w:pStyle w:val="TableText"/>
            </w:pPr>
            <w:r w:rsidRPr="00F9594D">
              <w:t>Debtor</w:t>
            </w:r>
          </w:p>
        </w:tc>
        <w:tc>
          <w:tcPr>
            <w:tcW w:w="2554" w:type="dxa"/>
          </w:tcPr>
          <w:p w14:paraId="32C6F621" w14:textId="77777777" w:rsidR="00F613BA" w:rsidRPr="00F9594D" w:rsidRDefault="00F613BA" w:rsidP="00F613BA">
            <w:pPr>
              <w:pStyle w:val="TableText"/>
            </w:pPr>
            <w:r w:rsidRPr="00F9594D">
              <w:t>&lt;Dbtr&gt;</w:t>
            </w:r>
          </w:p>
        </w:tc>
        <w:tc>
          <w:tcPr>
            <w:tcW w:w="2479" w:type="dxa"/>
          </w:tcPr>
          <w:p w14:paraId="32C6F622" w14:textId="77777777" w:rsidR="00F613BA" w:rsidRPr="00F9594D" w:rsidRDefault="00F613BA" w:rsidP="00F613BA">
            <w:pPr>
              <w:pStyle w:val="TableText"/>
            </w:pPr>
          </w:p>
        </w:tc>
      </w:tr>
      <w:tr w:rsidR="00F613BA" w14:paraId="32C6F627" w14:textId="77777777" w:rsidTr="00F613BA">
        <w:tc>
          <w:tcPr>
            <w:tcW w:w="3332" w:type="dxa"/>
          </w:tcPr>
          <w:p w14:paraId="32C6F624" w14:textId="77777777" w:rsidR="00F613BA" w:rsidRPr="00F9594D" w:rsidRDefault="00F613BA" w:rsidP="00F613BA">
            <w:pPr>
              <w:pStyle w:val="TableText"/>
            </w:pPr>
            <w:r w:rsidRPr="00F9594D">
              <w:t>Name</w:t>
            </w:r>
          </w:p>
        </w:tc>
        <w:tc>
          <w:tcPr>
            <w:tcW w:w="2554" w:type="dxa"/>
          </w:tcPr>
          <w:p w14:paraId="32C6F625" w14:textId="77777777" w:rsidR="00F613BA" w:rsidRPr="00F9594D" w:rsidRDefault="00F613BA" w:rsidP="00F613BA">
            <w:pPr>
              <w:pStyle w:val="TableText"/>
            </w:pPr>
            <w:r w:rsidRPr="00F9594D">
              <w:t>&lt;Name&gt;</w:t>
            </w:r>
          </w:p>
        </w:tc>
        <w:tc>
          <w:tcPr>
            <w:tcW w:w="2479" w:type="dxa"/>
          </w:tcPr>
          <w:p w14:paraId="32C6F626" w14:textId="77777777" w:rsidR="00F613BA" w:rsidRPr="00F9594D" w:rsidRDefault="00F613BA" w:rsidP="00F613BA">
            <w:pPr>
              <w:pStyle w:val="TableText"/>
            </w:pPr>
            <w:r w:rsidRPr="00F9594D">
              <w:t>Jones</w:t>
            </w:r>
          </w:p>
        </w:tc>
      </w:tr>
      <w:tr w:rsidR="00F613BA" w14:paraId="32C6F62B" w14:textId="77777777" w:rsidTr="00F613BA">
        <w:tc>
          <w:tcPr>
            <w:tcW w:w="3332" w:type="dxa"/>
          </w:tcPr>
          <w:p w14:paraId="32C6F628" w14:textId="77777777" w:rsidR="00F613BA" w:rsidRPr="00F9594D" w:rsidRDefault="00F613BA" w:rsidP="00F613BA">
            <w:pPr>
              <w:pStyle w:val="TableText"/>
            </w:pPr>
            <w:r w:rsidRPr="00F9594D">
              <w:t>PostalAddress</w:t>
            </w:r>
          </w:p>
        </w:tc>
        <w:tc>
          <w:tcPr>
            <w:tcW w:w="2554" w:type="dxa"/>
          </w:tcPr>
          <w:p w14:paraId="32C6F629" w14:textId="77777777" w:rsidR="00F613BA" w:rsidRPr="00F9594D" w:rsidRDefault="00F613BA" w:rsidP="00F613BA">
            <w:pPr>
              <w:pStyle w:val="TableText"/>
            </w:pPr>
            <w:r w:rsidRPr="00F9594D">
              <w:t>&lt;PstlAdr&gt;</w:t>
            </w:r>
          </w:p>
        </w:tc>
        <w:tc>
          <w:tcPr>
            <w:tcW w:w="2479" w:type="dxa"/>
          </w:tcPr>
          <w:p w14:paraId="32C6F62A" w14:textId="77777777" w:rsidR="00F613BA" w:rsidRPr="00F9594D" w:rsidRDefault="00F613BA" w:rsidP="00F613BA">
            <w:pPr>
              <w:pStyle w:val="TableText"/>
            </w:pPr>
          </w:p>
        </w:tc>
      </w:tr>
      <w:tr w:rsidR="00F613BA" w14:paraId="32C6F62F" w14:textId="77777777" w:rsidTr="00F613BA">
        <w:tc>
          <w:tcPr>
            <w:tcW w:w="3332" w:type="dxa"/>
          </w:tcPr>
          <w:p w14:paraId="32C6F62C" w14:textId="77777777" w:rsidR="00F613BA" w:rsidRPr="00F9594D" w:rsidRDefault="00F613BA" w:rsidP="00F613BA">
            <w:pPr>
              <w:pStyle w:val="TableText"/>
            </w:pPr>
            <w:r w:rsidRPr="00F9594D">
              <w:t>StreetName</w:t>
            </w:r>
          </w:p>
        </w:tc>
        <w:tc>
          <w:tcPr>
            <w:tcW w:w="2554" w:type="dxa"/>
          </w:tcPr>
          <w:p w14:paraId="32C6F62D" w14:textId="77777777" w:rsidR="00F613BA" w:rsidRPr="00F9594D" w:rsidRDefault="00F613BA" w:rsidP="00F613BA">
            <w:pPr>
              <w:pStyle w:val="TableText"/>
            </w:pPr>
            <w:r w:rsidRPr="00F9594D">
              <w:t>&lt;StrtNm&gt;</w:t>
            </w:r>
          </w:p>
        </w:tc>
        <w:tc>
          <w:tcPr>
            <w:tcW w:w="2479" w:type="dxa"/>
          </w:tcPr>
          <w:p w14:paraId="32C6F62E" w14:textId="77777777" w:rsidR="00F613BA" w:rsidRPr="00F9594D" w:rsidRDefault="00F613BA" w:rsidP="00F613BA">
            <w:pPr>
              <w:pStyle w:val="TableText"/>
            </w:pPr>
            <w:r w:rsidRPr="00F9594D">
              <w:t>Hudson Street</w:t>
            </w:r>
          </w:p>
        </w:tc>
      </w:tr>
      <w:tr w:rsidR="00F613BA" w14:paraId="32C6F633" w14:textId="77777777" w:rsidTr="00F613BA">
        <w:tc>
          <w:tcPr>
            <w:tcW w:w="3332" w:type="dxa"/>
          </w:tcPr>
          <w:p w14:paraId="32C6F630" w14:textId="77777777" w:rsidR="00F613BA" w:rsidRPr="00F9594D" w:rsidRDefault="00F613BA" w:rsidP="00F613BA">
            <w:pPr>
              <w:pStyle w:val="TableText"/>
            </w:pPr>
            <w:r w:rsidRPr="00F9594D">
              <w:t>BuildingNumber</w:t>
            </w:r>
          </w:p>
        </w:tc>
        <w:tc>
          <w:tcPr>
            <w:tcW w:w="2554" w:type="dxa"/>
          </w:tcPr>
          <w:p w14:paraId="32C6F631" w14:textId="77777777" w:rsidR="00F613BA" w:rsidRPr="00F9594D" w:rsidRDefault="00F613BA" w:rsidP="00F613BA">
            <w:pPr>
              <w:pStyle w:val="TableText"/>
            </w:pPr>
            <w:r w:rsidRPr="00F9594D">
              <w:t>&lt;BldgNb&gt;</w:t>
            </w:r>
          </w:p>
        </w:tc>
        <w:tc>
          <w:tcPr>
            <w:tcW w:w="2479" w:type="dxa"/>
          </w:tcPr>
          <w:p w14:paraId="32C6F632" w14:textId="77777777" w:rsidR="00F613BA" w:rsidRPr="00F9594D" w:rsidRDefault="00F613BA" w:rsidP="00F613BA">
            <w:pPr>
              <w:pStyle w:val="TableText"/>
            </w:pPr>
            <w:r w:rsidRPr="00F9594D">
              <w:t>19</w:t>
            </w:r>
          </w:p>
        </w:tc>
      </w:tr>
      <w:tr w:rsidR="00F613BA" w14:paraId="32C6F637" w14:textId="77777777" w:rsidTr="00F613BA">
        <w:tc>
          <w:tcPr>
            <w:tcW w:w="3332" w:type="dxa"/>
          </w:tcPr>
          <w:p w14:paraId="32C6F634" w14:textId="77777777" w:rsidR="00F613BA" w:rsidRPr="00F9594D" w:rsidRDefault="00F613BA" w:rsidP="00F613BA">
            <w:pPr>
              <w:pStyle w:val="TableText"/>
            </w:pPr>
            <w:r w:rsidRPr="00F9594D">
              <w:t>PostCode</w:t>
            </w:r>
          </w:p>
        </w:tc>
        <w:tc>
          <w:tcPr>
            <w:tcW w:w="2554" w:type="dxa"/>
          </w:tcPr>
          <w:p w14:paraId="32C6F635" w14:textId="77777777" w:rsidR="00F613BA" w:rsidRPr="00F9594D" w:rsidRDefault="00F613BA" w:rsidP="00F613BA">
            <w:pPr>
              <w:pStyle w:val="TableText"/>
            </w:pPr>
            <w:r w:rsidRPr="00F9594D">
              <w:t>&lt;PstCd&gt;</w:t>
            </w:r>
          </w:p>
        </w:tc>
        <w:tc>
          <w:tcPr>
            <w:tcW w:w="2479" w:type="dxa"/>
          </w:tcPr>
          <w:p w14:paraId="32C6F636" w14:textId="77777777" w:rsidR="00F613BA" w:rsidRPr="00F9594D" w:rsidRDefault="00F613BA" w:rsidP="00F613BA">
            <w:pPr>
              <w:pStyle w:val="TableText"/>
            </w:pPr>
            <w:r w:rsidRPr="00F9594D">
              <w:t>NJ 07302</w:t>
            </w:r>
          </w:p>
        </w:tc>
      </w:tr>
      <w:tr w:rsidR="00F613BA" w14:paraId="32C6F63B" w14:textId="77777777" w:rsidTr="00F613BA">
        <w:tc>
          <w:tcPr>
            <w:tcW w:w="3332" w:type="dxa"/>
          </w:tcPr>
          <w:p w14:paraId="32C6F638" w14:textId="77777777" w:rsidR="00F613BA" w:rsidRPr="00F9594D" w:rsidRDefault="00F613BA" w:rsidP="00F613BA">
            <w:pPr>
              <w:pStyle w:val="TableText"/>
            </w:pPr>
            <w:r w:rsidRPr="00F9594D">
              <w:t>TownName</w:t>
            </w:r>
          </w:p>
        </w:tc>
        <w:tc>
          <w:tcPr>
            <w:tcW w:w="2554" w:type="dxa"/>
          </w:tcPr>
          <w:p w14:paraId="32C6F639" w14:textId="77777777" w:rsidR="00F613BA" w:rsidRPr="00F9594D" w:rsidRDefault="00F613BA" w:rsidP="00F613BA">
            <w:pPr>
              <w:pStyle w:val="TableText"/>
            </w:pPr>
            <w:r w:rsidRPr="00F9594D">
              <w:t>&lt;TwnNm&gt;</w:t>
            </w:r>
          </w:p>
        </w:tc>
        <w:tc>
          <w:tcPr>
            <w:tcW w:w="2479" w:type="dxa"/>
          </w:tcPr>
          <w:p w14:paraId="32C6F63A" w14:textId="77777777" w:rsidR="00F613BA" w:rsidRPr="00F9594D" w:rsidRDefault="00F613BA" w:rsidP="00F613BA">
            <w:pPr>
              <w:pStyle w:val="TableText"/>
            </w:pPr>
            <w:r w:rsidRPr="00F9594D">
              <w:t>Jersey City</w:t>
            </w:r>
          </w:p>
        </w:tc>
      </w:tr>
      <w:tr w:rsidR="00F613BA" w14:paraId="32C6F63F" w14:textId="77777777" w:rsidTr="00F613BA">
        <w:tc>
          <w:tcPr>
            <w:tcW w:w="3332" w:type="dxa"/>
          </w:tcPr>
          <w:p w14:paraId="32C6F63C" w14:textId="77777777" w:rsidR="00F613BA" w:rsidRPr="00F9594D" w:rsidRDefault="00F613BA" w:rsidP="00F613BA">
            <w:pPr>
              <w:pStyle w:val="TableText"/>
            </w:pPr>
            <w:r w:rsidRPr="00F9594D">
              <w:t>Country</w:t>
            </w:r>
          </w:p>
        </w:tc>
        <w:tc>
          <w:tcPr>
            <w:tcW w:w="2554" w:type="dxa"/>
          </w:tcPr>
          <w:p w14:paraId="32C6F63D" w14:textId="77777777" w:rsidR="00F613BA" w:rsidRPr="00F9594D" w:rsidRDefault="00F613BA" w:rsidP="00F613BA">
            <w:pPr>
              <w:pStyle w:val="TableText"/>
            </w:pPr>
            <w:r w:rsidRPr="00F9594D">
              <w:t>&lt;Ctry&gt;</w:t>
            </w:r>
          </w:p>
        </w:tc>
        <w:tc>
          <w:tcPr>
            <w:tcW w:w="2479" w:type="dxa"/>
          </w:tcPr>
          <w:p w14:paraId="32C6F63E" w14:textId="77777777" w:rsidR="00F613BA" w:rsidRPr="00F9594D" w:rsidRDefault="00F613BA" w:rsidP="00F613BA">
            <w:pPr>
              <w:pStyle w:val="TableText"/>
            </w:pPr>
            <w:r w:rsidRPr="00F9594D">
              <w:t>US</w:t>
            </w:r>
          </w:p>
        </w:tc>
      </w:tr>
      <w:tr w:rsidR="00F613BA" w14:paraId="32C6F643" w14:textId="77777777" w:rsidTr="00F613BA">
        <w:tc>
          <w:tcPr>
            <w:tcW w:w="3332" w:type="dxa"/>
          </w:tcPr>
          <w:p w14:paraId="32C6F640" w14:textId="77777777" w:rsidR="00F613BA" w:rsidRPr="00F9594D" w:rsidRDefault="00F613BA" w:rsidP="00F613BA">
            <w:pPr>
              <w:pStyle w:val="TableText"/>
            </w:pPr>
            <w:r w:rsidRPr="00F9594D">
              <w:t>Creditor</w:t>
            </w:r>
          </w:p>
        </w:tc>
        <w:tc>
          <w:tcPr>
            <w:tcW w:w="2554" w:type="dxa"/>
          </w:tcPr>
          <w:p w14:paraId="32C6F641" w14:textId="77777777" w:rsidR="00F613BA" w:rsidRPr="00F9594D" w:rsidRDefault="00F613BA" w:rsidP="00F613BA">
            <w:pPr>
              <w:pStyle w:val="TableText"/>
            </w:pPr>
            <w:r w:rsidRPr="00F9594D">
              <w:t>&lt;Cdtr&gt;</w:t>
            </w:r>
          </w:p>
        </w:tc>
        <w:tc>
          <w:tcPr>
            <w:tcW w:w="2479" w:type="dxa"/>
          </w:tcPr>
          <w:p w14:paraId="32C6F642" w14:textId="77777777" w:rsidR="00F613BA" w:rsidRPr="00F9594D" w:rsidRDefault="00F613BA" w:rsidP="00F613BA">
            <w:pPr>
              <w:pStyle w:val="TableText"/>
            </w:pPr>
          </w:p>
        </w:tc>
      </w:tr>
      <w:tr w:rsidR="00F613BA" w14:paraId="32C6F647" w14:textId="77777777" w:rsidTr="00F613BA">
        <w:tc>
          <w:tcPr>
            <w:tcW w:w="3332" w:type="dxa"/>
          </w:tcPr>
          <w:p w14:paraId="32C6F644" w14:textId="77777777" w:rsidR="00F613BA" w:rsidRPr="00F613BA" w:rsidRDefault="00F613BA" w:rsidP="00F613BA">
            <w:pPr>
              <w:pStyle w:val="TableText"/>
            </w:pPr>
            <w:r w:rsidRPr="00F613BA">
              <w:lastRenderedPageBreak/>
              <w:t>Name</w:t>
            </w:r>
          </w:p>
        </w:tc>
        <w:tc>
          <w:tcPr>
            <w:tcW w:w="2554" w:type="dxa"/>
          </w:tcPr>
          <w:p w14:paraId="32C6F645" w14:textId="77777777" w:rsidR="00F613BA" w:rsidRPr="00F613BA" w:rsidRDefault="00F613BA" w:rsidP="00F613BA">
            <w:pPr>
              <w:pStyle w:val="TableText"/>
            </w:pPr>
            <w:r w:rsidRPr="00F613BA">
              <w:t>&lt;Name&gt;</w:t>
            </w:r>
          </w:p>
        </w:tc>
        <w:tc>
          <w:tcPr>
            <w:tcW w:w="2479" w:type="dxa"/>
          </w:tcPr>
          <w:p w14:paraId="32C6F646" w14:textId="77777777" w:rsidR="00F613BA" w:rsidRPr="00F613BA" w:rsidRDefault="00F613BA" w:rsidP="00F613BA">
            <w:pPr>
              <w:pStyle w:val="TableText"/>
            </w:pPr>
            <w:r w:rsidRPr="00F613BA">
              <w:t>Virgay</w:t>
            </w:r>
          </w:p>
        </w:tc>
      </w:tr>
      <w:tr w:rsidR="00F613BA" w14:paraId="32C6F64B" w14:textId="77777777" w:rsidTr="00F613BA">
        <w:tc>
          <w:tcPr>
            <w:tcW w:w="3332" w:type="dxa"/>
          </w:tcPr>
          <w:p w14:paraId="32C6F648" w14:textId="77777777" w:rsidR="00F613BA" w:rsidRPr="00F613BA" w:rsidRDefault="00F613BA" w:rsidP="00F613BA">
            <w:pPr>
              <w:pStyle w:val="TableText"/>
            </w:pPr>
            <w:r w:rsidRPr="00F613BA">
              <w:t>PostalAddress</w:t>
            </w:r>
          </w:p>
        </w:tc>
        <w:tc>
          <w:tcPr>
            <w:tcW w:w="2554" w:type="dxa"/>
          </w:tcPr>
          <w:p w14:paraId="32C6F649" w14:textId="77777777" w:rsidR="00F613BA" w:rsidRPr="00F613BA" w:rsidRDefault="00F613BA" w:rsidP="00F613BA">
            <w:pPr>
              <w:pStyle w:val="TableText"/>
            </w:pPr>
            <w:r w:rsidRPr="00F613BA">
              <w:t>&lt;PstlAdr&gt;</w:t>
            </w:r>
          </w:p>
        </w:tc>
        <w:tc>
          <w:tcPr>
            <w:tcW w:w="2479" w:type="dxa"/>
          </w:tcPr>
          <w:p w14:paraId="32C6F64A" w14:textId="77777777" w:rsidR="00F613BA" w:rsidRPr="00F613BA" w:rsidRDefault="00F613BA" w:rsidP="00F613BA">
            <w:pPr>
              <w:pStyle w:val="TableText"/>
            </w:pPr>
          </w:p>
        </w:tc>
      </w:tr>
      <w:tr w:rsidR="00F613BA" w14:paraId="32C6F64F" w14:textId="77777777" w:rsidTr="00F613BA">
        <w:tc>
          <w:tcPr>
            <w:tcW w:w="3332" w:type="dxa"/>
          </w:tcPr>
          <w:p w14:paraId="32C6F64C" w14:textId="77777777" w:rsidR="00F613BA" w:rsidRPr="00F613BA" w:rsidRDefault="00F613BA" w:rsidP="00F613BA">
            <w:pPr>
              <w:pStyle w:val="TableText"/>
            </w:pPr>
            <w:r w:rsidRPr="00F613BA">
              <w:t>StreetName</w:t>
            </w:r>
          </w:p>
        </w:tc>
        <w:tc>
          <w:tcPr>
            <w:tcW w:w="2554" w:type="dxa"/>
          </w:tcPr>
          <w:p w14:paraId="32C6F64D" w14:textId="77777777" w:rsidR="00F613BA" w:rsidRPr="00F613BA" w:rsidRDefault="00F613BA" w:rsidP="00F613BA">
            <w:pPr>
              <w:pStyle w:val="TableText"/>
            </w:pPr>
            <w:r w:rsidRPr="00F613BA">
              <w:t>&lt;StrtNm&gt;</w:t>
            </w:r>
          </w:p>
        </w:tc>
        <w:tc>
          <w:tcPr>
            <w:tcW w:w="2479" w:type="dxa"/>
          </w:tcPr>
          <w:p w14:paraId="32C6F64E" w14:textId="77777777" w:rsidR="00F613BA" w:rsidRPr="00F613BA" w:rsidRDefault="00F613BA" w:rsidP="00F613BA">
            <w:pPr>
              <w:pStyle w:val="TableText"/>
            </w:pPr>
            <w:r w:rsidRPr="00F613BA">
              <w:t>Virginia Lane</w:t>
            </w:r>
          </w:p>
        </w:tc>
      </w:tr>
      <w:tr w:rsidR="00F613BA" w14:paraId="32C6F653" w14:textId="77777777" w:rsidTr="00F613BA">
        <w:tc>
          <w:tcPr>
            <w:tcW w:w="3332" w:type="dxa"/>
          </w:tcPr>
          <w:p w14:paraId="32C6F650" w14:textId="77777777" w:rsidR="00F613BA" w:rsidRPr="00F613BA" w:rsidRDefault="00F613BA" w:rsidP="00F613BA">
            <w:pPr>
              <w:pStyle w:val="TableText"/>
            </w:pPr>
            <w:r w:rsidRPr="00F613BA">
              <w:t>BuildingNumber</w:t>
            </w:r>
          </w:p>
        </w:tc>
        <w:tc>
          <w:tcPr>
            <w:tcW w:w="2554" w:type="dxa"/>
          </w:tcPr>
          <w:p w14:paraId="32C6F651" w14:textId="77777777" w:rsidR="00F613BA" w:rsidRPr="00F613BA" w:rsidRDefault="00F613BA" w:rsidP="00F613BA">
            <w:pPr>
              <w:pStyle w:val="TableText"/>
            </w:pPr>
            <w:r w:rsidRPr="00F613BA">
              <w:t>&lt;BldgNb&gt;</w:t>
            </w:r>
          </w:p>
        </w:tc>
        <w:tc>
          <w:tcPr>
            <w:tcW w:w="2479" w:type="dxa"/>
          </w:tcPr>
          <w:p w14:paraId="32C6F652" w14:textId="77777777" w:rsidR="00F613BA" w:rsidRPr="00F613BA" w:rsidRDefault="00F613BA" w:rsidP="00F613BA">
            <w:pPr>
              <w:pStyle w:val="TableText"/>
            </w:pPr>
            <w:r w:rsidRPr="00F613BA">
              <w:t>36</w:t>
            </w:r>
          </w:p>
        </w:tc>
      </w:tr>
      <w:tr w:rsidR="00F613BA" w14:paraId="32C6F657" w14:textId="77777777" w:rsidTr="00F613BA">
        <w:tc>
          <w:tcPr>
            <w:tcW w:w="3332" w:type="dxa"/>
          </w:tcPr>
          <w:p w14:paraId="32C6F654" w14:textId="77777777" w:rsidR="00F613BA" w:rsidRPr="00F613BA" w:rsidRDefault="00F613BA" w:rsidP="00F613BA">
            <w:pPr>
              <w:pStyle w:val="TableText"/>
            </w:pPr>
            <w:r w:rsidRPr="00F613BA">
              <w:t>PostCode</w:t>
            </w:r>
          </w:p>
        </w:tc>
        <w:tc>
          <w:tcPr>
            <w:tcW w:w="2554" w:type="dxa"/>
          </w:tcPr>
          <w:p w14:paraId="32C6F655" w14:textId="77777777" w:rsidR="00F613BA" w:rsidRPr="00F613BA" w:rsidRDefault="00F613BA" w:rsidP="00F613BA">
            <w:pPr>
              <w:pStyle w:val="TableText"/>
            </w:pPr>
            <w:r w:rsidRPr="00F613BA">
              <w:t>&lt;PstCd&gt;</w:t>
            </w:r>
          </w:p>
        </w:tc>
        <w:tc>
          <w:tcPr>
            <w:tcW w:w="2479" w:type="dxa"/>
          </w:tcPr>
          <w:p w14:paraId="32C6F656" w14:textId="77777777" w:rsidR="00F613BA" w:rsidRPr="00F613BA" w:rsidRDefault="00F613BA" w:rsidP="00F613BA">
            <w:pPr>
              <w:pStyle w:val="TableText"/>
            </w:pPr>
            <w:r w:rsidRPr="00F613BA">
              <w:t>NJ 07311</w:t>
            </w:r>
          </w:p>
        </w:tc>
      </w:tr>
      <w:tr w:rsidR="00F613BA" w14:paraId="32C6F65B" w14:textId="77777777" w:rsidTr="00F613BA">
        <w:tc>
          <w:tcPr>
            <w:tcW w:w="3332" w:type="dxa"/>
          </w:tcPr>
          <w:p w14:paraId="32C6F658" w14:textId="77777777" w:rsidR="00F613BA" w:rsidRPr="00F613BA" w:rsidRDefault="00F613BA" w:rsidP="00F613BA">
            <w:pPr>
              <w:pStyle w:val="TableText"/>
            </w:pPr>
            <w:r w:rsidRPr="00F613BA">
              <w:t>TownName</w:t>
            </w:r>
          </w:p>
        </w:tc>
        <w:tc>
          <w:tcPr>
            <w:tcW w:w="2554" w:type="dxa"/>
          </w:tcPr>
          <w:p w14:paraId="32C6F659" w14:textId="77777777" w:rsidR="00F613BA" w:rsidRPr="00F613BA" w:rsidRDefault="00F613BA" w:rsidP="00F613BA">
            <w:pPr>
              <w:pStyle w:val="TableText"/>
            </w:pPr>
            <w:r w:rsidRPr="00F613BA">
              <w:t>&lt;TwnNm&gt;</w:t>
            </w:r>
          </w:p>
        </w:tc>
        <w:tc>
          <w:tcPr>
            <w:tcW w:w="2479" w:type="dxa"/>
          </w:tcPr>
          <w:p w14:paraId="32C6F65A" w14:textId="77777777" w:rsidR="00F613BA" w:rsidRPr="00F613BA" w:rsidRDefault="00F613BA" w:rsidP="00F613BA">
            <w:pPr>
              <w:pStyle w:val="TableText"/>
            </w:pPr>
            <w:r w:rsidRPr="00F613BA">
              <w:t>Jersey City</w:t>
            </w:r>
          </w:p>
        </w:tc>
      </w:tr>
      <w:tr w:rsidR="00F613BA" w14:paraId="32C6F65F" w14:textId="77777777" w:rsidTr="00F613BA">
        <w:tc>
          <w:tcPr>
            <w:tcW w:w="3332" w:type="dxa"/>
          </w:tcPr>
          <w:p w14:paraId="32C6F65C" w14:textId="77777777" w:rsidR="00F613BA" w:rsidRPr="00F613BA" w:rsidRDefault="00F613BA" w:rsidP="00F613BA">
            <w:pPr>
              <w:pStyle w:val="TableText"/>
            </w:pPr>
            <w:r w:rsidRPr="00F613BA">
              <w:t>Country</w:t>
            </w:r>
          </w:p>
        </w:tc>
        <w:tc>
          <w:tcPr>
            <w:tcW w:w="2554" w:type="dxa"/>
          </w:tcPr>
          <w:p w14:paraId="32C6F65D" w14:textId="77777777" w:rsidR="00F613BA" w:rsidRPr="00F613BA" w:rsidRDefault="00F613BA" w:rsidP="00F613BA">
            <w:pPr>
              <w:pStyle w:val="TableText"/>
            </w:pPr>
            <w:r w:rsidRPr="00F613BA">
              <w:t>&lt;Ctry&gt;</w:t>
            </w:r>
          </w:p>
        </w:tc>
        <w:tc>
          <w:tcPr>
            <w:tcW w:w="2479" w:type="dxa"/>
          </w:tcPr>
          <w:p w14:paraId="32C6F65E" w14:textId="77777777" w:rsidR="00F613BA" w:rsidRPr="00F613BA" w:rsidRDefault="00F613BA" w:rsidP="00F613BA">
            <w:pPr>
              <w:pStyle w:val="TableText"/>
            </w:pPr>
            <w:r w:rsidRPr="00F613BA">
              <w:t>US</w:t>
            </w:r>
          </w:p>
        </w:tc>
      </w:tr>
    </w:tbl>
    <w:p w14:paraId="32C6F660" w14:textId="77777777" w:rsidR="00432DD9" w:rsidRPr="00432DD9" w:rsidRDefault="00432DD9" w:rsidP="00D2524D">
      <w:pPr>
        <w:pStyle w:val="BlockLabel"/>
      </w:pPr>
      <w:r w:rsidRPr="00432DD9">
        <w:t>Message Instance</w:t>
      </w:r>
    </w:p>
    <w:p w14:paraId="089005BA" w14:textId="77777777" w:rsidR="0043109A" w:rsidRPr="0043109A" w:rsidRDefault="0043109A" w:rsidP="0043109A">
      <w:pPr>
        <w:pStyle w:val="XMLCode"/>
      </w:pPr>
      <w:r w:rsidRPr="0043109A">
        <w:t>&lt;CstmrPmtStsRpt&gt;</w:t>
      </w:r>
    </w:p>
    <w:p w14:paraId="18385D61" w14:textId="77777777" w:rsidR="0043109A" w:rsidRPr="0043109A" w:rsidRDefault="0043109A" w:rsidP="0043109A">
      <w:pPr>
        <w:pStyle w:val="XMLCode"/>
      </w:pPr>
      <w:r w:rsidRPr="0043109A">
        <w:tab/>
        <w:t>&lt;GrpHdr&gt;</w:t>
      </w:r>
    </w:p>
    <w:p w14:paraId="45631D8B" w14:textId="77777777" w:rsidR="0043109A" w:rsidRPr="0043109A" w:rsidRDefault="0043109A" w:rsidP="0043109A">
      <w:pPr>
        <w:pStyle w:val="XMLCode"/>
      </w:pPr>
      <w:r w:rsidRPr="0043109A">
        <w:tab/>
      </w:r>
      <w:r w:rsidRPr="0043109A">
        <w:tab/>
        <w:t>&lt;MsgId&gt;AAAAUS29_5678c&lt;/MsgId&gt;</w:t>
      </w:r>
    </w:p>
    <w:p w14:paraId="06712608" w14:textId="77777777" w:rsidR="0043109A" w:rsidRPr="0043109A" w:rsidRDefault="0043109A" w:rsidP="0043109A">
      <w:pPr>
        <w:pStyle w:val="XMLCode"/>
      </w:pPr>
      <w:r w:rsidRPr="0043109A">
        <w:tab/>
      </w:r>
      <w:r w:rsidRPr="0043109A">
        <w:tab/>
        <w:t>&lt;CreDtTm&gt;2012-06-29T15:49:00&lt;/CreDtTm&gt;</w:t>
      </w:r>
    </w:p>
    <w:p w14:paraId="3DCCADCA" w14:textId="77777777" w:rsidR="0043109A" w:rsidRPr="0043109A" w:rsidRDefault="0043109A" w:rsidP="0043109A">
      <w:pPr>
        <w:pStyle w:val="XMLCode"/>
      </w:pPr>
      <w:r w:rsidRPr="0043109A">
        <w:tab/>
      </w:r>
      <w:r w:rsidRPr="0043109A">
        <w:tab/>
        <w:t>&lt;InitgPty&gt;</w:t>
      </w:r>
    </w:p>
    <w:p w14:paraId="7033F0A7" w14:textId="77777777" w:rsidR="0043109A" w:rsidRPr="0043109A" w:rsidRDefault="0043109A" w:rsidP="0043109A">
      <w:pPr>
        <w:pStyle w:val="XMLCode"/>
      </w:pPr>
      <w:r w:rsidRPr="0043109A">
        <w:tab/>
      </w:r>
      <w:r w:rsidRPr="0043109A">
        <w:tab/>
      </w:r>
      <w:r w:rsidRPr="0043109A">
        <w:tab/>
        <w:t>&lt;Nm&gt;Virgay&lt;/Nm&gt;</w:t>
      </w:r>
    </w:p>
    <w:p w14:paraId="13A42172" w14:textId="77777777" w:rsidR="0043109A" w:rsidRPr="0043109A" w:rsidRDefault="0043109A" w:rsidP="0043109A">
      <w:pPr>
        <w:pStyle w:val="XMLCode"/>
      </w:pPr>
      <w:r w:rsidRPr="0043109A">
        <w:tab/>
      </w:r>
      <w:r w:rsidRPr="0043109A">
        <w:tab/>
      </w:r>
      <w:r w:rsidRPr="0043109A">
        <w:tab/>
        <w:t>&lt;PstlAdr&gt;</w:t>
      </w:r>
    </w:p>
    <w:p w14:paraId="1AA3BFC0" w14:textId="77777777" w:rsidR="0043109A" w:rsidRPr="0043109A" w:rsidRDefault="0043109A" w:rsidP="0043109A">
      <w:pPr>
        <w:pStyle w:val="XMLCode"/>
      </w:pPr>
      <w:r w:rsidRPr="0043109A">
        <w:tab/>
      </w:r>
      <w:r w:rsidRPr="0043109A">
        <w:tab/>
      </w:r>
      <w:r w:rsidRPr="0043109A">
        <w:tab/>
      </w:r>
      <w:r w:rsidRPr="0043109A">
        <w:tab/>
        <w:t>&lt;StrtNm&gt;Virginia Lane&lt;/StrtNm&gt;</w:t>
      </w:r>
    </w:p>
    <w:p w14:paraId="16FFD81C" w14:textId="77777777" w:rsidR="0043109A" w:rsidRPr="0043109A" w:rsidRDefault="0043109A" w:rsidP="0043109A">
      <w:pPr>
        <w:pStyle w:val="XMLCode"/>
      </w:pPr>
      <w:r w:rsidRPr="0043109A">
        <w:tab/>
      </w:r>
      <w:r w:rsidRPr="0043109A">
        <w:tab/>
      </w:r>
      <w:r w:rsidRPr="0043109A">
        <w:tab/>
      </w:r>
      <w:r w:rsidRPr="0043109A">
        <w:tab/>
        <w:t>&lt;BldgNb&gt;36&lt;/BldgNb&gt;</w:t>
      </w:r>
    </w:p>
    <w:p w14:paraId="701255DA" w14:textId="77777777" w:rsidR="0043109A" w:rsidRPr="0043109A" w:rsidRDefault="0043109A" w:rsidP="0043109A">
      <w:pPr>
        <w:pStyle w:val="XMLCode"/>
      </w:pPr>
      <w:r w:rsidRPr="0043109A">
        <w:tab/>
      </w:r>
      <w:r w:rsidRPr="0043109A">
        <w:tab/>
      </w:r>
      <w:r w:rsidRPr="0043109A">
        <w:tab/>
      </w:r>
      <w:r w:rsidRPr="0043109A">
        <w:tab/>
        <w:t>&lt;PstCd&gt;NJ 07311&lt;/PstCd&gt;</w:t>
      </w:r>
    </w:p>
    <w:p w14:paraId="0A74886E" w14:textId="77777777" w:rsidR="0043109A" w:rsidRPr="0043109A" w:rsidRDefault="0043109A" w:rsidP="0043109A">
      <w:pPr>
        <w:pStyle w:val="XMLCode"/>
      </w:pPr>
      <w:r w:rsidRPr="0043109A">
        <w:tab/>
      </w:r>
      <w:r w:rsidRPr="0043109A">
        <w:tab/>
      </w:r>
      <w:r w:rsidRPr="0043109A">
        <w:tab/>
      </w:r>
      <w:r w:rsidRPr="0043109A">
        <w:tab/>
        <w:t>&lt;TwnNm&gt;Jersey City&lt;/TwnNm&gt;</w:t>
      </w:r>
    </w:p>
    <w:p w14:paraId="33A29D95" w14:textId="77777777" w:rsidR="0043109A" w:rsidRPr="0043109A" w:rsidRDefault="0043109A" w:rsidP="0043109A">
      <w:pPr>
        <w:pStyle w:val="XMLCode"/>
      </w:pPr>
      <w:r w:rsidRPr="0043109A">
        <w:tab/>
      </w:r>
      <w:r w:rsidRPr="0043109A">
        <w:tab/>
      </w:r>
      <w:r w:rsidRPr="0043109A">
        <w:tab/>
      </w:r>
      <w:r w:rsidRPr="0043109A">
        <w:tab/>
        <w:t>&lt;Ctry&gt;US&lt;/Ctry&gt;</w:t>
      </w:r>
    </w:p>
    <w:p w14:paraId="00842AC2" w14:textId="77777777" w:rsidR="0043109A" w:rsidRPr="0043109A" w:rsidRDefault="0043109A" w:rsidP="0043109A">
      <w:pPr>
        <w:pStyle w:val="XMLCode"/>
      </w:pPr>
      <w:r w:rsidRPr="0043109A">
        <w:tab/>
      </w:r>
      <w:r w:rsidRPr="0043109A">
        <w:tab/>
      </w:r>
      <w:r w:rsidRPr="0043109A">
        <w:tab/>
        <w:t>&lt;/PstlAdr&gt;</w:t>
      </w:r>
    </w:p>
    <w:p w14:paraId="69690ED8" w14:textId="77777777" w:rsidR="0043109A" w:rsidRPr="0043109A" w:rsidRDefault="0043109A" w:rsidP="0043109A">
      <w:pPr>
        <w:pStyle w:val="XMLCode"/>
      </w:pPr>
      <w:r w:rsidRPr="0043109A">
        <w:tab/>
      </w:r>
      <w:r w:rsidRPr="0043109A">
        <w:tab/>
        <w:t>&lt;/InitgPty&gt;</w:t>
      </w:r>
    </w:p>
    <w:p w14:paraId="7E6B616A" w14:textId="77777777" w:rsidR="0043109A" w:rsidRPr="0043109A" w:rsidRDefault="0043109A" w:rsidP="0043109A">
      <w:pPr>
        <w:pStyle w:val="XMLCode"/>
      </w:pPr>
      <w:r w:rsidRPr="0043109A">
        <w:tab/>
      </w:r>
      <w:r w:rsidRPr="0043109A">
        <w:tab/>
        <w:t>&lt;CdtrAgt&gt;</w:t>
      </w:r>
    </w:p>
    <w:p w14:paraId="788508DB" w14:textId="77777777" w:rsidR="0043109A" w:rsidRPr="0043109A" w:rsidRDefault="0043109A" w:rsidP="0043109A">
      <w:pPr>
        <w:pStyle w:val="XMLCode"/>
      </w:pPr>
      <w:r w:rsidRPr="0043109A">
        <w:tab/>
      </w:r>
      <w:r w:rsidRPr="0043109A">
        <w:tab/>
      </w:r>
      <w:r w:rsidRPr="0043109A">
        <w:tab/>
        <w:t>&lt;FinInstnId&gt;</w:t>
      </w:r>
    </w:p>
    <w:p w14:paraId="22B1A23C" w14:textId="77777777" w:rsidR="0043109A" w:rsidRPr="0043109A" w:rsidRDefault="0043109A" w:rsidP="0043109A">
      <w:pPr>
        <w:pStyle w:val="XMLCode"/>
      </w:pPr>
      <w:r w:rsidRPr="0043109A">
        <w:tab/>
      </w:r>
      <w:r w:rsidRPr="0043109A">
        <w:tab/>
      </w:r>
      <w:r w:rsidRPr="0043109A">
        <w:tab/>
      </w:r>
      <w:r w:rsidRPr="0043109A">
        <w:tab/>
        <w:t>&lt;BICFI&gt;AAAAUS29&lt;/BICFI&gt;</w:t>
      </w:r>
    </w:p>
    <w:p w14:paraId="13A9A833" w14:textId="77777777" w:rsidR="0043109A" w:rsidRPr="0043109A" w:rsidRDefault="0043109A" w:rsidP="0043109A">
      <w:pPr>
        <w:pStyle w:val="XMLCode"/>
      </w:pPr>
      <w:r w:rsidRPr="0043109A">
        <w:tab/>
      </w:r>
      <w:r w:rsidRPr="0043109A">
        <w:tab/>
      </w:r>
      <w:r w:rsidRPr="0043109A">
        <w:tab/>
        <w:t>&lt;/FinInstnId&gt;</w:t>
      </w:r>
    </w:p>
    <w:p w14:paraId="6EA65C2E" w14:textId="77777777" w:rsidR="0043109A" w:rsidRPr="0043109A" w:rsidRDefault="0043109A" w:rsidP="0043109A">
      <w:pPr>
        <w:pStyle w:val="XMLCode"/>
      </w:pPr>
      <w:r w:rsidRPr="0043109A">
        <w:tab/>
      </w:r>
      <w:r w:rsidRPr="0043109A">
        <w:tab/>
        <w:t>&lt;/CdtrAgt&gt;</w:t>
      </w:r>
    </w:p>
    <w:p w14:paraId="7F2B3EA1" w14:textId="77777777" w:rsidR="0043109A" w:rsidRPr="0043109A" w:rsidRDefault="0043109A" w:rsidP="0043109A">
      <w:pPr>
        <w:pStyle w:val="XMLCode"/>
      </w:pPr>
      <w:r w:rsidRPr="0043109A">
        <w:tab/>
        <w:t>&lt;/GrpHdr&gt;</w:t>
      </w:r>
    </w:p>
    <w:p w14:paraId="390E9250" w14:textId="77777777" w:rsidR="0043109A" w:rsidRPr="0043109A" w:rsidRDefault="0043109A" w:rsidP="0043109A">
      <w:pPr>
        <w:pStyle w:val="XMLCode"/>
      </w:pPr>
      <w:r w:rsidRPr="0043109A">
        <w:tab/>
        <w:t>&lt;OrgnlGrpInfAndSts&gt;</w:t>
      </w:r>
    </w:p>
    <w:p w14:paraId="7F0FC938" w14:textId="77777777" w:rsidR="0043109A" w:rsidRPr="0043109A" w:rsidRDefault="0043109A" w:rsidP="0043109A">
      <w:pPr>
        <w:pStyle w:val="XMLCode"/>
      </w:pPr>
      <w:r w:rsidRPr="0043109A">
        <w:tab/>
      </w:r>
      <w:r w:rsidRPr="0043109A">
        <w:tab/>
        <w:t>&lt;OrgnlMsgId&gt;CAVAY1234&lt;/OrgnlMsgId&gt;</w:t>
      </w:r>
    </w:p>
    <w:p w14:paraId="1BA77876" w14:textId="1F9F47F8" w:rsidR="0043109A" w:rsidRPr="0043109A" w:rsidRDefault="0043109A" w:rsidP="0043109A">
      <w:pPr>
        <w:pStyle w:val="XMLCode"/>
      </w:pPr>
      <w:r w:rsidRPr="0043109A">
        <w:tab/>
      </w:r>
      <w:r w:rsidRPr="0043109A">
        <w:tab/>
        <w:t>&lt;OrgnlMsgNmId&gt;</w:t>
      </w:r>
      <w:r w:rsidR="00336256">
        <w:t>pain.008.001.10</w:t>
      </w:r>
      <w:r w:rsidRPr="0043109A">
        <w:t>&lt;/OrgnlMsgNmId&gt;</w:t>
      </w:r>
    </w:p>
    <w:p w14:paraId="02C4F7CD" w14:textId="77777777" w:rsidR="0043109A" w:rsidRPr="0043109A" w:rsidRDefault="0043109A" w:rsidP="0043109A">
      <w:pPr>
        <w:pStyle w:val="XMLCode"/>
      </w:pPr>
      <w:r w:rsidRPr="0043109A">
        <w:tab/>
      </w:r>
      <w:r w:rsidRPr="0043109A">
        <w:tab/>
        <w:t>&lt;OrgnlCreDtTm&gt;2012-06-28T14:25:00&lt;/OrgnlCreDtTm&gt;</w:t>
      </w:r>
    </w:p>
    <w:p w14:paraId="59631809" w14:textId="77777777" w:rsidR="0043109A" w:rsidRPr="0043109A" w:rsidRDefault="0043109A" w:rsidP="0043109A">
      <w:pPr>
        <w:pStyle w:val="XMLCode"/>
      </w:pPr>
      <w:r w:rsidRPr="0043109A">
        <w:tab/>
        <w:t>&lt;/OrgnlGrpInfAndSts&gt;</w:t>
      </w:r>
    </w:p>
    <w:p w14:paraId="499E03B0" w14:textId="77777777" w:rsidR="0043109A" w:rsidRPr="0043109A" w:rsidRDefault="0043109A" w:rsidP="0043109A">
      <w:pPr>
        <w:pStyle w:val="XMLCode"/>
      </w:pPr>
      <w:r w:rsidRPr="0043109A">
        <w:tab/>
        <w:t>&lt;OrgnlPmtInfAndSts&gt;</w:t>
      </w:r>
    </w:p>
    <w:p w14:paraId="4E004F6D" w14:textId="77777777" w:rsidR="0043109A" w:rsidRPr="0043109A" w:rsidRDefault="0043109A" w:rsidP="0043109A">
      <w:pPr>
        <w:pStyle w:val="XMLCode"/>
      </w:pPr>
      <w:r w:rsidRPr="0043109A">
        <w:tab/>
      </w:r>
      <w:r w:rsidRPr="0043109A">
        <w:tab/>
        <w:t>&lt;OrgnlPmtInfId&gt;JKL_774&lt;/OrgnlPmtInfId&gt;</w:t>
      </w:r>
    </w:p>
    <w:p w14:paraId="7CF3F64A" w14:textId="77777777" w:rsidR="0043109A" w:rsidRPr="0043109A" w:rsidRDefault="0043109A" w:rsidP="0043109A">
      <w:pPr>
        <w:pStyle w:val="XMLCode"/>
      </w:pPr>
      <w:r w:rsidRPr="0043109A">
        <w:tab/>
      </w:r>
      <w:r w:rsidRPr="0043109A">
        <w:tab/>
        <w:t>&lt;TxInfAndSts&gt;</w:t>
      </w:r>
    </w:p>
    <w:p w14:paraId="363C7217" w14:textId="77777777" w:rsidR="0043109A" w:rsidRPr="0043109A" w:rsidRDefault="0043109A" w:rsidP="0043109A">
      <w:pPr>
        <w:pStyle w:val="XMLCode"/>
      </w:pPr>
      <w:r w:rsidRPr="0043109A">
        <w:tab/>
      </w:r>
      <w:r w:rsidRPr="0043109A">
        <w:tab/>
      </w:r>
      <w:r w:rsidRPr="0043109A">
        <w:tab/>
        <w:t>&lt;StsId&gt;RIT2012 657B&lt;/StsId&gt;</w:t>
      </w:r>
    </w:p>
    <w:p w14:paraId="47F1A3E9" w14:textId="77777777" w:rsidR="0043109A" w:rsidRPr="0043109A" w:rsidRDefault="0043109A" w:rsidP="0043109A">
      <w:pPr>
        <w:pStyle w:val="XMLCode"/>
      </w:pPr>
      <w:r w:rsidRPr="0043109A">
        <w:tab/>
      </w:r>
      <w:r w:rsidRPr="0043109A">
        <w:tab/>
      </w:r>
      <w:r w:rsidRPr="0043109A">
        <w:tab/>
        <w:t>&lt;OrgnlEndToEndId&gt;VA100327/0123&lt;/OrgnlEndToEndId&gt;</w:t>
      </w:r>
    </w:p>
    <w:p w14:paraId="1C2A0D65" w14:textId="77777777" w:rsidR="0043109A" w:rsidRPr="0043109A" w:rsidRDefault="0043109A" w:rsidP="0043109A">
      <w:pPr>
        <w:pStyle w:val="XMLCode"/>
      </w:pPr>
      <w:r w:rsidRPr="0043109A">
        <w:lastRenderedPageBreak/>
        <w:tab/>
      </w:r>
      <w:r w:rsidRPr="0043109A">
        <w:tab/>
      </w:r>
      <w:r w:rsidRPr="0043109A">
        <w:tab/>
        <w:t>&lt;TxSts&gt;RJCT&lt;/TxSts&gt;</w:t>
      </w:r>
    </w:p>
    <w:p w14:paraId="145096D0" w14:textId="77777777" w:rsidR="0043109A" w:rsidRPr="0043109A" w:rsidRDefault="0043109A" w:rsidP="0043109A">
      <w:pPr>
        <w:pStyle w:val="XMLCode"/>
      </w:pPr>
      <w:r w:rsidRPr="0043109A">
        <w:tab/>
      </w:r>
      <w:r w:rsidRPr="0043109A">
        <w:tab/>
      </w:r>
      <w:r w:rsidRPr="0043109A">
        <w:tab/>
        <w:t>&lt;StsRsnInf&gt;</w:t>
      </w:r>
    </w:p>
    <w:p w14:paraId="72B66919" w14:textId="77777777" w:rsidR="0043109A" w:rsidRPr="0043109A" w:rsidRDefault="0043109A" w:rsidP="0043109A">
      <w:pPr>
        <w:pStyle w:val="XMLCode"/>
      </w:pPr>
      <w:r w:rsidRPr="0043109A">
        <w:tab/>
      </w:r>
      <w:r w:rsidRPr="0043109A">
        <w:tab/>
      </w:r>
      <w:r w:rsidRPr="0043109A">
        <w:tab/>
      </w:r>
      <w:r w:rsidRPr="0043109A">
        <w:tab/>
        <w:t>&lt;Orgtr&gt;</w:t>
      </w:r>
    </w:p>
    <w:p w14:paraId="5AEAE57B"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0072943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6AC2D5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AnyBIC&gt;ABABUS23&lt;/AnyBIC&gt;</w:t>
      </w:r>
    </w:p>
    <w:p w14:paraId="565326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OrgId&gt;</w:t>
      </w:r>
    </w:p>
    <w:p w14:paraId="4EEBDE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49D1BAAC" w14:textId="77777777" w:rsidR="0043109A" w:rsidRPr="0043109A" w:rsidRDefault="0043109A" w:rsidP="0043109A">
      <w:pPr>
        <w:pStyle w:val="XMLCode"/>
      </w:pPr>
      <w:r w:rsidRPr="0043109A">
        <w:tab/>
      </w:r>
      <w:r w:rsidRPr="0043109A">
        <w:tab/>
      </w:r>
      <w:r w:rsidRPr="0043109A">
        <w:tab/>
      </w:r>
      <w:r w:rsidRPr="0043109A">
        <w:tab/>
        <w:t>&lt;/Orgtr&gt;</w:t>
      </w:r>
    </w:p>
    <w:p w14:paraId="0DF33207" w14:textId="77777777" w:rsidR="0043109A" w:rsidRPr="0043109A" w:rsidRDefault="0043109A" w:rsidP="0043109A">
      <w:pPr>
        <w:pStyle w:val="XMLCode"/>
      </w:pPr>
      <w:r w:rsidRPr="0043109A">
        <w:tab/>
      </w:r>
      <w:r w:rsidRPr="0043109A">
        <w:tab/>
      </w:r>
      <w:r w:rsidRPr="0043109A">
        <w:tab/>
      </w:r>
      <w:r w:rsidRPr="0043109A">
        <w:tab/>
        <w:t>&lt;Rsn&gt;</w:t>
      </w:r>
    </w:p>
    <w:p w14:paraId="45D2EC57"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47C1AF7B" w14:textId="77777777" w:rsidR="0043109A" w:rsidRPr="0043109A" w:rsidRDefault="0043109A" w:rsidP="0043109A">
      <w:pPr>
        <w:pStyle w:val="XMLCode"/>
      </w:pPr>
      <w:r w:rsidRPr="0043109A">
        <w:tab/>
      </w:r>
      <w:r w:rsidRPr="0043109A">
        <w:tab/>
      </w:r>
      <w:r w:rsidRPr="0043109A">
        <w:tab/>
      </w:r>
      <w:r w:rsidRPr="0043109A">
        <w:tab/>
        <w:t>&lt;/Rsn&gt;</w:t>
      </w:r>
    </w:p>
    <w:p w14:paraId="6C75CE68" w14:textId="77777777" w:rsidR="0043109A" w:rsidRPr="0043109A" w:rsidRDefault="0043109A" w:rsidP="0043109A">
      <w:pPr>
        <w:pStyle w:val="XMLCode"/>
      </w:pPr>
      <w:r w:rsidRPr="0043109A">
        <w:tab/>
      </w:r>
      <w:r w:rsidRPr="0043109A">
        <w:tab/>
      </w:r>
      <w:r w:rsidRPr="0043109A">
        <w:tab/>
        <w:t>&lt;/StsRsnInf&gt;</w:t>
      </w:r>
    </w:p>
    <w:p w14:paraId="7E7C6BFB" w14:textId="77777777" w:rsidR="0043109A" w:rsidRPr="0043109A" w:rsidRDefault="0043109A" w:rsidP="0043109A">
      <w:pPr>
        <w:pStyle w:val="XMLCode"/>
      </w:pPr>
      <w:r w:rsidRPr="0043109A">
        <w:tab/>
      </w:r>
      <w:r w:rsidRPr="0043109A">
        <w:tab/>
      </w:r>
      <w:r w:rsidRPr="0043109A">
        <w:tab/>
        <w:t>&lt;OrgnlTxRef&gt;</w:t>
      </w:r>
    </w:p>
    <w:p w14:paraId="0647744C" w14:textId="77777777" w:rsidR="0043109A" w:rsidRPr="0043109A" w:rsidRDefault="0043109A" w:rsidP="0043109A">
      <w:pPr>
        <w:pStyle w:val="XMLCode"/>
      </w:pPr>
      <w:r w:rsidRPr="0043109A">
        <w:tab/>
      </w:r>
      <w:r w:rsidRPr="0043109A">
        <w:tab/>
      </w:r>
      <w:r w:rsidRPr="0043109A">
        <w:tab/>
      </w:r>
      <w:r w:rsidRPr="0043109A">
        <w:tab/>
        <w:t>&lt;Amt&gt;</w:t>
      </w:r>
    </w:p>
    <w:p w14:paraId="7E4541AD" w14:textId="77777777" w:rsidR="0043109A" w:rsidRPr="0043109A" w:rsidRDefault="0043109A" w:rsidP="0043109A">
      <w:pPr>
        <w:pStyle w:val="XMLCode"/>
      </w:pPr>
      <w:r w:rsidRPr="0043109A">
        <w:tab/>
      </w:r>
      <w:r w:rsidRPr="0043109A">
        <w:tab/>
      </w:r>
      <w:r w:rsidRPr="0043109A">
        <w:tab/>
      </w:r>
      <w:r w:rsidRPr="0043109A">
        <w:tab/>
      </w:r>
      <w:r w:rsidRPr="0043109A">
        <w:tab/>
        <w:t>&lt;InstdAmt Ccy="USD"&gt;1025&lt;/InstdAmt&gt;</w:t>
      </w:r>
    </w:p>
    <w:p w14:paraId="41F58149" w14:textId="77777777" w:rsidR="0043109A" w:rsidRPr="0043109A" w:rsidRDefault="0043109A" w:rsidP="0043109A">
      <w:pPr>
        <w:pStyle w:val="XMLCode"/>
      </w:pPr>
      <w:r w:rsidRPr="0043109A">
        <w:tab/>
      </w:r>
      <w:r w:rsidRPr="0043109A">
        <w:tab/>
      </w:r>
      <w:r w:rsidRPr="0043109A">
        <w:tab/>
      </w:r>
      <w:r w:rsidRPr="0043109A">
        <w:tab/>
        <w:t>&lt;/Amt&gt;</w:t>
      </w:r>
    </w:p>
    <w:p w14:paraId="026D9588" w14:textId="77777777" w:rsidR="0043109A" w:rsidRPr="0043109A" w:rsidRDefault="0043109A" w:rsidP="0043109A">
      <w:pPr>
        <w:pStyle w:val="XMLCode"/>
      </w:pPr>
      <w:r w:rsidRPr="0043109A">
        <w:tab/>
      </w:r>
      <w:r w:rsidRPr="0043109A">
        <w:tab/>
      </w:r>
      <w:r w:rsidRPr="0043109A">
        <w:tab/>
      </w:r>
      <w:r w:rsidRPr="0043109A">
        <w:tab/>
        <w:t>&lt;ReqdColltnDt&gt;2012-07-02&lt;/ReqdColltnDt&gt;</w:t>
      </w:r>
    </w:p>
    <w:p w14:paraId="410E24E0" w14:textId="0F565529" w:rsidR="0043109A" w:rsidRDefault="0043109A" w:rsidP="0043109A">
      <w:pPr>
        <w:pStyle w:val="XMLCode"/>
      </w:pPr>
      <w:r w:rsidRPr="0043109A">
        <w:tab/>
      </w:r>
      <w:r w:rsidRPr="0043109A">
        <w:tab/>
      </w:r>
      <w:r w:rsidRPr="0043109A">
        <w:tab/>
      </w:r>
      <w:r w:rsidRPr="0043109A">
        <w:tab/>
        <w:t>&lt;MndtRltdInf&gt;</w:t>
      </w:r>
    </w:p>
    <w:p w14:paraId="7E0DD0D2" w14:textId="0DA2770F" w:rsidR="00C85BF6" w:rsidRDefault="00C85BF6" w:rsidP="0043109A">
      <w:pPr>
        <w:pStyle w:val="XMLCode"/>
      </w:pPr>
      <w:r>
        <w:tab/>
      </w:r>
      <w:r>
        <w:tab/>
      </w:r>
      <w:r>
        <w:tab/>
      </w:r>
      <w:r>
        <w:tab/>
      </w:r>
      <w:r>
        <w:tab/>
      </w:r>
      <w:r w:rsidRPr="00C85BF6">
        <w:rPr>
          <w:highlight w:val="white"/>
        </w:rPr>
        <w:t>&lt;DrctDbtMndt&gt;</w:t>
      </w:r>
    </w:p>
    <w:p w14:paraId="2CBE3113" w14:textId="3A2D1AB4" w:rsidR="00C85BF6" w:rsidRPr="0043109A" w:rsidRDefault="00C85BF6" w:rsidP="0043109A">
      <w:pPr>
        <w:pStyle w:val="XMLCode"/>
      </w:pPr>
      <w:r>
        <w:tab/>
      </w:r>
      <w:r>
        <w:tab/>
      </w:r>
      <w:r>
        <w:tab/>
      </w:r>
      <w:r>
        <w:tab/>
      </w:r>
      <w:r>
        <w:tab/>
      </w:r>
      <w:r>
        <w:tab/>
      </w:r>
      <w:r w:rsidRPr="00C85BF6">
        <w:rPr>
          <w:highlight w:val="white"/>
        </w:rPr>
        <w:t>&lt;MndtId&gt;VIRGAY123&lt;/MndtId&gt;</w:t>
      </w:r>
    </w:p>
    <w:p w14:paraId="56A96E22" w14:textId="2C093D82" w:rsidR="0043109A" w:rsidRPr="0043109A" w:rsidRDefault="00C85BF6" w:rsidP="00C85BF6">
      <w:pPr>
        <w:pStyle w:val="XMLCode"/>
      </w:pPr>
      <w:r w:rsidRPr="00C85BF6">
        <w:rPr>
          <w:highlight w:val="white"/>
        </w:rPr>
        <w:tab/>
      </w:r>
      <w:r w:rsidRPr="00C85BF6">
        <w:rPr>
          <w:highlight w:val="white"/>
        </w:rPr>
        <w:tab/>
      </w:r>
      <w:r w:rsidRPr="00C85BF6">
        <w:rPr>
          <w:highlight w:val="white"/>
        </w:rPr>
        <w:tab/>
      </w:r>
      <w:r w:rsidRPr="00C85BF6">
        <w:rPr>
          <w:highlight w:val="white"/>
        </w:rPr>
        <w:tab/>
      </w:r>
      <w:r w:rsidRPr="00C85BF6">
        <w:rPr>
          <w:highlight w:val="white"/>
        </w:rPr>
        <w:tab/>
        <w:t>&lt;/DrctDbtMndt&gt;</w:t>
      </w:r>
    </w:p>
    <w:p w14:paraId="3CF2E724" w14:textId="77777777" w:rsidR="0043109A" w:rsidRPr="0043109A" w:rsidRDefault="0043109A" w:rsidP="0043109A">
      <w:pPr>
        <w:pStyle w:val="XMLCode"/>
      </w:pPr>
      <w:r w:rsidRPr="0043109A">
        <w:tab/>
      </w:r>
      <w:r w:rsidRPr="0043109A">
        <w:tab/>
      </w:r>
      <w:r w:rsidRPr="0043109A">
        <w:tab/>
      </w:r>
      <w:r w:rsidRPr="0043109A">
        <w:tab/>
        <w:t>&lt;/MndtRltdInf&gt;</w:t>
      </w:r>
    </w:p>
    <w:p w14:paraId="4D9A3348" w14:textId="77777777" w:rsidR="0043109A" w:rsidRPr="0043109A" w:rsidRDefault="0043109A" w:rsidP="0043109A">
      <w:pPr>
        <w:pStyle w:val="XMLCode"/>
      </w:pPr>
      <w:r w:rsidRPr="0043109A">
        <w:tab/>
      </w:r>
      <w:r w:rsidRPr="0043109A">
        <w:tab/>
      </w:r>
      <w:r w:rsidRPr="0043109A">
        <w:tab/>
      </w:r>
      <w:r w:rsidRPr="0043109A">
        <w:tab/>
        <w:t>&lt;Dbtr&gt;</w:t>
      </w:r>
    </w:p>
    <w:p w14:paraId="2FAE3DE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4A88A9B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Jones&lt;/Nm&gt;</w:t>
      </w:r>
    </w:p>
    <w:p w14:paraId="77E3CE8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9773DAD"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Hudson Street&lt;/StrtNm&gt;</w:t>
      </w:r>
    </w:p>
    <w:p w14:paraId="6E8602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9&lt;/BldgNb&gt;</w:t>
      </w:r>
    </w:p>
    <w:p w14:paraId="2628E39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02&lt;/PstCd&gt;</w:t>
      </w:r>
    </w:p>
    <w:p w14:paraId="09AF720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Jersey City&lt;/TwnNm&gt;</w:t>
      </w:r>
    </w:p>
    <w:p w14:paraId="2AB5E7B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F86E5F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5302A91"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3DDB23F" w14:textId="77777777" w:rsidR="0043109A" w:rsidRPr="0043109A" w:rsidRDefault="0043109A" w:rsidP="0043109A">
      <w:pPr>
        <w:pStyle w:val="XMLCode"/>
      </w:pPr>
      <w:r w:rsidRPr="0043109A">
        <w:tab/>
      </w:r>
      <w:r w:rsidRPr="0043109A">
        <w:tab/>
      </w:r>
      <w:r w:rsidRPr="0043109A">
        <w:tab/>
      </w:r>
      <w:r w:rsidRPr="0043109A">
        <w:tab/>
        <w:t>&lt;/Dbtr&gt;</w:t>
      </w:r>
    </w:p>
    <w:p w14:paraId="1B0C1639" w14:textId="77777777" w:rsidR="0043109A" w:rsidRPr="0043109A" w:rsidRDefault="0043109A" w:rsidP="0043109A">
      <w:pPr>
        <w:pStyle w:val="XMLCode"/>
      </w:pPr>
      <w:r w:rsidRPr="0043109A">
        <w:tab/>
      </w:r>
      <w:r w:rsidRPr="0043109A">
        <w:tab/>
      </w:r>
      <w:r w:rsidRPr="0043109A">
        <w:tab/>
      </w:r>
      <w:r w:rsidRPr="0043109A">
        <w:tab/>
        <w:t>&lt;Cdtr&gt;</w:t>
      </w:r>
    </w:p>
    <w:p w14:paraId="39BD3B6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B9DEA0A"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Virgay&lt;/Nm&gt;</w:t>
      </w:r>
    </w:p>
    <w:p w14:paraId="64285D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A5FE7D" w14:textId="77777777" w:rsidR="0043109A" w:rsidRPr="0043109A" w:rsidRDefault="0043109A" w:rsidP="0043109A">
      <w:pPr>
        <w:pStyle w:val="XMLCode"/>
      </w:pPr>
      <w:r w:rsidRPr="0043109A">
        <w:lastRenderedPageBreak/>
        <w:tab/>
      </w:r>
      <w:r w:rsidRPr="0043109A">
        <w:tab/>
      </w:r>
      <w:r w:rsidRPr="0043109A">
        <w:tab/>
      </w:r>
      <w:r w:rsidRPr="0043109A">
        <w:tab/>
      </w:r>
      <w:r w:rsidRPr="0043109A">
        <w:tab/>
      </w:r>
      <w:r w:rsidRPr="0043109A">
        <w:tab/>
      </w:r>
      <w:r w:rsidRPr="0043109A">
        <w:tab/>
        <w:t>&lt;StrtNm&gt;Virginia Lane&lt;/StrtNm&gt;</w:t>
      </w:r>
    </w:p>
    <w:p w14:paraId="2A20F061"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36&lt;/BldgNb&gt;</w:t>
      </w:r>
    </w:p>
    <w:p w14:paraId="4CB2938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NJ 07311&lt;/PstCd&gt;</w:t>
      </w:r>
    </w:p>
    <w:p w14:paraId="79D277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Jersey City&lt;/TwnNm&gt;</w:t>
      </w:r>
    </w:p>
    <w:p w14:paraId="1A3246EC"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US&lt;/Ctry&gt;</w:t>
      </w:r>
    </w:p>
    <w:p w14:paraId="15D79C4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0B935A1D"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2EF4C9DA" w14:textId="77777777" w:rsidR="0043109A" w:rsidRPr="0043109A" w:rsidRDefault="0043109A" w:rsidP="0043109A">
      <w:pPr>
        <w:pStyle w:val="XMLCode"/>
      </w:pPr>
      <w:r w:rsidRPr="0043109A">
        <w:tab/>
      </w:r>
      <w:r w:rsidRPr="0043109A">
        <w:tab/>
      </w:r>
      <w:r w:rsidRPr="0043109A">
        <w:tab/>
      </w:r>
      <w:r w:rsidRPr="0043109A">
        <w:tab/>
        <w:t>&lt;/Cdtr&gt;</w:t>
      </w:r>
    </w:p>
    <w:p w14:paraId="7FF07653" w14:textId="77777777" w:rsidR="0043109A" w:rsidRPr="0043109A" w:rsidRDefault="0043109A" w:rsidP="0043109A">
      <w:pPr>
        <w:pStyle w:val="XMLCode"/>
      </w:pPr>
      <w:r w:rsidRPr="0043109A">
        <w:tab/>
      </w:r>
      <w:r w:rsidRPr="0043109A">
        <w:tab/>
      </w:r>
      <w:r w:rsidRPr="0043109A">
        <w:tab/>
        <w:t>&lt;/OrgnlTxRef&gt;</w:t>
      </w:r>
    </w:p>
    <w:p w14:paraId="46F84EF4" w14:textId="77777777" w:rsidR="0043109A" w:rsidRPr="0043109A" w:rsidRDefault="0043109A" w:rsidP="0043109A">
      <w:pPr>
        <w:pStyle w:val="XMLCode"/>
      </w:pPr>
      <w:r w:rsidRPr="0043109A">
        <w:tab/>
      </w:r>
      <w:r w:rsidRPr="0043109A">
        <w:tab/>
        <w:t>&lt;/TxInfAndSts&gt;</w:t>
      </w:r>
    </w:p>
    <w:p w14:paraId="3EF9C9C5" w14:textId="77777777" w:rsidR="0043109A" w:rsidRPr="0043109A" w:rsidRDefault="0043109A" w:rsidP="0043109A">
      <w:pPr>
        <w:pStyle w:val="XMLCode"/>
      </w:pPr>
      <w:r w:rsidRPr="0043109A">
        <w:tab/>
        <w:t>&lt;/OrgnlPmtInfAndSts&gt;</w:t>
      </w:r>
    </w:p>
    <w:p w14:paraId="32C6F6AB" w14:textId="0FBE7053" w:rsidR="00432DD9" w:rsidRPr="00432DD9" w:rsidRDefault="0043109A" w:rsidP="0043109A">
      <w:pPr>
        <w:pStyle w:val="XMLCode"/>
        <w:rPr>
          <w:highlight w:val="white"/>
        </w:rPr>
      </w:pPr>
      <w:r w:rsidRPr="0043109A">
        <w:t>&lt;/CstmrPmtStsRpt&gt;</w:t>
      </w:r>
    </w:p>
    <w:p w14:paraId="32C6F6AC" w14:textId="1A3CA211" w:rsidR="00432DD9" w:rsidRPr="00432DD9" w:rsidRDefault="00432DD9" w:rsidP="00205FD5">
      <w:pPr>
        <w:pStyle w:val="Heading2"/>
      </w:pPr>
      <w:bookmarkStart w:id="93" w:name="_Toc356473146"/>
      <w:bookmarkStart w:id="94" w:name="_Toc411520425"/>
      <w:bookmarkStart w:id="95" w:name="_Toc473035640"/>
      <w:bookmarkStart w:id="96" w:name="_Toc126585351"/>
      <w:r w:rsidRPr="00F9594D">
        <w:t>CustomerPaymentReversal</w:t>
      </w:r>
      <w:r w:rsidR="00205FD5">
        <w:t xml:space="preserve"> </w:t>
      </w:r>
      <w:bookmarkEnd w:id="93"/>
      <w:bookmarkEnd w:id="94"/>
      <w:bookmarkEnd w:id="95"/>
      <w:r w:rsidR="00336256">
        <w:t>pain.007.001.11</w:t>
      </w:r>
      <w:bookmarkEnd w:id="96"/>
    </w:p>
    <w:p w14:paraId="32C6F6AD" w14:textId="77777777" w:rsidR="00432DD9" w:rsidRPr="00432DD9" w:rsidRDefault="00432DD9" w:rsidP="00432DD9">
      <w:pPr>
        <w:pStyle w:val="BlockLabel"/>
      </w:pPr>
      <w:r>
        <w:t>Description</w:t>
      </w:r>
      <w:r w:rsidRPr="00432DD9">
        <w:tab/>
      </w:r>
    </w:p>
    <w:p w14:paraId="32C6F6AE" w14:textId="77777777" w:rsidR="00432DD9" w:rsidRPr="00F9594D" w:rsidRDefault="00432DD9" w:rsidP="00432DD9">
      <w:r w:rsidRPr="00F9594D">
        <w:t>On 17 June 2012, date of the collection from debtor Schneider, Ritcom electricity company reali</w:t>
      </w:r>
      <w:r w:rsidR="00EC16B4">
        <w:t>s</w:t>
      </w:r>
      <w:r w:rsidRPr="00F9594D">
        <w:t>es that the direct debit instruction sent on 9 June 2012 was a duplicated instruction. As settlement of the direct debit already took place,</w:t>
      </w:r>
      <w:r w:rsidR="00EC16B4">
        <w:t xml:space="preserve"> </w:t>
      </w:r>
      <w:r w:rsidRPr="00F9594D">
        <w:t>Ritcom electricity company initiates a CustomerPaymentReversal message and sends it to its account servicer AAAADEFF. Any potential charges relating to this reversal payment, paid by Schneider, will be deducted from the next invoice.</w:t>
      </w:r>
    </w:p>
    <w:p w14:paraId="32C6F6AF" w14:textId="77777777" w:rsidR="00432DD9" w:rsidRPr="00432DD9" w:rsidRDefault="00432DD9" w:rsidP="00432DD9">
      <w:pPr>
        <w:pStyle w:val="BlockLabel"/>
      </w:pPr>
      <w:r w:rsidRPr="00432DD9">
        <w:t>Business D</w:t>
      </w:r>
      <w:r>
        <w:t>ata</w:t>
      </w:r>
    </w:p>
    <w:p w14:paraId="32C6F6B0" w14:textId="77777777" w:rsidR="00432DD9" w:rsidRPr="00F9594D" w:rsidRDefault="00432DD9" w:rsidP="00966BA3">
      <w:pPr>
        <w:pStyle w:val="Normalbeforetable"/>
      </w:pPr>
      <w:r w:rsidRPr="00F9594D">
        <w:t xml:space="preserve">CustomerPaymentReversal </w:t>
      </w:r>
      <w:r w:rsidRPr="00966BA3">
        <w:t>from</w:t>
      </w:r>
      <w:r w:rsidRPr="00F9594D">
        <w:t xml:space="preserve"> Ritcom to AAAADEFF :</w:t>
      </w:r>
    </w:p>
    <w:tbl>
      <w:tblPr>
        <w:tblStyle w:val="TableShaded1stRow"/>
        <w:tblW w:w="0" w:type="auto"/>
        <w:tblLook w:val="04A0" w:firstRow="1" w:lastRow="0" w:firstColumn="1" w:lastColumn="0" w:noHBand="0" w:noVBand="1"/>
      </w:tblPr>
      <w:tblGrid>
        <w:gridCol w:w="3354"/>
        <w:gridCol w:w="2174"/>
        <w:gridCol w:w="2611"/>
      </w:tblGrid>
      <w:tr w:rsidR="00432DD9" w14:paraId="32C6F6B4" w14:textId="77777777" w:rsidTr="00432DD9">
        <w:trPr>
          <w:cnfStyle w:val="100000000000" w:firstRow="1" w:lastRow="0" w:firstColumn="0" w:lastColumn="0" w:oddVBand="0" w:evenVBand="0" w:oddHBand="0" w:evenHBand="0" w:firstRowFirstColumn="0" w:firstRowLastColumn="0" w:lastRowFirstColumn="0" w:lastRowLastColumn="0"/>
        </w:trPr>
        <w:tc>
          <w:tcPr>
            <w:tcW w:w="3449" w:type="dxa"/>
          </w:tcPr>
          <w:p w14:paraId="32C6F6B1" w14:textId="77777777" w:rsidR="00432DD9" w:rsidRPr="00D2524D" w:rsidRDefault="00D2524D" w:rsidP="00D2524D">
            <w:pPr>
              <w:pStyle w:val="TableHeading"/>
            </w:pPr>
            <w:r>
              <w:t>E</w:t>
            </w:r>
            <w:r w:rsidR="00432DD9" w:rsidRPr="00D2524D">
              <w:t>lement</w:t>
            </w:r>
          </w:p>
        </w:tc>
        <w:tc>
          <w:tcPr>
            <w:tcW w:w="2233" w:type="dxa"/>
          </w:tcPr>
          <w:p w14:paraId="32C6F6B2" w14:textId="77777777" w:rsidR="00432DD9" w:rsidRPr="00D2524D" w:rsidRDefault="00432DD9" w:rsidP="00D2524D">
            <w:pPr>
              <w:pStyle w:val="TableHeading"/>
            </w:pPr>
            <w:r w:rsidRPr="00D2524D">
              <w:t>&lt;XMLTag&gt;</w:t>
            </w:r>
          </w:p>
        </w:tc>
        <w:tc>
          <w:tcPr>
            <w:tcW w:w="2683" w:type="dxa"/>
          </w:tcPr>
          <w:p w14:paraId="32C6F6B3" w14:textId="77777777" w:rsidR="00432DD9" w:rsidRPr="00D2524D" w:rsidRDefault="00432DD9" w:rsidP="00D2524D">
            <w:pPr>
              <w:pStyle w:val="TableHeading"/>
            </w:pPr>
            <w:r w:rsidRPr="00D2524D">
              <w:t>Content</w:t>
            </w:r>
          </w:p>
        </w:tc>
      </w:tr>
      <w:tr w:rsidR="00432DD9" w14:paraId="32C6F6B8" w14:textId="77777777" w:rsidTr="00432DD9">
        <w:tc>
          <w:tcPr>
            <w:tcW w:w="3449" w:type="dxa"/>
          </w:tcPr>
          <w:p w14:paraId="32C6F6B5" w14:textId="77777777" w:rsidR="00432DD9" w:rsidRPr="00F9594D" w:rsidRDefault="00432DD9" w:rsidP="0029789F">
            <w:pPr>
              <w:pStyle w:val="TableText"/>
            </w:pPr>
            <w:r w:rsidRPr="00F9594D">
              <w:t>Group Header</w:t>
            </w:r>
          </w:p>
        </w:tc>
        <w:tc>
          <w:tcPr>
            <w:tcW w:w="2233" w:type="dxa"/>
          </w:tcPr>
          <w:p w14:paraId="32C6F6B6" w14:textId="77777777" w:rsidR="00432DD9" w:rsidRPr="00F9594D" w:rsidRDefault="00432DD9" w:rsidP="0029789F">
            <w:pPr>
              <w:pStyle w:val="TableText"/>
            </w:pPr>
            <w:r w:rsidRPr="00F9594D">
              <w:t>&lt;GrpHdr&gt;</w:t>
            </w:r>
          </w:p>
        </w:tc>
        <w:tc>
          <w:tcPr>
            <w:tcW w:w="2683" w:type="dxa"/>
          </w:tcPr>
          <w:p w14:paraId="32C6F6B7" w14:textId="77777777" w:rsidR="00432DD9" w:rsidRPr="00F9594D" w:rsidRDefault="00432DD9" w:rsidP="0029789F">
            <w:pPr>
              <w:pStyle w:val="TableText"/>
            </w:pPr>
          </w:p>
        </w:tc>
      </w:tr>
      <w:tr w:rsidR="00432DD9" w14:paraId="32C6F6BC" w14:textId="77777777" w:rsidTr="00432DD9">
        <w:tc>
          <w:tcPr>
            <w:tcW w:w="3449" w:type="dxa"/>
          </w:tcPr>
          <w:p w14:paraId="32C6F6B9" w14:textId="77777777" w:rsidR="00432DD9" w:rsidRPr="00F9594D" w:rsidRDefault="00432DD9" w:rsidP="0029789F">
            <w:pPr>
              <w:pStyle w:val="TableText"/>
            </w:pPr>
            <w:r w:rsidRPr="00F9594D">
              <w:t>MessageIdentification</w:t>
            </w:r>
          </w:p>
        </w:tc>
        <w:tc>
          <w:tcPr>
            <w:tcW w:w="2233" w:type="dxa"/>
          </w:tcPr>
          <w:p w14:paraId="32C6F6BA" w14:textId="77777777" w:rsidR="00432DD9" w:rsidRPr="00F9594D" w:rsidRDefault="00432DD9" w:rsidP="0029789F">
            <w:pPr>
              <w:pStyle w:val="TableText"/>
            </w:pPr>
            <w:r w:rsidRPr="00F9594D">
              <w:t>&lt;MsgId&gt;</w:t>
            </w:r>
          </w:p>
        </w:tc>
        <w:tc>
          <w:tcPr>
            <w:tcW w:w="2683" w:type="dxa"/>
          </w:tcPr>
          <w:p w14:paraId="32C6F6BB" w14:textId="77777777" w:rsidR="00432DD9" w:rsidRPr="00F9594D" w:rsidRDefault="00432DD9" w:rsidP="0029789F">
            <w:pPr>
              <w:pStyle w:val="TableText"/>
            </w:pPr>
            <w:r w:rsidRPr="00F9594D">
              <w:t>RIT-REV-20120617-456f</w:t>
            </w:r>
          </w:p>
        </w:tc>
      </w:tr>
      <w:tr w:rsidR="00432DD9" w14:paraId="32C6F6C0" w14:textId="77777777" w:rsidTr="00432DD9">
        <w:tc>
          <w:tcPr>
            <w:tcW w:w="3449" w:type="dxa"/>
          </w:tcPr>
          <w:p w14:paraId="32C6F6BD" w14:textId="77777777" w:rsidR="00432DD9" w:rsidRPr="00F9594D" w:rsidRDefault="00432DD9" w:rsidP="0029789F">
            <w:pPr>
              <w:pStyle w:val="TableText"/>
            </w:pPr>
            <w:r w:rsidRPr="00F9594D">
              <w:t>CreationDateTime</w:t>
            </w:r>
          </w:p>
        </w:tc>
        <w:tc>
          <w:tcPr>
            <w:tcW w:w="2233" w:type="dxa"/>
          </w:tcPr>
          <w:p w14:paraId="32C6F6BE" w14:textId="77777777" w:rsidR="00432DD9" w:rsidRPr="00F9594D" w:rsidRDefault="00432DD9" w:rsidP="0029789F">
            <w:pPr>
              <w:pStyle w:val="TableText"/>
            </w:pPr>
            <w:r w:rsidRPr="00F9594D">
              <w:t>&lt;CreDtTm&gt;</w:t>
            </w:r>
          </w:p>
        </w:tc>
        <w:tc>
          <w:tcPr>
            <w:tcW w:w="2683" w:type="dxa"/>
          </w:tcPr>
          <w:p w14:paraId="32C6F6BF" w14:textId="77777777" w:rsidR="00432DD9" w:rsidRPr="00F9594D" w:rsidRDefault="00432DD9" w:rsidP="0029789F">
            <w:pPr>
              <w:pStyle w:val="TableText"/>
            </w:pPr>
            <w:r w:rsidRPr="00F9594D">
              <w:t>2012-06-17T15:38:00</w:t>
            </w:r>
          </w:p>
        </w:tc>
      </w:tr>
      <w:tr w:rsidR="00432DD9" w14:paraId="32C6F6C4" w14:textId="77777777" w:rsidTr="00432DD9">
        <w:tc>
          <w:tcPr>
            <w:tcW w:w="3449" w:type="dxa"/>
          </w:tcPr>
          <w:p w14:paraId="32C6F6C1" w14:textId="77777777" w:rsidR="00432DD9" w:rsidRPr="00F9594D" w:rsidRDefault="00432DD9" w:rsidP="0029789F">
            <w:pPr>
              <w:pStyle w:val="TableText"/>
            </w:pPr>
            <w:r w:rsidRPr="00F9594D">
              <w:t>NumberOfTransactions</w:t>
            </w:r>
          </w:p>
        </w:tc>
        <w:tc>
          <w:tcPr>
            <w:tcW w:w="2233" w:type="dxa"/>
          </w:tcPr>
          <w:p w14:paraId="32C6F6C2" w14:textId="77777777" w:rsidR="00432DD9" w:rsidRPr="00F9594D" w:rsidRDefault="00432DD9" w:rsidP="0029789F">
            <w:pPr>
              <w:pStyle w:val="TableText"/>
            </w:pPr>
            <w:r w:rsidRPr="00F9594D">
              <w:t>&lt;NbOfTxs&gt;</w:t>
            </w:r>
          </w:p>
        </w:tc>
        <w:tc>
          <w:tcPr>
            <w:tcW w:w="2683" w:type="dxa"/>
          </w:tcPr>
          <w:p w14:paraId="32C6F6C3" w14:textId="77777777" w:rsidR="00432DD9" w:rsidRPr="00F9594D" w:rsidRDefault="00432DD9" w:rsidP="0029789F">
            <w:pPr>
              <w:pStyle w:val="TableText"/>
            </w:pPr>
            <w:r w:rsidRPr="00F9594D">
              <w:t>1</w:t>
            </w:r>
          </w:p>
        </w:tc>
      </w:tr>
      <w:tr w:rsidR="00432DD9" w14:paraId="32C6F6C8" w14:textId="77777777" w:rsidTr="00432DD9">
        <w:tc>
          <w:tcPr>
            <w:tcW w:w="3449" w:type="dxa"/>
          </w:tcPr>
          <w:p w14:paraId="32C6F6C5" w14:textId="77777777" w:rsidR="00432DD9" w:rsidRPr="00F9594D" w:rsidRDefault="00432DD9" w:rsidP="0029789F">
            <w:pPr>
              <w:pStyle w:val="TableText"/>
            </w:pPr>
            <w:r w:rsidRPr="00F9594D">
              <w:t>InitiatingParty</w:t>
            </w:r>
          </w:p>
        </w:tc>
        <w:tc>
          <w:tcPr>
            <w:tcW w:w="2233" w:type="dxa"/>
          </w:tcPr>
          <w:p w14:paraId="32C6F6C6" w14:textId="77777777" w:rsidR="00432DD9" w:rsidRPr="00F9594D" w:rsidRDefault="00432DD9" w:rsidP="0029789F">
            <w:pPr>
              <w:pStyle w:val="TableText"/>
            </w:pPr>
            <w:r w:rsidRPr="00F9594D">
              <w:t>&lt;InitgPty&gt;</w:t>
            </w:r>
          </w:p>
        </w:tc>
        <w:tc>
          <w:tcPr>
            <w:tcW w:w="2683" w:type="dxa"/>
          </w:tcPr>
          <w:p w14:paraId="32C6F6C7" w14:textId="77777777" w:rsidR="00432DD9" w:rsidRPr="00F9594D" w:rsidRDefault="00432DD9" w:rsidP="0029789F">
            <w:pPr>
              <w:pStyle w:val="TableText"/>
            </w:pPr>
          </w:p>
        </w:tc>
      </w:tr>
      <w:tr w:rsidR="00432DD9" w14:paraId="32C6F6CC" w14:textId="77777777" w:rsidTr="00432DD9">
        <w:tc>
          <w:tcPr>
            <w:tcW w:w="3449" w:type="dxa"/>
          </w:tcPr>
          <w:p w14:paraId="32C6F6C9" w14:textId="77777777" w:rsidR="00432DD9" w:rsidRPr="00F9594D" w:rsidRDefault="00432DD9" w:rsidP="0029789F">
            <w:pPr>
              <w:pStyle w:val="TableText"/>
            </w:pPr>
            <w:r w:rsidRPr="00F9594D">
              <w:t>Name</w:t>
            </w:r>
          </w:p>
        </w:tc>
        <w:tc>
          <w:tcPr>
            <w:tcW w:w="2233" w:type="dxa"/>
          </w:tcPr>
          <w:p w14:paraId="32C6F6CA" w14:textId="77777777" w:rsidR="00432DD9" w:rsidRPr="00F9594D" w:rsidRDefault="00432DD9" w:rsidP="0029789F">
            <w:pPr>
              <w:pStyle w:val="TableText"/>
            </w:pPr>
            <w:r w:rsidRPr="00F9594D">
              <w:t>&lt;Nm&gt;</w:t>
            </w:r>
          </w:p>
        </w:tc>
        <w:tc>
          <w:tcPr>
            <w:tcW w:w="2683" w:type="dxa"/>
          </w:tcPr>
          <w:p w14:paraId="32C6F6CB" w14:textId="77777777" w:rsidR="00432DD9" w:rsidRPr="00F9594D" w:rsidRDefault="00432DD9" w:rsidP="0029789F">
            <w:pPr>
              <w:pStyle w:val="TableText"/>
            </w:pPr>
            <w:r w:rsidRPr="00F9594D">
              <w:t>Ritcom</w:t>
            </w:r>
          </w:p>
        </w:tc>
      </w:tr>
      <w:tr w:rsidR="00432DD9" w14:paraId="32C6F6D0" w14:textId="77777777" w:rsidTr="00432DD9">
        <w:tc>
          <w:tcPr>
            <w:tcW w:w="3449" w:type="dxa"/>
          </w:tcPr>
          <w:p w14:paraId="32C6F6CD" w14:textId="77777777" w:rsidR="00432DD9" w:rsidRPr="00F9594D" w:rsidRDefault="00432DD9" w:rsidP="0029789F">
            <w:pPr>
              <w:pStyle w:val="TableText"/>
            </w:pPr>
            <w:r w:rsidRPr="00F9594D">
              <w:t>PostalAddress</w:t>
            </w:r>
          </w:p>
        </w:tc>
        <w:tc>
          <w:tcPr>
            <w:tcW w:w="2233" w:type="dxa"/>
          </w:tcPr>
          <w:p w14:paraId="32C6F6CE" w14:textId="77777777" w:rsidR="00432DD9" w:rsidRPr="00F9594D" w:rsidRDefault="00432DD9" w:rsidP="0029789F">
            <w:pPr>
              <w:pStyle w:val="TableText"/>
            </w:pPr>
            <w:r w:rsidRPr="00F9594D">
              <w:t>&lt;PstlAdr&gt;</w:t>
            </w:r>
          </w:p>
        </w:tc>
        <w:tc>
          <w:tcPr>
            <w:tcW w:w="2683" w:type="dxa"/>
          </w:tcPr>
          <w:p w14:paraId="32C6F6CF" w14:textId="77777777" w:rsidR="00432DD9" w:rsidRPr="00F9594D" w:rsidRDefault="00432DD9" w:rsidP="0029789F">
            <w:pPr>
              <w:pStyle w:val="TableText"/>
            </w:pPr>
          </w:p>
        </w:tc>
      </w:tr>
      <w:tr w:rsidR="00432DD9" w14:paraId="32C6F6D4" w14:textId="77777777" w:rsidTr="00432DD9">
        <w:tc>
          <w:tcPr>
            <w:tcW w:w="3449" w:type="dxa"/>
          </w:tcPr>
          <w:p w14:paraId="32C6F6D1" w14:textId="77777777" w:rsidR="00432DD9" w:rsidRPr="00F9594D" w:rsidRDefault="00432DD9" w:rsidP="0029789F">
            <w:pPr>
              <w:pStyle w:val="TableText"/>
            </w:pPr>
            <w:r w:rsidRPr="00F9594D">
              <w:t>StreetName</w:t>
            </w:r>
          </w:p>
        </w:tc>
        <w:tc>
          <w:tcPr>
            <w:tcW w:w="2233" w:type="dxa"/>
          </w:tcPr>
          <w:p w14:paraId="32C6F6D2" w14:textId="77777777" w:rsidR="00432DD9" w:rsidRPr="00F9594D" w:rsidRDefault="00432DD9" w:rsidP="0029789F">
            <w:pPr>
              <w:pStyle w:val="TableText"/>
            </w:pPr>
            <w:r w:rsidRPr="00F9594D">
              <w:t>&lt;StrtNm&gt;</w:t>
            </w:r>
          </w:p>
        </w:tc>
        <w:tc>
          <w:tcPr>
            <w:tcW w:w="2683" w:type="dxa"/>
          </w:tcPr>
          <w:p w14:paraId="32C6F6D3" w14:textId="77777777" w:rsidR="00432DD9" w:rsidRPr="00F9594D" w:rsidRDefault="00432DD9" w:rsidP="0029789F">
            <w:pPr>
              <w:pStyle w:val="TableText"/>
            </w:pPr>
            <w:r w:rsidRPr="00F9594D">
              <w:t>Schueman Strasse</w:t>
            </w:r>
          </w:p>
        </w:tc>
      </w:tr>
      <w:tr w:rsidR="00432DD9" w14:paraId="32C6F6D8" w14:textId="77777777" w:rsidTr="00432DD9">
        <w:tc>
          <w:tcPr>
            <w:tcW w:w="3449" w:type="dxa"/>
          </w:tcPr>
          <w:p w14:paraId="32C6F6D5" w14:textId="77777777" w:rsidR="00432DD9" w:rsidRPr="00F9594D" w:rsidRDefault="00432DD9" w:rsidP="0029789F">
            <w:pPr>
              <w:pStyle w:val="TableText"/>
            </w:pPr>
            <w:r w:rsidRPr="00F9594D">
              <w:t>BuildingNumber</w:t>
            </w:r>
          </w:p>
        </w:tc>
        <w:tc>
          <w:tcPr>
            <w:tcW w:w="2233" w:type="dxa"/>
          </w:tcPr>
          <w:p w14:paraId="32C6F6D6" w14:textId="77777777" w:rsidR="00432DD9" w:rsidRPr="00F9594D" w:rsidRDefault="00432DD9" w:rsidP="0029789F">
            <w:pPr>
              <w:pStyle w:val="TableText"/>
            </w:pPr>
            <w:r w:rsidRPr="00F9594D">
              <w:t>&lt;BldgNb&gt;</w:t>
            </w:r>
          </w:p>
        </w:tc>
        <w:tc>
          <w:tcPr>
            <w:tcW w:w="2683" w:type="dxa"/>
          </w:tcPr>
          <w:p w14:paraId="32C6F6D7" w14:textId="77777777" w:rsidR="00432DD9" w:rsidRPr="00F9594D" w:rsidRDefault="00432DD9" w:rsidP="0029789F">
            <w:pPr>
              <w:pStyle w:val="TableText"/>
            </w:pPr>
            <w:r w:rsidRPr="00F9594D">
              <w:t>18</w:t>
            </w:r>
          </w:p>
        </w:tc>
      </w:tr>
      <w:tr w:rsidR="00432DD9" w14:paraId="32C6F6DC" w14:textId="77777777" w:rsidTr="00432DD9">
        <w:tc>
          <w:tcPr>
            <w:tcW w:w="3449" w:type="dxa"/>
          </w:tcPr>
          <w:p w14:paraId="32C6F6D9" w14:textId="77777777" w:rsidR="00432DD9" w:rsidRPr="00F9594D" w:rsidRDefault="00432DD9" w:rsidP="0029789F">
            <w:pPr>
              <w:pStyle w:val="TableText"/>
            </w:pPr>
            <w:r w:rsidRPr="00F9594D">
              <w:t>PostCode</w:t>
            </w:r>
          </w:p>
        </w:tc>
        <w:tc>
          <w:tcPr>
            <w:tcW w:w="2233" w:type="dxa"/>
          </w:tcPr>
          <w:p w14:paraId="32C6F6DA" w14:textId="77777777" w:rsidR="00432DD9" w:rsidRPr="00F9594D" w:rsidRDefault="00432DD9" w:rsidP="0029789F">
            <w:pPr>
              <w:pStyle w:val="TableText"/>
            </w:pPr>
            <w:r w:rsidRPr="00F9594D">
              <w:t>&lt;PstCd&gt;</w:t>
            </w:r>
          </w:p>
        </w:tc>
        <w:tc>
          <w:tcPr>
            <w:tcW w:w="2683" w:type="dxa"/>
          </w:tcPr>
          <w:p w14:paraId="32C6F6DB" w14:textId="77777777" w:rsidR="00432DD9" w:rsidRPr="00F9594D" w:rsidRDefault="00432DD9" w:rsidP="0029789F">
            <w:pPr>
              <w:pStyle w:val="TableText"/>
            </w:pPr>
            <w:r w:rsidRPr="00F9594D">
              <w:t>60017</w:t>
            </w:r>
          </w:p>
        </w:tc>
      </w:tr>
      <w:tr w:rsidR="00432DD9" w14:paraId="32C6F6E0" w14:textId="77777777" w:rsidTr="00432DD9">
        <w:tc>
          <w:tcPr>
            <w:tcW w:w="3449" w:type="dxa"/>
          </w:tcPr>
          <w:p w14:paraId="32C6F6DD" w14:textId="77777777" w:rsidR="00432DD9" w:rsidRPr="00F9594D" w:rsidRDefault="00432DD9" w:rsidP="0029789F">
            <w:pPr>
              <w:pStyle w:val="TableText"/>
            </w:pPr>
            <w:r w:rsidRPr="00F9594D">
              <w:t>TownName</w:t>
            </w:r>
          </w:p>
        </w:tc>
        <w:tc>
          <w:tcPr>
            <w:tcW w:w="2233" w:type="dxa"/>
          </w:tcPr>
          <w:p w14:paraId="32C6F6DE" w14:textId="77777777" w:rsidR="00432DD9" w:rsidRPr="00F9594D" w:rsidRDefault="00432DD9" w:rsidP="0029789F">
            <w:pPr>
              <w:pStyle w:val="TableText"/>
            </w:pPr>
            <w:r w:rsidRPr="00F9594D">
              <w:t>&lt;TwnNm&gt;</w:t>
            </w:r>
          </w:p>
        </w:tc>
        <w:tc>
          <w:tcPr>
            <w:tcW w:w="2683" w:type="dxa"/>
          </w:tcPr>
          <w:p w14:paraId="32C6F6DF" w14:textId="77777777" w:rsidR="00432DD9" w:rsidRPr="00F9594D" w:rsidRDefault="00432DD9" w:rsidP="0029789F">
            <w:pPr>
              <w:pStyle w:val="TableText"/>
            </w:pPr>
            <w:r w:rsidRPr="00F9594D">
              <w:t>Frankfurt am Main</w:t>
            </w:r>
          </w:p>
        </w:tc>
      </w:tr>
      <w:tr w:rsidR="00432DD9" w14:paraId="32C6F6E4" w14:textId="77777777" w:rsidTr="00432DD9">
        <w:tc>
          <w:tcPr>
            <w:tcW w:w="3449" w:type="dxa"/>
          </w:tcPr>
          <w:p w14:paraId="32C6F6E1" w14:textId="77777777" w:rsidR="00432DD9" w:rsidRPr="00F9594D" w:rsidRDefault="00432DD9" w:rsidP="0029789F">
            <w:pPr>
              <w:pStyle w:val="TableText"/>
            </w:pPr>
            <w:r w:rsidRPr="00F9594D">
              <w:t>Country</w:t>
            </w:r>
          </w:p>
        </w:tc>
        <w:tc>
          <w:tcPr>
            <w:tcW w:w="2233" w:type="dxa"/>
          </w:tcPr>
          <w:p w14:paraId="32C6F6E2" w14:textId="77777777" w:rsidR="00432DD9" w:rsidRPr="00F9594D" w:rsidRDefault="00432DD9" w:rsidP="0029789F">
            <w:pPr>
              <w:pStyle w:val="TableText"/>
            </w:pPr>
            <w:r w:rsidRPr="00F9594D">
              <w:t>&lt;Ctry&gt;</w:t>
            </w:r>
          </w:p>
        </w:tc>
        <w:tc>
          <w:tcPr>
            <w:tcW w:w="2683" w:type="dxa"/>
          </w:tcPr>
          <w:p w14:paraId="32C6F6E3" w14:textId="77777777" w:rsidR="00432DD9" w:rsidRPr="00F9594D" w:rsidRDefault="00432DD9" w:rsidP="0029789F">
            <w:pPr>
              <w:pStyle w:val="TableText"/>
            </w:pPr>
            <w:r w:rsidRPr="00F9594D">
              <w:t>DE</w:t>
            </w:r>
          </w:p>
        </w:tc>
      </w:tr>
      <w:tr w:rsidR="00432DD9" w14:paraId="32C6F6E8" w14:textId="77777777" w:rsidTr="00432DD9">
        <w:tc>
          <w:tcPr>
            <w:tcW w:w="3449" w:type="dxa"/>
          </w:tcPr>
          <w:p w14:paraId="32C6F6E5" w14:textId="77777777" w:rsidR="00432DD9" w:rsidRPr="00F9594D" w:rsidRDefault="00432DD9" w:rsidP="0029789F">
            <w:pPr>
              <w:pStyle w:val="TableText"/>
            </w:pPr>
            <w:r w:rsidRPr="00F9594D">
              <w:t>DebtorAgent</w:t>
            </w:r>
          </w:p>
        </w:tc>
        <w:tc>
          <w:tcPr>
            <w:tcW w:w="2233" w:type="dxa"/>
          </w:tcPr>
          <w:p w14:paraId="32C6F6E6" w14:textId="77777777" w:rsidR="00432DD9" w:rsidRPr="00F9594D" w:rsidRDefault="00432DD9" w:rsidP="0029789F">
            <w:pPr>
              <w:pStyle w:val="TableText"/>
            </w:pPr>
            <w:r w:rsidRPr="00F9594D">
              <w:t>&lt;DbtrAgt&gt;</w:t>
            </w:r>
          </w:p>
        </w:tc>
        <w:tc>
          <w:tcPr>
            <w:tcW w:w="2683" w:type="dxa"/>
          </w:tcPr>
          <w:p w14:paraId="32C6F6E7" w14:textId="77777777" w:rsidR="00432DD9" w:rsidRPr="00F9594D" w:rsidRDefault="00432DD9" w:rsidP="0029789F">
            <w:pPr>
              <w:pStyle w:val="TableText"/>
            </w:pPr>
          </w:p>
        </w:tc>
      </w:tr>
      <w:tr w:rsidR="00432DD9" w14:paraId="32C6F6EC" w14:textId="77777777" w:rsidTr="00432DD9">
        <w:tc>
          <w:tcPr>
            <w:tcW w:w="3449" w:type="dxa"/>
          </w:tcPr>
          <w:p w14:paraId="32C6F6E9" w14:textId="77777777" w:rsidR="00432DD9" w:rsidRPr="00F9594D" w:rsidRDefault="00432DD9" w:rsidP="0029789F">
            <w:pPr>
              <w:pStyle w:val="TableText"/>
            </w:pPr>
            <w:r w:rsidRPr="00F9594D">
              <w:t>FinancialInstitutionIdentification</w:t>
            </w:r>
          </w:p>
        </w:tc>
        <w:tc>
          <w:tcPr>
            <w:tcW w:w="2233" w:type="dxa"/>
          </w:tcPr>
          <w:p w14:paraId="32C6F6EA" w14:textId="77777777" w:rsidR="00432DD9" w:rsidRPr="00F9594D" w:rsidRDefault="00432DD9" w:rsidP="0029789F">
            <w:pPr>
              <w:pStyle w:val="TableText"/>
            </w:pPr>
            <w:r w:rsidRPr="00F9594D">
              <w:t>&lt;FinInstnId&gt;</w:t>
            </w:r>
          </w:p>
        </w:tc>
        <w:tc>
          <w:tcPr>
            <w:tcW w:w="2683" w:type="dxa"/>
          </w:tcPr>
          <w:p w14:paraId="32C6F6EB" w14:textId="77777777" w:rsidR="00432DD9" w:rsidRPr="00F9594D" w:rsidRDefault="00432DD9" w:rsidP="0029789F">
            <w:pPr>
              <w:pStyle w:val="TableText"/>
            </w:pPr>
          </w:p>
        </w:tc>
      </w:tr>
      <w:tr w:rsidR="00432DD9" w14:paraId="32C6F6F0" w14:textId="77777777" w:rsidTr="00432DD9">
        <w:tc>
          <w:tcPr>
            <w:tcW w:w="3449" w:type="dxa"/>
          </w:tcPr>
          <w:p w14:paraId="32C6F6ED" w14:textId="77777777" w:rsidR="00432DD9" w:rsidRPr="00F9594D" w:rsidRDefault="00432DD9" w:rsidP="0029789F">
            <w:pPr>
              <w:pStyle w:val="TableText"/>
            </w:pPr>
            <w:r w:rsidRPr="00F9594D">
              <w:t>BICFI</w:t>
            </w:r>
          </w:p>
        </w:tc>
        <w:tc>
          <w:tcPr>
            <w:tcW w:w="2233" w:type="dxa"/>
          </w:tcPr>
          <w:p w14:paraId="32C6F6EE" w14:textId="77777777" w:rsidR="00432DD9" w:rsidRPr="00F9594D" w:rsidRDefault="00432DD9" w:rsidP="0029789F">
            <w:pPr>
              <w:pStyle w:val="TableText"/>
            </w:pPr>
            <w:r w:rsidRPr="00F9594D">
              <w:t>&lt;BICFI&gt;</w:t>
            </w:r>
          </w:p>
        </w:tc>
        <w:tc>
          <w:tcPr>
            <w:tcW w:w="2683" w:type="dxa"/>
          </w:tcPr>
          <w:p w14:paraId="32C6F6EF" w14:textId="77777777" w:rsidR="00432DD9" w:rsidRPr="00F9594D" w:rsidRDefault="00432DD9" w:rsidP="0029789F">
            <w:pPr>
              <w:pStyle w:val="TableText"/>
            </w:pPr>
            <w:r w:rsidRPr="00F9594D">
              <w:t>BBBBDE33</w:t>
            </w:r>
          </w:p>
        </w:tc>
      </w:tr>
      <w:tr w:rsidR="00432DD9" w14:paraId="32C6F6F4" w14:textId="77777777" w:rsidTr="00432DD9">
        <w:tc>
          <w:tcPr>
            <w:tcW w:w="3449" w:type="dxa"/>
          </w:tcPr>
          <w:p w14:paraId="32C6F6F1" w14:textId="77777777" w:rsidR="00432DD9" w:rsidRPr="00F9594D" w:rsidRDefault="00432DD9" w:rsidP="0029789F">
            <w:pPr>
              <w:pStyle w:val="TableText"/>
            </w:pPr>
            <w:r w:rsidRPr="00F9594D">
              <w:t>CreditorAgent</w:t>
            </w:r>
          </w:p>
        </w:tc>
        <w:tc>
          <w:tcPr>
            <w:tcW w:w="2233" w:type="dxa"/>
          </w:tcPr>
          <w:p w14:paraId="32C6F6F2" w14:textId="77777777" w:rsidR="00432DD9" w:rsidRPr="00F9594D" w:rsidRDefault="00432DD9" w:rsidP="0029789F">
            <w:pPr>
              <w:pStyle w:val="TableText"/>
            </w:pPr>
            <w:r w:rsidRPr="00F9594D">
              <w:t>&lt;CdtrAgt&gt;</w:t>
            </w:r>
          </w:p>
        </w:tc>
        <w:tc>
          <w:tcPr>
            <w:tcW w:w="2683" w:type="dxa"/>
          </w:tcPr>
          <w:p w14:paraId="32C6F6F3" w14:textId="77777777" w:rsidR="00432DD9" w:rsidRPr="00F9594D" w:rsidRDefault="00432DD9" w:rsidP="0029789F">
            <w:pPr>
              <w:pStyle w:val="TableText"/>
            </w:pPr>
          </w:p>
        </w:tc>
      </w:tr>
      <w:tr w:rsidR="00432DD9" w14:paraId="32C6F6F8" w14:textId="77777777" w:rsidTr="00432DD9">
        <w:tc>
          <w:tcPr>
            <w:tcW w:w="3449" w:type="dxa"/>
          </w:tcPr>
          <w:p w14:paraId="32C6F6F5" w14:textId="77777777" w:rsidR="00432DD9" w:rsidRPr="00F9594D" w:rsidRDefault="00432DD9" w:rsidP="0029789F">
            <w:pPr>
              <w:pStyle w:val="TableText"/>
            </w:pPr>
            <w:r w:rsidRPr="00F9594D">
              <w:t>FinancialInstitutionIdentification</w:t>
            </w:r>
          </w:p>
        </w:tc>
        <w:tc>
          <w:tcPr>
            <w:tcW w:w="2233" w:type="dxa"/>
          </w:tcPr>
          <w:p w14:paraId="32C6F6F6" w14:textId="77777777" w:rsidR="00432DD9" w:rsidRPr="00F9594D" w:rsidRDefault="00432DD9" w:rsidP="0029789F">
            <w:pPr>
              <w:pStyle w:val="TableText"/>
            </w:pPr>
            <w:r w:rsidRPr="00F9594D">
              <w:t>&lt;FinInstnId&gt;</w:t>
            </w:r>
          </w:p>
        </w:tc>
        <w:tc>
          <w:tcPr>
            <w:tcW w:w="2683" w:type="dxa"/>
          </w:tcPr>
          <w:p w14:paraId="32C6F6F7" w14:textId="77777777" w:rsidR="00432DD9" w:rsidRPr="00F9594D" w:rsidRDefault="00432DD9" w:rsidP="0029789F">
            <w:pPr>
              <w:pStyle w:val="TableText"/>
            </w:pPr>
          </w:p>
        </w:tc>
      </w:tr>
      <w:tr w:rsidR="00432DD9" w14:paraId="32C6F6FC" w14:textId="77777777" w:rsidTr="00432DD9">
        <w:tc>
          <w:tcPr>
            <w:tcW w:w="3449" w:type="dxa"/>
          </w:tcPr>
          <w:p w14:paraId="32C6F6F9" w14:textId="77777777" w:rsidR="00432DD9" w:rsidRPr="00F9594D" w:rsidRDefault="00432DD9" w:rsidP="0029789F">
            <w:pPr>
              <w:pStyle w:val="TableText"/>
            </w:pPr>
            <w:r w:rsidRPr="00F9594D">
              <w:lastRenderedPageBreak/>
              <w:t>BICFI</w:t>
            </w:r>
          </w:p>
        </w:tc>
        <w:tc>
          <w:tcPr>
            <w:tcW w:w="2233" w:type="dxa"/>
          </w:tcPr>
          <w:p w14:paraId="32C6F6FA" w14:textId="77777777" w:rsidR="00432DD9" w:rsidRPr="00F9594D" w:rsidRDefault="00432DD9" w:rsidP="0029789F">
            <w:pPr>
              <w:pStyle w:val="TableText"/>
            </w:pPr>
            <w:r w:rsidRPr="00F9594D">
              <w:t>&lt;BICFI&gt;</w:t>
            </w:r>
          </w:p>
        </w:tc>
        <w:tc>
          <w:tcPr>
            <w:tcW w:w="2683" w:type="dxa"/>
          </w:tcPr>
          <w:p w14:paraId="32C6F6FB" w14:textId="77777777" w:rsidR="00432DD9" w:rsidRPr="00F9594D" w:rsidRDefault="00432DD9" w:rsidP="0029789F">
            <w:pPr>
              <w:pStyle w:val="TableText"/>
            </w:pPr>
            <w:r w:rsidRPr="00F9594D">
              <w:t>AAAADEFF</w:t>
            </w:r>
          </w:p>
        </w:tc>
      </w:tr>
      <w:tr w:rsidR="00432DD9" w14:paraId="32C6F700" w14:textId="77777777" w:rsidTr="00432DD9">
        <w:tc>
          <w:tcPr>
            <w:tcW w:w="3449" w:type="dxa"/>
          </w:tcPr>
          <w:p w14:paraId="32C6F6FD" w14:textId="77777777" w:rsidR="00432DD9" w:rsidRPr="00F9594D" w:rsidRDefault="00432DD9" w:rsidP="0029789F">
            <w:pPr>
              <w:pStyle w:val="TableText"/>
            </w:pPr>
            <w:r w:rsidRPr="00F9594D">
              <w:t>OriginalGroupInformation</w:t>
            </w:r>
          </w:p>
        </w:tc>
        <w:tc>
          <w:tcPr>
            <w:tcW w:w="2233" w:type="dxa"/>
          </w:tcPr>
          <w:p w14:paraId="32C6F6FE" w14:textId="77777777" w:rsidR="00432DD9" w:rsidRPr="00F9594D" w:rsidRDefault="00432DD9" w:rsidP="0029789F">
            <w:pPr>
              <w:pStyle w:val="TableText"/>
            </w:pPr>
            <w:r w:rsidRPr="00F9594D">
              <w:t>&lt;OrgnlGrpInf&gt;</w:t>
            </w:r>
          </w:p>
        </w:tc>
        <w:tc>
          <w:tcPr>
            <w:tcW w:w="2683" w:type="dxa"/>
          </w:tcPr>
          <w:p w14:paraId="32C6F6FF" w14:textId="77777777" w:rsidR="00432DD9" w:rsidRPr="00F9594D" w:rsidRDefault="00432DD9" w:rsidP="0029789F">
            <w:pPr>
              <w:pStyle w:val="TableText"/>
            </w:pPr>
          </w:p>
        </w:tc>
      </w:tr>
      <w:tr w:rsidR="00432DD9" w14:paraId="32C6F704" w14:textId="77777777" w:rsidTr="00432DD9">
        <w:tc>
          <w:tcPr>
            <w:tcW w:w="3449" w:type="dxa"/>
          </w:tcPr>
          <w:p w14:paraId="32C6F701" w14:textId="77777777" w:rsidR="00432DD9" w:rsidRPr="00F9594D" w:rsidRDefault="00432DD9" w:rsidP="0029789F">
            <w:pPr>
              <w:pStyle w:val="TableText"/>
            </w:pPr>
            <w:r w:rsidRPr="00F9594D">
              <w:t>OriginalMessageIdentification</w:t>
            </w:r>
          </w:p>
        </w:tc>
        <w:tc>
          <w:tcPr>
            <w:tcW w:w="2233" w:type="dxa"/>
          </w:tcPr>
          <w:p w14:paraId="32C6F702" w14:textId="77777777" w:rsidR="00432DD9" w:rsidRPr="00F9594D" w:rsidRDefault="00432DD9" w:rsidP="0029789F">
            <w:pPr>
              <w:pStyle w:val="TableText"/>
            </w:pPr>
            <w:r w:rsidRPr="00F9594D">
              <w:t>&lt;OrgnlMsgId&gt;</w:t>
            </w:r>
          </w:p>
        </w:tc>
        <w:tc>
          <w:tcPr>
            <w:tcW w:w="2683" w:type="dxa"/>
          </w:tcPr>
          <w:p w14:paraId="32C6F703" w14:textId="77777777" w:rsidR="00432DD9" w:rsidRPr="00F9594D" w:rsidRDefault="00432DD9" w:rsidP="0029789F">
            <w:pPr>
              <w:pStyle w:val="TableText"/>
            </w:pPr>
            <w:r w:rsidRPr="00F9594D">
              <w:t>RITCOM1234</w:t>
            </w:r>
          </w:p>
        </w:tc>
      </w:tr>
      <w:tr w:rsidR="00432DD9" w14:paraId="32C6F708" w14:textId="77777777" w:rsidTr="00432DD9">
        <w:tc>
          <w:tcPr>
            <w:tcW w:w="3449" w:type="dxa"/>
          </w:tcPr>
          <w:p w14:paraId="32C6F705" w14:textId="77777777" w:rsidR="00432DD9" w:rsidRPr="00F9594D" w:rsidRDefault="00432DD9" w:rsidP="0029789F">
            <w:pPr>
              <w:pStyle w:val="TableText"/>
            </w:pPr>
            <w:r w:rsidRPr="00F9594D">
              <w:t>OriginalMessageName Identification</w:t>
            </w:r>
          </w:p>
        </w:tc>
        <w:tc>
          <w:tcPr>
            <w:tcW w:w="2233" w:type="dxa"/>
          </w:tcPr>
          <w:p w14:paraId="32C6F706" w14:textId="77777777" w:rsidR="00432DD9" w:rsidRPr="00F9594D" w:rsidRDefault="00432DD9" w:rsidP="0029789F">
            <w:pPr>
              <w:pStyle w:val="TableText"/>
            </w:pPr>
            <w:r w:rsidRPr="00F9594D">
              <w:t>&lt;OrgnlMsgNmId&gt;</w:t>
            </w:r>
          </w:p>
        </w:tc>
        <w:tc>
          <w:tcPr>
            <w:tcW w:w="2683" w:type="dxa"/>
          </w:tcPr>
          <w:p w14:paraId="32C6F707" w14:textId="4B19D196" w:rsidR="00432DD9" w:rsidRPr="00432DD9" w:rsidRDefault="00336256" w:rsidP="00096B99">
            <w:pPr>
              <w:pStyle w:val="TableText"/>
            </w:pPr>
            <w:r>
              <w:t>pain.008.001.10</w:t>
            </w:r>
          </w:p>
        </w:tc>
      </w:tr>
      <w:tr w:rsidR="00432DD9" w14:paraId="32C6F70C" w14:textId="77777777" w:rsidTr="00432DD9">
        <w:tc>
          <w:tcPr>
            <w:tcW w:w="3449" w:type="dxa"/>
          </w:tcPr>
          <w:p w14:paraId="32C6F709" w14:textId="77777777" w:rsidR="00432DD9" w:rsidRPr="00F9594D" w:rsidRDefault="00432DD9" w:rsidP="0029789F">
            <w:pPr>
              <w:pStyle w:val="TableText"/>
            </w:pPr>
            <w:r w:rsidRPr="00F9594D">
              <w:t>OriginalCreationDateAndTime</w:t>
            </w:r>
          </w:p>
        </w:tc>
        <w:tc>
          <w:tcPr>
            <w:tcW w:w="2233" w:type="dxa"/>
          </w:tcPr>
          <w:p w14:paraId="32C6F70A" w14:textId="77777777" w:rsidR="00432DD9" w:rsidRPr="00F9594D" w:rsidRDefault="00432DD9" w:rsidP="0029789F">
            <w:pPr>
              <w:pStyle w:val="TableText"/>
            </w:pPr>
            <w:r w:rsidRPr="00F9594D">
              <w:t>&lt;OrgnlCreDtTm&gt;</w:t>
            </w:r>
          </w:p>
        </w:tc>
        <w:tc>
          <w:tcPr>
            <w:tcW w:w="2683" w:type="dxa"/>
          </w:tcPr>
          <w:p w14:paraId="32C6F70B" w14:textId="77777777" w:rsidR="00432DD9" w:rsidRPr="00F9594D" w:rsidRDefault="00432DD9" w:rsidP="0029789F">
            <w:pPr>
              <w:pStyle w:val="TableText"/>
            </w:pPr>
            <w:r w:rsidRPr="00F9594D">
              <w:t>2012-06-09T09:18:00</w:t>
            </w:r>
          </w:p>
        </w:tc>
      </w:tr>
      <w:tr w:rsidR="00432DD9" w14:paraId="32C6F711" w14:textId="77777777" w:rsidTr="00432DD9">
        <w:tc>
          <w:tcPr>
            <w:tcW w:w="3449" w:type="dxa"/>
          </w:tcPr>
          <w:p w14:paraId="32C6F70D" w14:textId="77777777" w:rsidR="00432DD9" w:rsidRPr="00F9594D" w:rsidRDefault="00432DD9" w:rsidP="0029789F">
            <w:pPr>
              <w:pStyle w:val="TableText"/>
            </w:pPr>
            <w:r w:rsidRPr="00F9594D">
              <w:t>OriginalPaymentInformationAndR</w:t>
            </w:r>
          </w:p>
          <w:p w14:paraId="32C6F70E" w14:textId="77777777" w:rsidR="00432DD9" w:rsidRPr="00F9594D" w:rsidRDefault="00432DD9" w:rsidP="0029789F">
            <w:pPr>
              <w:pStyle w:val="TableText"/>
            </w:pPr>
            <w:r w:rsidRPr="00F9594D">
              <w:t>eversal</w:t>
            </w:r>
          </w:p>
        </w:tc>
        <w:tc>
          <w:tcPr>
            <w:tcW w:w="2233" w:type="dxa"/>
          </w:tcPr>
          <w:p w14:paraId="32C6F70F" w14:textId="77777777" w:rsidR="00432DD9" w:rsidRPr="00F9594D" w:rsidRDefault="00432DD9" w:rsidP="0029789F">
            <w:pPr>
              <w:pStyle w:val="TableText"/>
            </w:pPr>
            <w:r w:rsidRPr="00F9594D">
              <w:t>&lt;OrgnlPmtInfAndRvsl&gt;</w:t>
            </w:r>
          </w:p>
        </w:tc>
        <w:tc>
          <w:tcPr>
            <w:tcW w:w="2683" w:type="dxa"/>
          </w:tcPr>
          <w:p w14:paraId="32C6F710" w14:textId="77777777" w:rsidR="00432DD9" w:rsidRPr="00F9594D" w:rsidRDefault="00432DD9" w:rsidP="0029789F">
            <w:pPr>
              <w:pStyle w:val="TableText"/>
            </w:pPr>
          </w:p>
        </w:tc>
      </w:tr>
      <w:tr w:rsidR="00432DD9" w14:paraId="32C6F715" w14:textId="77777777" w:rsidTr="00432DD9">
        <w:tc>
          <w:tcPr>
            <w:tcW w:w="3449" w:type="dxa"/>
          </w:tcPr>
          <w:p w14:paraId="32C6F712" w14:textId="77777777" w:rsidR="00432DD9" w:rsidRPr="00F9594D" w:rsidRDefault="00432DD9" w:rsidP="0029789F">
            <w:pPr>
              <w:pStyle w:val="TableText"/>
            </w:pPr>
            <w:r w:rsidRPr="00F9594D">
              <w:t>OriginalPaymentInformationIdentifica tion</w:t>
            </w:r>
          </w:p>
        </w:tc>
        <w:tc>
          <w:tcPr>
            <w:tcW w:w="2233" w:type="dxa"/>
          </w:tcPr>
          <w:p w14:paraId="32C6F713" w14:textId="77777777" w:rsidR="00432DD9" w:rsidRPr="00F9594D" w:rsidRDefault="00432DD9" w:rsidP="0029789F">
            <w:pPr>
              <w:pStyle w:val="TableText"/>
            </w:pPr>
            <w:r w:rsidRPr="00F9594D">
              <w:t>&lt;OrgnlPmtInfId&gt;</w:t>
            </w:r>
          </w:p>
        </w:tc>
        <w:tc>
          <w:tcPr>
            <w:tcW w:w="2683" w:type="dxa"/>
          </w:tcPr>
          <w:p w14:paraId="32C6F714" w14:textId="77777777" w:rsidR="00432DD9" w:rsidRPr="00F9594D" w:rsidRDefault="00432DD9" w:rsidP="0029789F">
            <w:pPr>
              <w:pStyle w:val="TableText"/>
            </w:pPr>
            <w:r w:rsidRPr="00F9594D">
              <w:t>RIT/0053</w:t>
            </w:r>
          </w:p>
        </w:tc>
      </w:tr>
      <w:tr w:rsidR="00432DD9" w14:paraId="32C6F719" w14:textId="77777777" w:rsidTr="00432DD9">
        <w:tc>
          <w:tcPr>
            <w:tcW w:w="3449" w:type="dxa"/>
          </w:tcPr>
          <w:p w14:paraId="32C6F716" w14:textId="77777777" w:rsidR="00432DD9" w:rsidRPr="00F9594D" w:rsidRDefault="00432DD9" w:rsidP="0029789F">
            <w:pPr>
              <w:pStyle w:val="TableText"/>
            </w:pPr>
            <w:r w:rsidRPr="00F9594D">
              <w:t>TransactionInformation</w:t>
            </w:r>
          </w:p>
        </w:tc>
        <w:tc>
          <w:tcPr>
            <w:tcW w:w="2233" w:type="dxa"/>
          </w:tcPr>
          <w:p w14:paraId="32C6F717" w14:textId="77777777" w:rsidR="00432DD9" w:rsidRPr="00F9594D" w:rsidRDefault="00432DD9" w:rsidP="0029789F">
            <w:pPr>
              <w:pStyle w:val="TableText"/>
            </w:pPr>
            <w:r w:rsidRPr="00F9594D">
              <w:t>&lt;TxInf&gt;</w:t>
            </w:r>
          </w:p>
        </w:tc>
        <w:tc>
          <w:tcPr>
            <w:tcW w:w="2683" w:type="dxa"/>
          </w:tcPr>
          <w:p w14:paraId="32C6F718" w14:textId="77777777" w:rsidR="00432DD9" w:rsidRPr="00F9594D" w:rsidRDefault="00432DD9" w:rsidP="0029789F">
            <w:pPr>
              <w:pStyle w:val="TableText"/>
            </w:pPr>
          </w:p>
        </w:tc>
      </w:tr>
      <w:tr w:rsidR="00432DD9" w14:paraId="32C6F71D" w14:textId="77777777" w:rsidTr="00432DD9">
        <w:tc>
          <w:tcPr>
            <w:tcW w:w="3449" w:type="dxa"/>
          </w:tcPr>
          <w:p w14:paraId="32C6F71A" w14:textId="77777777" w:rsidR="00432DD9" w:rsidRPr="00F9594D" w:rsidRDefault="00432DD9" w:rsidP="0029789F">
            <w:pPr>
              <w:pStyle w:val="TableText"/>
            </w:pPr>
            <w:r w:rsidRPr="00F9594D">
              <w:t>ReversalIdentification</w:t>
            </w:r>
          </w:p>
        </w:tc>
        <w:tc>
          <w:tcPr>
            <w:tcW w:w="2233" w:type="dxa"/>
          </w:tcPr>
          <w:p w14:paraId="32C6F71B" w14:textId="77777777" w:rsidR="00432DD9" w:rsidRPr="00F9594D" w:rsidRDefault="00432DD9" w:rsidP="0029789F">
            <w:pPr>
              <w:pStyle w:val="TableText"/>
            </w:pPr>
            <w:r w:rsidRPr="00F9594D">
              <w:t>&lt;RvslId&gt;</w:t>
            </w:r>
          </w:p>
        </w:tc>
        <w:tc>
          <w:tcPr>
            <w:tcW w:w="2683" w:type="dxa"/>
          </w:tcPr>
          <w:p w14:paraId="32C6F71C" w14:textId="77777777" w:rsidR="00432DD9" w:rsidRPr="00F9594D" w:rsidRDefault="00432DD9" w:rsidP="0029789F">
            <w:pPr>
              <w:pStyle w:val="TableText"/>
            </w:pPr>
            <w:r w:rsidRPr="00F9594D">
              <w:t>RIT5467</w:t>
            </w:r>
          </w:p>
        </w:tc>
      </w:tr>
      <w:tr w:rsidR="00432DD9" w14:paraId="32C6F721" w14:textId="77777777" w:rsidTr="00432DD9">
        <w:tc>
          <w:tcPr>
            <w:tcW w:w="3449" w:type="dxa"/>
          </w:tcPr>
          <w:p w14:paraId="32C6F71E" w14:textId="77777777" w:rsidR="00432DD9" w:rsidRPr="00F9594D" w:rsidRDefault="00432DD9" w:rsidP="0029789F">
            <w:pPr>
              <w:pStyle w:val="TableText"/>
            </w:pPr>
            <w:r w:rsidRPr="00F9594D">
              <w:t>OriginalEndToEndIdentification</w:t>
            </w:r>
          </w:p>
        </w:tc>
        <w:tc>
          <w:tcPr>
            <w:tcW w:w="2233" w:type="dxa"/>
          </w:tcPr>
          <w:p w14:paraId="32C6F71F" w14:textId="77777777" w:rsidR="00432DD9" w:rsidRPr="00F9594D" w:rsidRDefault="00432DD9" w:rsidP="0029789F">
            <w:pPr>
              <w:pStyle w:val="TableText"/>
            </w:pPr>
            <w:r w:rsidRPr="00F9594D">
              <w:t>&lt;OrgnlEndToEnd&gt;</w:t>
            </w:r>
          </w:p>
        </w:tc>
        <w:tc>
          <w:tcPr>
            <w:tcW w:w="2683" w:type="dxa"/>
          </w:tcPr>
          <w:p w14:paraId="32C6F720" w14:textId="77777777" w:rsidR="00432DD9" w:rsidRPr="00F9594D" w:rsidRDefault="00432DD9" w:rsidP="0029789F">
            <w:pPr>
              <w:pStyle w:val="TableText"/>
            </w:pPr>
            <w:r w:rsidRPr="00F9594D">
              <w:t>RIT/012010-2562C26</w:t>
            </w:r>
          </w:p>
        </w:tc>
      </w:tr>
      <w:tr w:rsidR="00432DD9" w14:paraId="32C6F725" w14:textId="77777777" w:rsidTr="00432DD9">
        <w:tc>
          <w:tcPr>
            <w:tcW w:w="3449" w:type="dxa"/>
          </w:tcPr>
          <w:p w14:paraId="32C6F722" w14:textId="77777777" w:rsidR="00432DD9" w:rsidRPr="00F9594D" w:rsidRDefault="00432DD9" w:rsidP="0029789F">
            <w:pPr>
              <w:pStyle w:val="TableText"/>
            </w:pPr>
            <w:r w:rsidRPr="00F9594D">
              <w:t>OriginalInstructedAmount</w:t>
            </w:r>
          </w:p>
        </w:tc>
        <w:tc>
          <w:tcPr>
            <w:tcW w:w="2233" w:type="dxa"/>
          </w:tcPr>
          <w:p w14:paraId="32C6F723" w14:textId="77777777" w:rsidR="00432DD9" w:rsidRPr="00F9594D" w:rsidRDefault="00432DD9" w:rsidP="0029789F">
            <w:pPr>
              <w:pStyle w:val="TableText"/>
            </w:pPr>
            <w:r w:rsidRPr="00F9594D">
              <w:t>&lt;OrgnlInstdAmt&gt;</w:t>
            </w:r>
          </w:p>
        </w:tc>
        <w:tc>
          <w:tcPr>
            <w:tcW w:w="2683" w:type="dxa"/>
          </w:tcPr>
          <w:p w14:paraId="32C6F724" w14:textId="77777777" w:rsidR="00432DD9" w:rsidRPr="00F9594D" w:rsidRDefault="00432DD9" w:rsidP="0029789F">
            <w:pPr>
              <w:pStyle w:val="TableText"/>
            </w:pPr>
            <w:r w:rsidRPr="00F9594D">
              <w:t>EUR 286</w:t>
            </w:r>
          </w:p>
        </w:tc>
      </w:tr>
      <w:tr w:rsidR="00432DD9" w14:paraId="32C6F729" w14:textId="77777777" w:rsidTr="00432DD9">
        <w:tc>
          <w:tcPr>
            <w:tcW w:w="3449" w:type="dxa"/>
          </w:tcPr>
          <w:p w14:paraId="32C6F726" w14:textId="77777777" w:rsidR="00432DD9" w:rsidRPr="00F9594D" w:rsidRDefault="00432DD9" w:rsidP="0029789F">
            <w:pPr>
              <w:pStyle w:val="TableText"/>
            </w:pPr>
            <w:r w:rsidRPr="00F9594D">
              <w:t>ReversedInstructedAmount</w:t>
            </w:r>
          </w:p>
        </w:tc>
        <w:tc>
          <w:tcPr>
            <w:tcW w:w="2233" w:type="dxa"/>
          </w:tcPr>
          <w:p w14:paraId="32C6F727" w14:textId="77777777" w:rsidR="00432DD9" w:rsidRPr="00F9594D" w:rsidRDefault="00432DD9" w:rsidP="0029789F">
            <w:pPr>
              <w:pStyle w:val="TableText"/>
            </w:pPr>
            <w:r w:rsidRPr="00F9594D">
              <w:t>&lt;RvsdInstdAmt&gt;</w:t>
            </w:r>
          </w:p>
        </w:tc>
        <w:tc>
          <w:tcPr>
            <w:tcW w:w="2683" w:type="dxa"/>
          </w:tcPr>
          <w:p w14:paraId="32C6F728" w14:textId="77777777" w:rsidR="00432DD9" w:rsidRPr="00F9594D" w:rsidRDefault="00432DD9" w:rsidP="0029789F">
            <w:pPr>
              <w:pStyle w:val="TableText"/>
            </w:pPr>
            <w:r w:rsidRPr="00F9594D">
              <w:t>EUR 286</w:t>
            </w:r>
          </w:p>
        </w:tc>
      </w:tr>
      <w:tr w:rsidR="00432DD9" w14:paraId="32C6F72D" w14:textId="77777777" w:rsidTr="00432DD9">
        <w:tc>
          <w:tcPr>
            <w:tcW w:w="3449" w:type="dxa"/>
          </w:tcPr>
          <w:p w14:paraId="32C6F72A" w14:textId="77777777" w:rsidR="00432DD9" w:rsidRPr="00F9594D" w:rsidRDefault="00432DD9" w:rsidP="0029789F">
            <w:pPr>
              <w:pStyle w:val="TableText"/>
            </w:pPr>
            <w:r w:rsidRPr="00F9594D">
              <w:t>ReversalReasonInformation</w:t>
            </w:r>
          </w:p>
        </w:tc>
        <w:tc>
          <w:tcPr>
            <w:tcW w:w="2233" w:type="dxa"/>
          </w:tcPr>
          <w:p w14:paraId="32C6F72B" w14:textId="77777777" w:rsidR="00432DD9" w:rsidRPr="00F9594D" w:rsidRDefault="00432DD9" w:rsidP="0029789F">
            <w:pPr>
              <w:pStyle w:val="TableText"/>
            </w:pPr>
            <w:r w:rsidRPr="00F9594D">
              <w:t>&lt;RvslRsnInf&gt;</w:t>
            </w:r>
          </w:p>
        </w:tc>
        <w:tc>
          <w:tcPr>
            <w:tcW w:w="2683" w:type="dxa"/>
          </w:tcPr>
          <w:p w14:paraId="32C6F72C" w14:textId="77777777" w:rsidR="00432DD9" w:rsidRPr="00F9594D" w:rsidRDefault="00432DD9" w:rsidP="0029789F">
            <w:pPr>
              <w:pStyle w:val="TableText"/>
            </w:pPr>
          </w:p>
        </w:tc>
      </w:tr>
      <w:tr w:rsidR="00432DD9" w14:paraId="32C6F731" w14:textId="77777777" w:rsidTr="00432DD9">
        <w:tc>
          <w:tcPr>
            <w:tcW w:w="3449" w:type="dxa"/>
          </w:tcPr>
          <w:p w14:paraId="32C6F72E" w14:textId="77777777" w:rsidR="00432DD9" w:rsidRPr="00F9594D" w:rsidRDefault="00432DD9" w:rsidP="0029789F">
            <w:pPr>
              <w:pStyle w:val="TableText"/>
            </w:pPr>
            <w:r w:rsidRPr="00F9594D">
              <w:t>Originator</w:t>
            </w:r>
          </w:p>
        </w:tc>
        <w:tc>
          <w:tcPr>
            <w:tcW w:w="2233" w:type="dxa"/>
          </w:tcPr>
          <w:p w14:paraId="32C6F72F" w14:textId="77777777" w:rsidR="00432DD9" w:rsidRPr="00F9594D" w:rsidRDefault="00432DD9" w:rsidP="0029789F">
            <w:pPr>
              <w:pStyle w:val="TableText"/>
            </w:pPr>
            <w:r w:rsidRPr="00F9594D">
              <w:t>&lt;Orgtr&gt;</w:t>
            </w:r>
          </w:p>
        </w:tc>
        <w:tc>
          <w:tcPr>
            <w:tcW w:w="2683" w:type="dxa"/>
          </w:tcPr>
          <w:p w14:paraId="32C6F730" w14:textId="77777777" w:rsidR="00432DD9" w:rsidRPr="00F9594D" w:rsidRDefault="00432DD9" w:rsidP="0029789F">
            <w:pPr>
              <w:pStyle w:val="TableText"/>
            </w:pPr>
          </w:p>
        </w:tc>
      </w:tr>
      <w:tr w:rsidR="00432DD9" w14:paraId="32C6F735" w14:textId="77777777" w:rsidTr="00432DD9">
        <w:tc>
          <w:tcPr>
            <w:tcW w:w="3449" w:type="dxa"/>
          </w:tcPr>
          <w:p w14:paraId="32C6F732" w14:textId="77777777" w:rsidR="00432DD9" w:rsidRPr="00F9594D" w:rsidRDefault="00432DD9" w:rsidP="0029789F">
            <w:pPr>
              <w:pStyle w:val="TableText"/>
            </w:pPr>
            <w:r w:rsidRPr="00F9594D">
              <w:t>Name</w:t>
            </w:r>
          </w:p>
        </w:tc>
        <w:tc>
          <w:tcPr>
            <w:tcW w:w="2233" w:type="dxa"/>
          </w:tcPr>
          <w:p w14:paraId="32C6F733" w14:textId="77777777" w:rsidR="00432DD9" w:rsidRPr="00F9594D" w:rsidRDefault="00432DD9" w:rsidP="0029789F">
            <w:pPr>
              <w:pStyle w:val="TableText"/>
            </w:pPr>
            <w:r w:rsidRPr="00F9594D">
              <w:t>&lt;Nm&gt;</w:t>
            </w:r>
          </w:p>
        </w:tc>
        <w:tc>
          <w:tcPr>
            <w:tcW w:w="2683" w:type="dxa"/>
          </w:tcPr>
          <w:p w14:paraId="32C6F734" w14:textId="77777777" w:rsidR="00432DD9" w:rsidRPr="00F9594D" w:rsidRDefault="00432DD9" w:rsidP="0029789F">
            <w:pPr>
              <w:pStyle w:val="TableText"/>
            </w:pPr>
            <w:r w:rsidRPr="00F9594D">
              <w:t>Ritcom</w:t>
            </w:r>
          </w:p>
        </w:tc>
      </w:tr>
      <w:tr w:rsidR="00432DD9" w14:paraId="32C6F739" w14:textId="77777777" w:rsidTr="00432DD9">
        <w:tc>
          <w:tcPr>
            <w:tcW w:w="3449" w:type="dxa"/>
          </w:tcPr>
          <w:p w14:paraId="32C6F736" w14:textId="77777777" w:rsidR="00432DD9" w:rsidRPr="00F9594D" w:rsidRDefault="00432DD9" w:rsidP="0029789F">
            <w:pPr>
              <w:pStyle w:val="TableText"/>
            </w:pPr>
            <w:r w:rsidRPr="00F9594D">
              <w:t>PostalAddress</w:t>
            </w:r>
          </w:p>
        </w:tc>
        <w:tc>
          <w:tcPr>
            <w:tcW w:w="2233" w:type="dxa"/>
          </w:tcPr>
          <w:p w14:paraId="32C6F737" w14:textId="77777777" w:rsidR="00432DD9" w:rsidRPr="00F9594D" w:rsidRDefault="00432DD9" w:rsidP="0029789F">
            <w:pPr>
              <w:pStyle w:val="TableText"/>
            </w:pPr>
            <w:r w:rsidRPr="00F9594D">
              <w:t>&lt;PstlAdr&gt;</w:t>
            </w:r>
          </w:p>
        </w:tc>
        <w:tc>
          <w:tcPr>
            <w:tcW w:w="2683" w:type="dxa"/>
          </w:tcPr>
          <w:p w14:paraId="32C6F738" w14:textId="77777777" w:rsidR="00432DD9" w:rsidRPr="00F9594D" w:rsidRDefault="00432DD9" w:rsidP="0029789F">
            <w:pPr>
              <w:pStyle w:val="TableText"/>
            </w:pPr>
          </w:p>
        </w:tc>
      </w:tr>
      <w:tr w:rsidR="00432DD9" w14:paraId="32C6F73D" w14:textId="77777777" w:rsidTr="00432DD9">
        <w:tc>
          <w:tcPr>
            <w:tcW w:w="3449" w:type="dxa"/>
          </w:tcPr>
          <w:p w14:paraId="32C6F73A" w14:textId="77777777" w:rsidR="00432DD9" w:rsidRPr="00F9594D" w:rsidRDefault="00432DD9" w:rsidP="0029789F">
            <w:pPr>
              <w:pStyle w:val="TableText"/>
            </w:pPr>
            <w:r w:rsidRPr="00F9594D">
              <w:t>StreetName</w:t>
            </w:r>
          </w:p>
        </w:tc>
        <w:tc>
          <w:tcPr>
            <w:tcW w:w="2233" w:type="dxa"/>
          </w:tcPr>
          <w:p w14:paraId="32C6F73B" w14:textId="77777777" w:rsidR="00432DD9" w:rsidRPr="00F9594D" w:rsidRDefault="00432DD9" w:rsidP="0029789F">
            <w:pPr>
              <w:pStyle w:val="TableText"/>
            </w:pPr>
            <w:r w:rsidRPr="00F9594D">
              <w:t>&lt;StrtNm&gt;</w:t>
            </w:r>
          </w:p>
        </w:tc>
        <w:tc>
          <w:tcPr>
            <w:tcW w:w="2683" w:type="dxa"/>
          </w:tcPr>
          <w:p w14:paraId="32C6F73C" w14:textId="77777777" w:rsidR="00432DD9" w:rsidRPr="00F9594D" w:rsidRDefault="00432DD9" w:rsidP="0029789F">
            <w:pPr>
              <w:pStyle w:val="TableText"/>
            </w:pPr>
            <w:r w:rsidRPr="00F9594D">
              <w:t>Schueman Strasse</w:t>
            </w:r>
          </w:p>
        </w:tc>
      </w:tr>
      <w:tr w:rsidR="00432DD9" w14:paraId="32C6F741" w14:textId="77777777" w:rsidTr="00432DD9">
        <w:tc>
          <w:tcPr>
            <w:tcW w:w="3449" w:type="dxa"/>
          </w:tcPr>
          <w:p w14:paraId="32C6F73E" w14:textId="77777777" w:rsidR="00432DD9" w:rsidRPr="00F9594D" w:rsidRDefault="00432DD9" w:rsidP="0029789F">
            <w:pPr>
              <w:pStyle w:val="TableText"/>
            </w:pPr>
            <w:r w:rsidRPr="00F9594D">
              <w:t>BuildingNumber</w:t>
            </w:r>
          </w:p>
        </w:tc>
        <w:tc>
          <w:tcPr>
            <w:tcW w:w="2233" w:type="dxa"/>
          </w:tcPr>
          <w:p w14:paraId="32C6F73F" w14:textId="77777777" w:rsidR="00432DD9" w:rsidRPr="00F9594D" w:rsidRDefault="00432DD9" w:rsidP="0029789F">
            <w:pPr>
              <w:pStyle w:val="TableText"/>
            </w:pPr>
            <w:r w:rsidRPr="00F9594D">
              <w:t>&lt;BldgNb&gt;</w:t>
            </w:r>
          </w:p>
        </w:tc>
        <w:tc>
          <w:tcPr>
            <w:tcW w:w="2683" w:type="dxa"/>
          </w:tcPr>
          <w:p w14:paraId="32C6F740" w14:textId="77777777" w:rsidR="00432DD9" w:rsidRPr="00F9594D" w:rsidRDefault="00432DD9" w:rsidP="0029789F">
            <w:pPr>
              <w:pStyle w:val="TableText"/>
            </w:pPr>
            <w:r w:rsidRPr="00F9594D">
              <w:t>18</w:t>
            </w:r>
          </w:p>
        </w:tc>
      </w:tr>
      <w:tr w:rsidR="00432DD9" w14:paraId="32C6F745" w14:textId="77777777" w:rsidTr="00432DD9">
        <w:tc>
          <w:tcPr>
            <w:tcW w:w="3449" w:type="dxa"/>
          </w:tcPr>
          <w:p w14:paraId="32C6F742" w14:textId="77777777" w:rsidR="00432DD9" w:rsidRPr="00F9594D" w:rsidRDefault="00432DD9" w:rsidP="0029789F">
            <w:pPr>
              <w:pStyle w:val="TableText"/>
            </w:pPr>
            <w:r w:rsidRPr="00F9594D">
              <w:t>PostCode</w:t>
            </w:r>
          </w:p>
        </w:tc>
        <w:tc>
          <w:tcPr>
            <w:tcW w:w="2233" w:type="dxa"/>
          </w:tcPr>
          <w:p w14:paraId="32C6F743" w14:textId="77777777" w:rsidR="00432DD9" w:rsidRPr="00F9594D" w:rsidRDefault="00432DD9" w:rsidP="0029789F">
            <w:pPr>
              <w:pStyle w:val="TableText"/>
            </w:pPr>
            <w:r w:rsidRPr="00F9594D">
              <w:t>&lt;PstCd&gt;</w:t>
            </w:r>
          </w:p>
        </w:tc>
        <w:tc>
          <w:tcPr>
            <w:tcW w:w="2683" w:type="dxa"/>
          </w:tcPr>
          <w:p w14:paraId="32C6F744" w14:textId="77777777" w:rsidR="00432DD9" w:rsidRPr="00F9594D" w:rsidRDefault="00432DD9" w:rsidP="0029789F">
            <w:pPr>
              <w:pStyle w:val="TableText"/>
            </w:pPr>
            <w:r w:rsidRPr="00F9594D">
              <w:t>60017</w:t>
            </w:r>
          </w:p>
        </w:tc>
      </w:tr>
      <w:tr w:rsidR="00432DD9" w14:paraId="32C6F749" w14:textId="77777777" w:rsidTr="00432DD9">
        <w:tc>
          <w:tcPr>
            <w:tcW w:w="3449" w:type="dxa"/>
          </w:tcPr>
          <w:p w14:paraId="32C6F746" w14:textId="77777777" w:rsidR="00432DD9" w:rsidRPr="00F9594D" w:rsidRDefault="00432DD9" w:rsidP="0029789F">
            <w:pPr>
              <w:pStyle w:val="TableText"/>
            </w:pPr>
            <w:r w:rsidRPr="00F9594D">
              <w:t>TownName</w:t>
            </w:r>
          </w:p>
        </w:tc>
        <w:tc>
          <w:tcPr>
            <w:tcW w:w="2233" w:type="dxa"/>
          </w:tcPr>
          <w:p w14:paraId="32C6F747" w14:textId="77777777" w:rsidR="00432DD9" w:rsidRPr="00F9594D" w:rsidRDefault="00432DD9" w:rsidP="0029789F">
            <w:pPr>
              <w:pStyle w:val="TableText"/>
            </w:pPr>
            <w:r w:rsidRPr="00F9594D">
              <w:t>&lt;TwnNm&gt;</w:t>
            </w:r>
          </w:p>
        </w:tc>
        <w:tc>
          <w:tcPr>
            <w:tcW w:w="2683" w:type="dxa"/>
          </w:tcPr>
          <w:p w14:paraId="32C6F748" w14:textId="77777777" w:rsidR="00432DD9" w:rsidRPr="00F9594D" w:rsidRDefault="00432DD9" w:rsidP="0029789F">
            <w:pPr>
              <w:pStyle w:val="TableText"/>
            </w:pPr>
            <w:r w:rsidRPr="00F9594D">
              <w:t>Frankfurt am Main</w:t>
            </w:r>
          </w:p>
        </w:tc>
      </w:tr>
      <w:tr w:rsidR="00432DD9" w14:paraId="32C6F74D" w14:textId="77777777" w:rsidTr="00432DD9">
        <w:tc>
          <w:tcPr>
            <w:tcW w:w="3449" w:type="dxa"/>
          </w:tcPr>
          <w:p w14:paraId="32C6F74A" w14:textId="77777777" w:rsidR="00432DD9" w:rsidRPr="00F9594D" w:rsidRDefault="00432DD9" w:rsidP="0029789F">
            <w:pPr>
              <w:pStyle w:val="TableText"/>
            </w:pPr>
            <w:r w:rsidRPr="00F9594D">
              <w:t>Country</w:t>
            </w:r>
          </w:p>
        </w:tc>
        <w:tc>
          <w:tcPr>
            <w:tcW w:w="2233" w:type="dxa"/>
          </w:tcPr>
          <w:p w14:paraId="32C6F74B" w14:textId="77777777" w:rsidR="00432DD9" w:rsidRPr="00F9594D" w:rsidRDefault="00432DD9" w:rsidP="0029789F">
            <w:pPr>
              <w:pStyle w:val="TableText"/>
            </w:pPr>
            <w:r w:rsidRPr="00F9594D">
              <w:t>&lt;Ctry&gt;</w:t>
            </w:r>
          </w:p>
        </w:tc>
        <w:tc>
          <w:tcPr>
            <w:tcW w:w="2683" w:type="dxa"/>
          </w:tcPr>
          <w:p w14:paraId="32C6F74C" w14:textId="77777777" w:rsidR="00432DD9" w:rsidRPr="00F9594D" w:rsidRDefault="00432DD9" w:rsidP="0029789F">
            <w:pPr>
              <w:pStyle w:val="TableText"/>
            </w:pPr>
            <w:r w:rsidRPr="00F9594D">
              <w:t>DE</w:t>
            </w:r>
          </w:p>
        </w:tc>
      </w:tr>
      <w:tr w:rsidR="00432DD9" w14:paraId="32C6F751" w14:textId="77777777" w:rsidTr="00432DD9">
        <w:tc>
          <w:tcPr>
            <w:tcW w:w="3449" w:type="dxa"/>
          </w:tcPr>
          <w:p w14:paraId="32C6F74E" w14:textId="77777777" w:rsidR="00432DD9" w:rsidRPr="00F9594D" w:rsidRDefault="00432DD9" w:rsidP="0029789F">
            <w:pPr>
              <w:pStyle w:val="TableText"/>
            </w:pPr>
            <w:r w:rsidRPr="00F9594D">
              <w:t>Reason</w:t>
            </w:r>
          </w:p>
        </w:tc>
        <w:tc>
          <w:tcPr>
            <w:tcW w:w="2233" w:type="dxa"/>
          </w:tcPr>
          <w:p w14:paraId="32C6F74F" w14:textId="77777777" w:rsidR="00432DD9" w:rsidRPr="00F9594D" w:rsidRDefault="00432DD9" w:rsidP="0029789F">
            <w:pPr>
              <w:pStyle w:val="TableText"/>
            </w:pPr>
            <w:r w:rsidRPr="00F9594D">
              <w:t>&lt;Rsn&gt;</w:t>
            </w:r>
          </w:p>
        </w:tc>
        <w:tc>
          <w:tcPr>
            <w:tcW w:w="2683" w:type="dxa"/>
          </w:tcPr>
          <w:p w14:paraId="32C6F750" w14:textId="77777777" w:rsidR="00432DD9" w:rsidRPr="00F9594D" w:rsidRDefault="00432DD9" w:rsidP="0029789F">
            <w:pPr>
              <w:pStyle w:val="TableText"/>
            </w:pPr>
          </w:p>
        </w:tc>
      </w:tr>
      <w:tr w:rsidR="00432DD9" w14:paraId="32C6F755" w14:textId="77777777" w:rsidTr="00432DD9">
        <w:tc>
          <w:tcPr>
            <w:tcW w:w="3449" w:type="dxa"/>
          </w:tcPr>
          <w:p w14:paraId="32C6F752" w14:textId="77777777" w:rsidR="00432DD9" w:rsidRPr="00F9594D" w:rsidRDefault="00432DD9" w:rsidP="0029789F">
            <w:pPr>
              <w:pStyle w:val="TableText"/>
            </w:pPr>
            <w:r w:rsidRPr="00F9594D">
              <w:t>Code</w:t>
            </w:r>
          </w:p>
        </w:tc>
        <w:tc>
          <w:tcPr>
            <w:tcW w:w="2233" w:type="dxa"/>
          </w:tcPr>
          <w:p w14:paraId="32C6F753" w14:textId="77777777" w:rsidR="00432DD9" w:rsidRPr="00F9594D" w:rsidRDefault="00432DD9" w:rsidP="0029789F">
            <w:pPr>
              <w:pStyle w:val="TableText"/>
            </w:pPr>
            <w:r w:rsidRPr="00F9594D">
              <w:t>&lt;Cd&gt;</w:t>
            </w:r>
          </w:p>
        </w:tc>
        <w:tc>
          <w:tcPr>
            <w:tcW w:w="2683" w:type="dxa"/>
          </w:tcPr>
          <w:p w14:paraId="32C6F754" w14:textId="77777777" w:rsidR="00432DD9" w:rsidRPr="00F9594D" w:rsidRDefault="00432DD9" w:rsidP="0029789F">
            <w:pPr>
              <w:pStyle w:val="TableText"/>
            </w:pPr>
            <w:r w:rsidRPr="00F9594D">
              <w:t>AM05</w:t>
            </w:r>
          </w:p>
        </w:tc>
      </w:tr>
      <w:tr w:rsidR="00432DD9" w14:paraId="32C6F759" w14:textId="77777777" w:rsidTr="00432DD9">
        <w:tc>
          <w:tcPr>
            <w:tcW w:w="3449" w:type="dxa"/>
          </w:tcPr>
          <w:p w14:paraId="32C6F756" w14:textId="77777777" w:rsidR="00432DD9" w:rsidRPr="00F9594D" w:rsidRDefault="00432DD9" w:rsidP="0029789F">
            <w:pPr>
              <w:pStyle w:val="TableText"/>
            </w:pPr>
            <w:r w:rsidRPr="00F9594D">
              <w:t>OriginalTransactionReference</w:t>
            </w:r>
          </w:p>
        </w:tc>
        <w:tc>
          <w:tcPr>
            <w:tcW w:w="2233" w:type="dxa"/>
          </w:tcPr>
          <w:p w14:paraId="32C6F757" w14:textId="77777777" w:rsidR="00432DD9" w:rsidRPr="00F9594D" w:rsidRDefault="00432DD9" w:rsidP="0029789F">
            <w:pPr>
              <w:pStyle w:val="TableText"/>
            </w:pPr>
            <w:r w:rsidRPr="00F9594D">
              <w:t>&lt;OrgnlTxRef&gt;</w:t>
            </w:r>
          </w:p>
        </w:tc>
        <w:tc>
          <w:tcPr>
            <w:tcW w:w="2683" w:type="dxa"/>
          </w:tcPr>
          <w:p w14:paraId="32C6F758" w14:textId="77777777" w:rsidR="00432DD9" w:rsidRPr="00F9594D" w:rsidRDefault="00432DD9" w:rsidP="0029789F">
            <w:pPr>
              <w:pStyle w:val="TableText"/>
            </w:pPr>
          </w:p>
        </w:tc>
      </w:tr>
      <w:tr w:rsidR="00432DD9" w14:paraId="32C6F75D" w14:textId="77777777" w:rsidTr="00432DD9">
        <w:tc>
          <w:tcPr>
            <w:tcW w:w="3449" w:type="dxa"/>
          </w:tcPr>
          <w:p w14:paraId="32C6F75A" w14:textId="77777777" w:rsidR="00432DD9" w:rsidRPr="00F9594D" w:rsidRDefault="00432DD9" w:rsidP="0029789F">
            <w:pPr>
              <w:pStyle w:val="TableText"/>
            </w:pPr>
            <w:r w:rsidRPr="00F9594D">
              <w:t>RequestedCollectionDate</w:t>
            </w:r>
          </w:p>
        </w:tc>
        <w:tc>
          <w:tcPr>
            <w:tcW w:w="2233" w:type="dxa"/>
          </w:tcPr>
          <w:p w14:paraId="32C6F75B" w14:textId="77777777" w:rsidR="00432DD9" w:rsidRPr="00F9594D" w:rsidRDefault="00432DD9" w:rsidP="0029789F">
            <w:pPr>
              <w:pStyle w:val="TableText"/>
            </w:pPr>
            <w:r w:rsidRPr="00F9594D">
              <w:t>&lt;ReqdColltnDt&gt;</w:t>
            </w:r>
          </w:p>
        </w:tc>
        <w:tc>
          <w:tcPr>
            <w:tcW w:w="2683" w:type="dxa"/>
          </w:tcPr>
          <w:p w14:paraId="32C6F75C" w14:textId="77777777" w:rsidR="00432DD9" w:rsidRPr="00F9594D" w:rsidRDefault="00432DD9" w:rsidP="0029789F">
            <w:pPr>
              <w:pStyle w:val="TableText"/>
            </w:pPr>
            <w:r w:rsidRPr="00F9594D">
              <w:t>2012-06-16</w:t>
            </w:r>
          </w:p>
        </w:tc>
      </w:tr>
      <w:tr w:rsidR="00432DD9" w14:paraId="32C6F761" w14:textId="77777777" w:rsidTr="00432DD9">
        <w:tc>
          <w:tcPr>
            <w:tcW w:w="3449" w:type="dxa"/>
          </w:tcPr>
          <w:p w14:paraId="32C6F75E" w14:textId="77777777" w:rsidR="00432DD9" w:rsidRPr="00F9594D" w:rsidRDefault="00432DD9" w:rsidP="0029789F">
            <w:pPr>
              <w:pStyle w:val="TableText"/>
            </w:pPr>
            <w:r w:rsidRPr="00F9594D">
              <w:t>MandateRelatedInformation</w:t>
            </w:r>
          </w:p>
        </w:tc>
        <w:tc>
          <w:tcPr>
            <w:tcW w:w="2233" w:type="dxa"/>
          </w:tcPr>
          <w:p w14:paraId="32C6F75F" w14:textId="77777777" w:rsidR="00432DD9" w:rsidRPr="00F9594D" w:rsidRDefault="00432DD9" w:rsidP="0029789F">
            <w:pPr>
              <w:pStyle w:val="TableText"/>
            </w:pPr>
            <w:r w:rsidRPr="00F9594D">
              <w:t>&lt;MndtRltdInf&gt;</w:t>
            </w:r>
          </w:p>
        </w:tc>
        <w:tc>
          <w:tcPr>
            <w:tcW w:w="2683" w:type="dxa"/>
          </w:tcPr>
          <w:p w14:paraId="32C6F760" w14:textId="77777777" w:rsidR="00432DD9" w:rsidRPr="00F9594D" w:rsidRDefault="00432DD9" w:rsidP="0029789F">
            <w:pPr>
              <w:pStyle w:val="TableText"/>
            </w:pPr>
          </w:p>
        </w:tc>
      </w:tr>
      <w:tr w:rsidR="00C85BF6" w14:paraId="03F39BCD" w14:textId="77777777" w:rsidTr="00432DD9">
        <w:tc>
          <w:tcPr>
            <w:tcW w:w="3449" w:type="dxa"/>
          </w:tcPr>
          <w:p w14:paraId="5DF86048" w14:textId="5B35B9A4" w:rsidR="00C85BF6" w:rsidRPr="00F9594D" w:rsidRDefault="00C85BF6" w:rsidP="00C85BF6">
            <w:pPr>
              <w:pStyle w:val="TableText"/>
            </w:pPr>
            <w:r>
              <w:t>DirectDebitMandate</w:t>
            </w:r>
          </w:p>
        </w:tc>
        <w:tc>
          <w:tcPr>
            <w:tcW w:w="2233" w:type="dxa"/>
          </w:tcPr>
          <w:p w14:paraId="1C928A5E" w14:textId="10E4BD58" w:rsidR="00C85BF6" w:rsidRPr="00F9594D" w:rsidRDefault="00C85BF6" w:rsidP="00C85BF6">
            <w:pPr>
              <w:pStyle w:val="TableText"/>
            </w:pPr>
            <w:r w:rsidRPr="00C85BF6">
              <w:rPr>
                <w:highlight w:val="white"/>
              </w:rPr>
              <w:t>&lt;DrctDbtMndt&gt;</w:t>
            </w:r>
          </w:p>
        </w:tc>
        <w:tc>
          <w:tcPr>
            <w:tcW w:w="2683" w:type="dxa"/>
          </w:tcPr>
          <w:p w14:paraId="3CD2F451" w14:textId="77777777" w:rsidR="00C85BF6" w:rsidRPr="00F9594D" w:rsidRDefault="00C85BF6" w:rsidP="00C85BF6">
            <w:pPr>
              <w:pStyle w:val="TableText"/>
            </w:pPr>
          </w:p>
        </w:tc>
      </w:tr>
      <w:tr w:rsidR="00432DD9" w14:paraId="32C6F765" w14:textId="77777777" w:rsidTr="00432DD9">
        <w:tc>
          <w:tcPr>
            <w:tcW w:w="3449" w:type="dxa"/>
          </w:tcPr>
          <w:p w14:paraId="32C6F762" w14:textId="77777777" w:rsidR="00432DD9" w:rsidRPr="00F9594D" w:rsidRDefault="00432DD9" w:rsidP="00C85BF6">
            <w:pPr>
              <w:pStyle w:val="TableText"/>
            </w:pPr>
            <w:r w:rsidRPr="00F9594D">
              <w:t>MandateIdentification</w:t>
            </w:r>
          </w:p>
        </w:tc>
        <w:tc>
          <w:tcPr>
            <w:tcW w:w="2233" w:type="dxa"/>
          </w:tcPr>
          <w:p w14:paraId="32C6F763" w14:textId="77777777" w:rsidR="00432DD9" w:rsidRPr="00F9594D" w:rsidRDefault="00432DD9" w:rsidP="00C85BF6">
            <w:pPr>
              <w:pStyle w:val="TableText"/>
            </w:pPr>
            <w:r w:rsidRPr="00F9594D">
              <w:t>&lt;MndtId&gt;</w:t>
            </w:r>
          </w:p>
        </w:tc>
        <w:tc>
          <w:tcPr>
            <w:tcW w:w="2683" w:type="dxa"/>
          </w:tcPr>
          <w:p w14:paraId="32C6F764" w14:textId="77777777" w:rsidR="00432DD9" w:rsidRPr="00F9594D" w:rsidRDefault="00432DD9" w:rsidP="00C85BF6">
            <w:pPr>
              <w:pStyle w:val="TableText"/>
            </w:pPr>
            <w:r w:rsidRPr="00F9594D">
              <w:t>RIT04/av002</w:t>
            </w:r>
          </w:p>
        </w:tc>
      </w:tr>
      <w:tr w:rsidR="00432DD9" w14:paraId="32C6F769" w14:textId="77777777" w:rsidTr="00432DD9">
        <w:tc>
          <w:tcPr>
            <w:tcW w:w="3449" w:type="dxa"/>
          </w:tcPr>
          <w:p w14:paraId="32C6F766" w14:textId="77777777" w:rsidR="00432DD9" w:rsidRPr="00F9594D" w:rsidRDefault="00432DD9" w:rsidP="0029789F">
            <w:pPr>
              <w:pStyle w:val="TableText"/>
            </w:pPr>
            <w:r w:rsidRPr="00F9594D">
              <w:t>Debtor</w:t>
            </w:r>
          </w:p>
        </w:tc>
        <w:tc>
          <w:tcPr>
            <w:tcW w:w="2233" w:type="dxa"/>
          </w:tcPr>
          <w:p w14:paraId="32C6F767" w14:textId="77777777" w:rsidR="00432DD9" w:rsidRPr="00F9594D" w:rsidRDefault="00432DD9" w:rsidP="0029789F">
            <w:pPr>
              <w:pStyle w:val="TableText"/>
            </w:pPr>
            <w:r w:rsidRPr="00F9594D">
              <w:t>&lt;Dbtr&gt;</w:t>
            </w:r>
          </w:p>
        </w:tc>
        <w:tc>
          <w:tcPr>
            <w:tcW w:w="2683" w:type="dxa"/>
          </w:tcPr>
          <w:p w14:paraId="32C6F768" w14:textId="77777777" w:rsidR="00432DD9" w:rsidRPr="00F9594D" w:rsidRDefault="00432DD9" w:rsidP="0029789F">
            <w:pPr>
              <w:pStyle w:val="TableText"/>
            </w:pPr>
          </w:p>
        </w:tc>
      </w:tr>
      <w:tr w:rsidR="00432DD9" w14:paraId="32C6F76D" w14:textId="77777777" w:rsidTr="00432DD9">
        <w:tc>
          <w:tcPr>
            <w:tcW w:w="3449" w:type="dxa"/>
          </w:tcPr>
          <w:p w14:paraId="32C6F76A" w14:textId="77777777" w:rsidR="00432DD9" w:rsidRPr="00F9594D" w:rsidRDefault="00432DD9" w:rsidP="0029789F">
            <w:pPr>
              <w:pStyle w:val="TableText"/>
            </w:pPr>
            <w:r w:rsidRPr="00F9594D">
              <w:t>Name</w:t>
            </w:r>
          </w:p>
        </w:tc>
        <w:tc>
          <w:tcPr>
            <w:tcW w:w="2233" w:type="dxa"/>
          </w:tcPr>
          <w:p w14:paraId="32C6F76B" w14:textId="77777777" w:rsidR="00432DD9" w:rsidRPr="00F9594D" w:rsidRDefault="00432DD9" w:rsidP="0029789F">
            <w:pPr>
              <w:pStyle w:val="TableText"/>
            </w:pPr>
            <w:r w:rsidRPr="00F9594D">
              <w:t>&lt;Nm&gt;</w:t>
            </w:r>
          </w:p>
        </w:tc>
        <w:tc>
          <w:tcPr>
            <w:tcW w:w="2683" w:type="dxa"/>
          </w:tcPr>
          <w:p w14:paraId="32C6F76C" w14:textId="77777777" w:rsidR="00432DD9" w:rsidRPr="00F9594D" w:rsidRDefault="00432DD9" w:rsidP="0029789F">
            <w:pPr>
              <w:pStyle w:val="TableText"/>
            </w:pPr>
            <w:r w:rsidRPr="00F9594D">
              <w:t>Schneider</w:t>
            </w:r>
          </w:p>
        </w:tc>
      </w:tr>
      <w:tr w:rsidR="00432DD9" w14:paraId="32C6F771" w14:textId="77777777" w:rsidTr="00432DD9">
        <w:tc>
          <w:tcPr>
            <w:tcW w:w="3449" w:type="dxa"/>
          </w:tcPr>
          <w:p w14:paraId="32C6F76E" w14:textId="77777777" w:rsidR="00432DD9" w:rsidRPr="00F9594D" w:rsidRDefault="00432DD9" w:rsidP="0029789F">
            <w:pPr>
              <w:pStyle w:val="TableText"/>
            </w:pPr>
            <w:r w:rsidRPr="00F9594D">
              <w:t>PostalAddress</w:t>
            </w:r>
          </w:p>
        </w:tc>
        <w:tc>
          <w:tcPr>
            <w:tcW w:w="2233" w:type="dxa"/>
          </w:tcPr>
          <w:p w14:paraId="32C6F76F" w14:textId="77777777" w:rsidR="00432DD9" w:rsidRPr="00F9594D" w:rsidRDefault="00432DD9" w:rsidP="0029789F">
            <w:pPr>
              <w:pStyle w:val="TableText"/>
            </w:pPr>
            <w:r w:rsidRPr="00F9594D">
              <w:t>&lt;PstlAdr&gt;</w:t>
            </w:r>
          </w:p>
        </w:tc>
        <w:tc>
          <w:tcPr>
            <w:tcW w:w="2683" w:type="dxa"/>
          </w:tcPr>
          <w:p w14:paraId="32C6F770" w14:textId="77777777" w:rsidR="00432DD9" w:rsidRPr="00F9594D" w:rsidRDefault="00432DD9" w:rsidP="0029789F">
            <w:pPr>
              <w:pStyle w:val="TableText"/>
            </w:pPr>
          </w:p>
        </w:tc>
      </w:tr>
      <w:tr w:rsidR="00432DD9" w14:paraId="32C6F775" w14:textId="77777777" w:rsidTr="00432DD9">
        <w:tc>
          <w:tcPr>
            <w:tcW w:w="3449" w:type="dxa"/>
          </w:tcPr>
          <w:p w14:paraId="32C6F772" w14:textId="77777777" w:rsidR="00432DD9" w:rsidRPr="00F9594D" w:rsidRDefault="00432DD9" w:rsidP="0029789F">
            <w:pPr>
              <w:pStyle w:val="TableText"/>
            </w:pPr>
            <w:r w:rsidRPr="00F9594D">
              <w:t>StreetName</w:t>
            </w:r>
          </w:p>
        </w:tc>
        <w:tc>
          <w:tcPr>
            <w:tcW w:w="2233" w:type="dxa"/>
          </w:tcPr>
          <w:p w14:paraId="32C6F773" w14:textId="77777777" w:rsidR="00432DD9" w:rsidRPr="00F9594D" w:rsidRDefault="00432DD9" w:rsidP="0029789F">
            <w:pPr>
              <w:pStyle w:val="TableText"/>
            </w:pPr>
            <w:r w:rsidRPr="00F9594D">
              <w:t>&lt;StrtNm&gt;</w:t>
            </w:r>
          </w:p>
        </w:tc>
        <w:tc>
          <w:tcPr>
            <w:tcW w:w="2683" w:type="dxa"/>
          </w:tcPr>
          <w:p w14:paraId="32C6F774" w14:textId="77777777" w:rsidR="00432DD9" w:rsidRPr="00F9594D" w:rsidRDefault="00432DD9" w:rsidP="0029789F">
            <w:pPr>
              <w:pStyle w:val="TableText"/>
            </w:pPr>
            <w:r w:rsidRPr="00F9594D">
              <w:t>Kuertman Strasse</w:t>
            </w:r>
          </w:p>
        </w:tc>
      </w:tr>
      <w:tr w:rsidR="00432DD9" w14:paraId="32C6F779" w14:textId="77777777" w:rsidTr="00432DD9">
        <w:tc>
          <w:tcPr>
            <w:tcW w:w="3449" w:type="dxa"/>
          </w:tcPr>
          <w:p w14:paraId="32C6F776" w14:textId="77777777" w:rsidR="00432DD9" w:rsidRPr="00F9594D" w:rsidRDefault="00432DD9" w:rsidP="0029789F">
            <w:pPr>
              <w:pStyle w:val="TableText"/>
            </w:pPr>
            <w:r w:rsidRPr="00F9594D">
              <w:t>BuildingNumber</w:t>
            </w:r>
          </w:p>
        </w:tc>
        <w:tc>
          <w:tcPr>
            <w:tcW w:w="2233" w:type="dxa"/>
          </w:tcPr>
          <w:p w14:paraId="32C6F777" w14:textId="77777777" w:rsidR="00432DD9" w:rsidRPr="00F9594D" w:rsidRDefault="00432DD9" w:rsidP="0029789F">
            <w:pPr>
              <w:pStyle w:val="TableText"/>
            </w:pPr>
            <w:r w:rsidRPr="00F9594D">
              <w:t>&lt;BldgNb&gt;</w:t>
            </w:r>
          </w:p>
        </w:tc>
        <w:tc>
          <w:tcPr>
            <w:tcW w:w="2683" w:type="dxa"/>
          </w:tcPr>
          <w:p w14:paraId="32C6F778" w14:textId="77777777" w:rsidR="00432DD9" w:rsidRPr="00F9594D" w:rsidRDefault="00432DD9" w:rsidP="0029789F">
            <w:pPr>
              <w:pStyle w:val="TableText"/>
            </w:pPr>
            <w:r w:rsidRPr="00F9594D">
              <w:t>45</w:t>
            </w:r>
          </w:p>
        </w:tc>
      </w:tr>
      <w:tr w:rsidR="00432DD9" w14:paraId="32C6F77D" w14:textId="77777777" w:rsidTr="00432DD9">
        <w:tc>
          <w:tcPr>
            <w:tcW w:w="3449" w:type="dxa"/>
          </w:tcPr>
          <w:p w14:paraId="32C6F77A" w14:textId="77777777" w:rsidR="00432DD9" w:rsidRPr="00F9594D" w:rsidRDefault="00432DD9" w:rsidP="0029789F">
            <w:pPr>
              <w:pStyle w:val="TableText"/>
            </w:pPr>
            <w:r w:rsidRPr="00F9594D">
              <w:t>PostCode</w:t>
            </w:r>
          </w:p>
        </w:tc>
        <w:tc>
          <w:tcPr>
            <w:tcW w:w="2233" w:type="dxa"/>
          </w:tcPr>
          <w:p w14:paraId="32C6F77B" w14:textId="77777777" w:rsidR="00432DD9" w:rsidRPr="00F9594D" w:rsidRDefault="00432DD9" w:rsidP="0029789F">
            <w:pPr>
              <w:pStyle w:val="TableText"/>
            </w:pPr>
            <w:r w:rsidRPr="00F9594D">
              <w:t>&lt;PstCd&gt;</w:t>
            </w:r>
          </w:p>
        </w:tc>
        <w:tc>
          <w:tcPr>
            <w:tcW w:w="2683" w:type="dxa"/>
          </w:tcPr>
          <w:p w14:paraId="32C6F77C" w14:textId="77777777" w:rsidR="00432DD9" w:rsidRPr="00F9594D" w:rsidRDefault="00432DD9" w:rsidP="0029789F">
            <w:pPr>
              <w:pStyle w:val="TableText"/>
            </w:pPr>
            <w:r w:rsidRPr="00F9594D">
              <w:t>50475</w:t>
            </w:r>
          </w:p>
        </w:tc>
      </w:tr>
      <w:tr w:rsidR="00432DD9" w14:paraId="32C6F781" w14:textId="77777777" w:rsidTr="00432DD9">
        <w:tc>
          <w:tcPr>
            <w:tcW w:w="3449" w:type="dxa"/>
          </w:tcPr>
          <w:p w14:paraId="32C6F77E" w14:textId="77777777" w:rsidR="00432DD9" w:rsidRPr="00F9594D" w:rsidRDefault="00432DD9" w:rsidP="0029789F">
            <w:pPr>
              <w:pStyle w:val="TableText"/>
            </w:pPr>
            <w:r w:rsidRPr="00F9594D">
              <w:t>TownName</w:t>
            </w:r>
          </w:p>
        </w:tc>
        <w:tc>
          <w:tcPr>
            <w:tcW w:w="2233" w:type="dxa"/>
          </w:tcPr>
          <w:p w14:paraId="32C6F77F" w14:textId="77777777" w:rsidR="00432DD9" w:rsidRPr="00F9594D" w:rsidRDefault="00432DD9" w:rsidP="0029789F">
            <w:pPr>
              <w:pStyle w:val="TableText"/>
            </w:pPr>
            <w:r w:rsidRPr="00F9594D">
              <w:t>&lt;TwnNm&gt;</w:t>
            </w:r>
          </w:p>
        </w:tc>
        <w:tc>
          <w:tcPr>
            <w:tcW w:w="2683" w:type="dxa"/>
          </w:tcPr>
          <w:p w14:paraId="32C6F780" w14:textId="77777777" w:rsidR="00432DD9" w:rsidRPr="00F9594D" w:rsidRDefault="00432DD9" w:rsidP="0029789F">
            <w:pPr>
              <w:pStyle w:val="TableText"/>
            </w:pPr>
            <w:r w:rsidRPr="00F9594D">
              <w:t>Koln</w:t>
            </w:r>
          </w:p>
        </w:tc>
      </w:tr>
      <w:tr w:rsidR="00432DD9" w14:paraId="32C6F785" w14:textId="77777777" w:rsidTr="00432DD9">
        <w:tc>
          <w:tcPr>
            <w:tcW w:w="3449" w:type="dxa"/>
          </w:tcPr>
          <w:p w14:paraId="32C6F782" w14:textId="77777777" w:rsidR="00432DD9" w:rsidRPr="00F9594D" w:rsidRDefault="00432DD9" w:rsidP="0029789F">
            <w:pPr>
              <w:pStyle w:val="TableText"/>
            </w:pPr>
            <w:r w:rsidRPr="00F9594D">
              <w:t>Country</w:t>
            </w:r>
          </w:p>
        </w:tc>
        <w:tc>
          <w:tcPr>
            <w:tcW w:w="2233" w:type="dxa"/>
          </w:tcPr>
          <w:p w14:paraId="32C6F783" w14:textId="77777777" w:rsidR="00432DD9" w:rsidRPr="00F9594D" w:rsidRDefault="00432DD9" w:rsidP="0029789F">
            <w:pPr>
              <w:pStyle w:val="TableText"/>
            </w:pPr>
            <w:r w:rsidRPr="00F9594D">
              <w:t>&lt;Ctry&gt;</w:t>
            </w:r>
          </w:p>
        </w:tc>
        <w:tc>
          <w:tcPr>
            <w:tcW w:w="2683" w:type="dxa"/>
          </w:tcPr>
          <w:p w14:paraId="32C6F784" w14:textId="77777777" w:rsidR="00432DD9" w:rsidRPr="00F9594D" w:rsidRDefault="00432DD9" w:rsidP="0029789F">
            <w:pPr>
              <w:pStyle w:val="TableText"/>
            </w:pPr>
            <w:r w:rsidRPr="00F9594D">
              <w:t>DE</w:t>
            </w:r>
          </w:p>
        </w:tc>
      </w:tr>
      <w:tr w:rsidR="00432DD9" w14:paraId="32C6F789" w14:textId="77777777" w:rsidTr="00432DD9">
        <w:tc>
          <w:tcPr>
            <w:tcW w:w="3449" w:type="dxa"/>
          </w:tcPr>
          <w:p w14:paraId="32C6F786" w14:textId="77777777" w:rsidR="00432DD9" w:rsidRPr="00F9594D" w:rsidRDefault="00432DD9" w:rsidP="0029789F">
            <w:pPr>
              <w:pStyle w:val="TableText"/>
            </w:pPr>
            <w:r w:rsidRPr="00F9594D">
              <w:t>DebtorAccount</w:t>
            </w:r>
          </w:p>
        </w:tc>
        <w:tc>
          <w:tcPr>
            <w:tcW w:w="2233" w:type="dxa"/>
          </w:tcPr>
          <w:p w14:paraId="32C6F787" w14:textId="77777777" w:rsidR="00432DD9" w:rsidRPr="00F9594D" w:rsidRDefault="00432DD9" w:rsidP="0029789F">
            <w:pPr>
              <w:pStyle w:val="TableText"/>
            </w:pPr>
            <w:r w:rsidRPr="00F9594D">
              <w:t>&lt;DbtrAcct&gt;</w:t>
            </w:r>
          </w:p>
        </w:tc>
        <w:tc>
          <w:tcPr>
            <w:tcW w:w="2683" w:type="dxa"/>
          </w:tcPr>
          <w:p w14:paraId="32C6F788" w14:textId="77777777" w:rsidR="00432DD9" w:rsidRPr="00F9594D" w:rsidRDefault="00432DD9" w:rsidP="0029789F">
            <w:pPr>
              <w:pStyle w:val="TableText"/>
            </w:pPr>
          </w:p>
        </w:tc>
      </w:tr>
      <w:tr w:rsidR="00432DD9" w14:paraId="32C6F78D" w14:textId="77777777" w:rsidTr="00432DD9">
        <w:tc>
          <w:tcPr>
            <w:tcW w:w="3449" w:type="dxa"/>
          </w:tcPr>
          <w:p w14:paraId="32C6F78A" w14:textId="77777777" w:rsidR="00432DD9" w:rsidRPr="00F9594D" w:rsidRDefault="00432DD9" w:rsidP="0029789F">
            <w:pPr>
              <w:pStyle w:val="TableText"/>
            </w:pPr>
            <w:r w:rsidRPr="00F9594D">
              <w:t>Identification</w:t>
            </w:r>
          </w:p>
        </w:tc>
        <w:tc>
          <w:tcPr>
            <w:tcW w:w="2233" w:type="dxa"/>
          </w:tcPr>
          <w:p w14:paraId="32C6F78B" w14:textId="77777777" w:rsidR="00432DD9" w:rsidRPr="00F9594D" w:rsidRDefault="00432DD9" w:rsidP="0029789F">
            <w:pPr>
              <w:pStyle w:val="TableText"/>
            </w:pPr>
            <w:r w:rsidRPr="00F9594D">
              <w:t>&lt;Id&gt;</w:t>
            </w:r>
          </w:p>
        </w:tc>
        <w:tc>
          <w:tcPr>
            <w:tcW w:w="2683" w:type="dxa"/>
          </w:tcPr>
          <w:p w14:paraId="32C6F78C" w14:textId="77777777" w:rsidR="00432DD9" w:rsidRPr="00F9594D" w:rsidRDefault="00432DD9" w:rsidP="0029789F">
            <w:pPr>
              <w:pStyle w:val="TableText"/>
            </w:pPr>
          </w:p>
        </w:tc>
      </w:tr>
      <w:tr w:rsidR="00432DD9" w14:paraId="32C6F791" w14:textId="77777777" w:rsidTr="00432DD9">
        <w:tc>
          <w:tcPr>
            <w:tcW w:w="3449" w:type="dxa"/>
          </w:tcPr>
          <w:p w14:paraId="32C6F78E" w14:textId="77777777" w:rsidR="00432DD9" w:rsidRPr="00F9594D" w:rsidRDefault="00432DD9" w:rsidP="0029789F">
            <w:pPr>
              <w:pStyle w:val="TableText"/>
            </w:pPr>
            <w:r w:rsidRPr="00F9594D">
              <w:lastRenderedPageBreak/>
              <w:t>IBAN</w:t>
            </w:r>
          </w:p>
        </w:tc>
        <w:tc>
          <w:tcPr>
            <w:tcW w:w="2233" w:type="dxa"/>
          </w:tcPr>
          <w:p w14:paraId="32C6F78F" w14:textId="77777777" w:rsidR="00432DD9" w:rsidRPr="00F9594D" w:rsidRDefault="00432DD9" w:rsidP="0029789F">
            <w:pPr>
              <w:pStyle w:val="TableText"/>
            </w:pPr>
            <w:r w:rsidRPr="00F9594D">
              <w:t>&lt;IBAN&gt;</w:t>
            </w:r>
          </w:p>
        </w:tc>
        <w:tc>
          <w:tcPr>
            <w:tcW w:w="2683" w:type="dxa"/>
          </w:tcPr>
          <w:p w14:paraId="32C6F790" w14:textId="77777777" w:rsidR="00432DD9" w:rsidRPr="00432DD9" w:rsidRDefault="00432DD9" w:rsidP="0029789F">
            <w:pPr>
              <w:pStyle w:val="TableText"/>
            </w:pPr>
            <w:r w:rsidRPr="00F9594D">
              <w:t>DE8937040044033</w:t>
            </w:r>
            <w:r w:rsidRPr="00432DD9">
              <w:t>2014000</w:t>
            </w:r>
          </w:p>
        </w:tc>
      </w:tr>
      <w:tr w:rsidR="00432DD9" w14:paraId="32C6F795" w14:textId="77777777" w:rsidTr="00432DD9">
        <w:tc>
          <w:tcPr>
            <w:tcW w:w="3449" w:type="dxa"/>
          </w:tcPr>
          <w:p w14:paraId="32C6F792" w14:textId="77777777" w:rsidR="00432DD9" w:rsidRPr="00F9594D" w:rsidRDefault="00432DD9" w:rsidP="0029789F">
            <w:pPr>
              <w:pStyle w:val="TableText"/>
            </w:pPr>
            <w:r w:rsidRPr="00F9594D">
              <w:t>Creditor</w:t>
            </w:r>
          </w:p>
        </w:tc>
        <w:tc>
          <w:tcPr>
            <w:tcW w:w="2233" w:type="dxa"/>
          </w:tcPr>
          <w:p w14:paraId="32C6F793" w14:textId="77777777" w:rsidR="00432DD9" w:rsidRPr="00F9594D" w:rsidRDefault="00432DD9" w:rsidP="0029789F">
            <w:pPr>
              <w:pStyle w:val="TableText"/>
            </w:pPr>
            <w:r w:rsidRPr="00F9594D">
              <w:t>&lt;Cdtr&gt;</w:t>
            </w:r>
          </w:p>
        </w:tc>
        <w:tc>
          <w:tcPr>
            <w:tcW w:w="2683" w:type="dxa"/>
          </w:tcPr>
          <w:p w14:paraId="32C6F794" w14:textId="77777777" w:rsidR="00432DD9" w:rsidRPr="00F9594D" w:rsidRDefault="00432DD9" w:rsidP="0029789F">
            <w:pPr>
              <w:pStyle w:val="TableText"/>
            </w:pPr>
          </w:p>
        </w:tc>
      </w:tr>
      <w:tr w:rsidR="00432DD9" w14:paraId="32C6F799" w14:textId="77777777" w:rsidTr="00432DD9">
        <w:tc>
          <w:tcPr>
            <w:tcW w:w="3449" w:type="dxa"/>
          </w:tcPr>
          <w:p w14:paraId="32C6F796" w14:textId="77777777" w:rsidR="00432DD9" w:rsidRPr="00F9594D" w:rsidRDefault="00432DD9" w:rsidP="0029789F">
            <w:pPr>
              <w:pStyle w:val="TableText"/>
            </w:pPr>
            <w:r w:rsidRPr="00F9594D">
              <w:t>Name</w:t>
            </w:r>
          </w:p>
        </w:tc>
        <w:tc>
          <w:tcPr>
            <w:tcW w:w="2233" w:type="dxa"/>
          </w:tcPr>
          <w:p w14:paraId="32C6F797" w14:textId="77777777" w:rsidR="00432DD9" w:rsidRPr="00F9594D" w:rsidRDefault="00432DD9" w:rsidP="0029789F">
            <w:pPr>
              <w:pStyle w:val="TableText"/>
            </w:pPr>
            <w:r w:rsidRPr="00F9594D">
              <w:t>&lt;Nm&gt;</w:t>
            </w:r>
          </w:p>
        </w:tc>
        <w:tc>
          <w:tcPr>
            <w:tcW w:w="2683" w:type="dxa"/>
          </w:tcPr>
          <w:p w14:paraId="32C6F798" w14:textId="77777777" w:rsidR="00432DD9" w:rsidRPr="00F9594D" w:rsidRDefault="00432DD9" w:rsidP="0029789F">
            <w:pPr>
              <w:pStyle w:val="TableText"/>
            </w:pPr>
            <w:r w:rsidRPr="00F9594D">
              <w:t>Ritcom</w:t>
            </w:r>
          </w:p>
        </w:tc>
      </w:tr>
      <w:tr w:rsidR="00432DD9" w14:paraId="32C6F79D" w14:textId="77777777" w:rsidTr="00432DD9">
        <w:tc>
          <w:tcPr>
            <w:tcW w:w="3449" w:type="dxa"/>
          </w:tcPr>
          <w:p w14:paraId="32C6F79A" w14:textId="77777777" w:rsidR="00432DD9" w:rsidRPr="00F9594D" w:rsidRDefault="00432DD9" w:rsidP="0029789F">
            <w:pPr>
              <w:pStyle w:val="TableText"/>
            </w:pPr>
            <w:r w:rsidRPr="00F9594D">
              <w:t>PostalAddress</w:t>
            </w:r>
          </w:p>
        </w:tc>
        <w:tc>
          <w:tcPr>
            <w:tcW w:w="2233" w:type="dxa"/>
          </w:tcPr>
          <w:p w14:paraId="32C6F79B" w14:textId="77777777" w:rsidR="00432DD9" w:rsidRPr="00F9594D" w:rsidRDefault="00432DD9" w:rsidP="0029789F">
            <w:pPr>
              <w:pStyle w:val="TableText"/>
            </w:pPr>
            <w:r w:rsidRPr="00F9594D">
              <w:t>&lt;PstlAdr&gt;</w:t>
            </w:r>
          </w:p>
        </w:tc>
        <w:tc>
          <w:tcPr>
            <w:tcW w:w="2683" w:type="dxa"/>
          </w:tcPr>
          <w:p w14:paraId="32C6F79C" w14:textId="77777777" w:rsidR="00432DD9" w:rsidRPr="00F9594D" w:rsidRDefault="00432DD9" w:rsidP="0029789F">
            <w:pPr>
              <w:pStyle w:val="TableText"/>
            </w:pPr>
          </w:p>
        </w:tc>
      </w:tr>
      <w:tr w:rsidR="00432DD9" w14:paraId="32C6F7A1" w14:textId="77777777" w:rsidTr="00432DD9">
        <w:tc>
          <w:tcPr>
            <w:tcW w:w="3449" w:type="dxa"/>
          </w:tcPr>
          <w:p w14:paraId="32C6F79E" w14:textId="77777777" w:rsidR="00432DD9" w:rsidRPr="00F9594D" w:rsidRDefault="00432DD9" w:rsidP="0029789F">
            <w:pPr>
              <w:pStyle w:val="TableText"/>
            </w:pPr>
            <w:r w:rsidRPr="00F9594D">
              <w:t>StreetName</w:t>
            </w:r>
          </w:p>
        </w:tc>
        <w:tc>
          <w:tcPr>
            <w:tcW w:w="2233" w:type="dxa"/>
          </w:tcPr>
          <w:p w14:paraId="32C6F79F" w14:textId="77777777" w:rsidR="00432DD9" w:rsidRPr="00F9594D" w:rsidRDefault="00432DD9" w:rsidP="0029789F">
            <w:pPr>
              <w:pStyle w:val="TableText"/>
            </w:pPr>
            <w:r w:rsidRPr="00F9594D">
              <w:t>&lt;StrtNm&gt;</w:t>
            </w:r>
          </w:p>
        </w:tc>
        <w:tc>
          <w:tcPr>
            <w:tcW w:w="2683" w:type="dxa"/>
          </w:tcPr>
          <w:p w14:paraId="32C6F7A0" w14:textId="77777777" w:rsidR="00432DD9" w:rsidRPr="00F9594D" w:rsidRDefault="00432DD9" w:rsidP="0029789F">
            <w:pPr>
              <w:pStyle w:val="TableText"/>
            </w:pPr>
            <w:r w:rsidRPr="00F9594D">
              <w:t>Schueman Strasse</w:t>
            </w:r>
          </w:p>
        </w:tc>
      </w:tr>
      <w:tr w:rsidR="00432DD9" w14:paraId="32C6F7A5" w14:textId="77777777" w:rsidTr="00432DD9">
        <w:tc>
          <w:tcPr>
            <w:tcW w:w="3449" w:type="dxa"/>
          </w:tcPr>
          <w:p w14:paraId="32C6F7A2" w14:textId="77777777" w:rsidR="00432DD9" w:rsidRPr="00F9594D" w:rsidRDefault="00432DD9" w:rsidP="0029789F">
            <w:pPr>
              <w:pStyle w:val="TableText"/>
            </w:pPr>
            <w:r w:rsidRPr="00F9594D">
              <w:t>BuildingNumber</w:t>
            </w:r>
          </w:p>
        </w:tc>
        <w:tc>
          <w:tcPr>
            <w:tcW w:w="2233" w:type="dxa"/>
          </w:tcPr>
          <w:p w14:paraId="32C6F7A3" w14:textId="77777777" w:rsidR="00432DD9" w:rsidRPr="00F9594D" w:rsidRDefault="00432DD9" w:rsidP="0029789F">
            <w:pPr>
              <w:pStyle w:val="TableText"/>
            </w:pPr>
            <w:r w:rsidRPr="00F9594D">
              <w:t>&lt;BldgNb&gt;</w:t>
            </w:r>
          </w:p>
        </w:tc>
        <w:tc>
          <w:tcPr>
            <w:tcW w:w="2683" w:type="dxa"/>
          </w:tcPr>
          <w:p w14:paraId="32C6F7A4" w14:textId="77777777" w:rsidR="00432DD9" w:rsidRPr="00F9594D" w:rsidRDefault="00432DD9" w:rsidP="0029789F">
            <w:pPr>
              <w:pStyle w:val="TableText"/>
            </w:pPr>
            <w:r w:rsidRPr="00F9594D">
              <w:t>18</w:t>
            </w:r>
          </w:p>
        </w:tc>
      </w:tr>
      <w:tr w:rsidR="00432DD9" w14:paraId="32C6F7A9" w14:textId="77777777" w:rsidTr="00432DD9">
        <w:tc>
          <w:tcPr>
            <w:tcW w:w="3449" w:type="dxa"/>
          </w:tcPr>
          <w:p w14:paraId="32C6F7A6" w14:textId="77777777" w:rsidR="00432DD9" w:rsidRPr="00F9594D" w:rsidRDefault="00432DD9" w:rsidP="0029789F">
            <w:pPr>
              <w:pStyle w:val="TableText"/>
            </w:pPr>
            <w:r w:rsidRPr="00F9594D">
              <w:t>PostCode</w:t>
            </w:r>
          </w:p>
        </w:tc>
        <w:tc>
          <w:tcPr>
            <w:tcW w:w="2233" w:type="dxa"/>
          </w:tcPr>
          <w:p w14:paraId="32C6F7A7" w14:textId="77777777" w:rsidR="00432DD9" w:rsidRPr="00F9594D" w:rsidRDefault="00432DD9" w:rsidP="0029789F">
            <w:pPr>
              <w:pStyle w:val="TableText"/>
            </w:pPr>
            <w:r w:rsidRPr="00F9594D">
              <w:t>&lt;PstCd&gt;</w:t>
            </w:r>
          </w:p>
        </w:tc>
        <w:tc>
          <w:tcPr>
            <w:tcW w:w="2683" w:type="dxa"/>
          </w:tcPr>
          <w:p w14:paraId="32C6F7A8" w14:textId="77777777" w:rsidR="00432DD9" w:rsidRPr="00F9594D" w:rsidRDefault="00432DD9" w:rsidP="0029789F">
            <w:pPr>
              <w:pStyle w:val="TableText"/>
            </w:pPr>
            <w:r w:rsidRPr="00F9594D">
              <w:t>60017</w:t>
            </w:r>
          </w:p>
        </w:tc>
      </w:tr>
      <w:tr w:rsidR="00432DD9" w14:paraId="32C6F7AD" w14:textId="77777777" w:rsidTr="00432DD9">
        <w:tc>
          <w:tcPr>
            <w:tcW w:w="3449" w:type="dxa"/>
          </w:tcPr>
          <w:p w14:paraId="32C6F7AA" w14:textId="77777777" w:rsidR="00432DD9" w:rsidRPr="00F9594D" w:rsidRDefault="00432DD9" w:rsidP="0029789F">
            <w:pPr>
              <w:pStyle w:val="TableText"/>
            </w:pPr>
            <w:r w:rsidRPr="00F9594D">
              <w:t>TownName</w:t>
            </w:r>
          </w:p>
        </w:tc>
        <w:tc>
          <w:tcPr>
            <w:tcW w:w="2233" w:type="dxa"/>
          </w:tcPr>
          <w:p w14:paraId="32C6F7AB" w14:textId="77777777" w:rsidR="00432DD9" w:rsidRPr="00F9594D" w:rsidRDefault="00432DD9" w:rsidP="0029789F">
            <w:pPr>
              <w:pStyle w:val="TableText"/>
            </w:pPr>
            <w:r w:rsidRPr="00F9594D">
              <w:t>&lt;TwnNm&gt;</w:t>
            </w:r>
          </w:p>
        </w:tc>
        <w:tc>
          <w:tcPr>
            <w:tcW w:w="2683" w:type="dxa"/>
          </w:tcPr>
          <w:p w14:paraId="32C6F7AC" w14:textId="77777777" w:rsidR="00432DD9" w:rsidRPr="00F9594D" w:rsidRDefault="00432DD9" w:rsidP="0029789F">
            <w:pPr>
              <w:pStyle w:val="TableText"/>
            </w:pPr>
            <w:r w:rsidRPr="00F9594D">
              <w:t>Frankfurt am Main</w:t>
            </w:r>
          </w:p>
        </w:tc>
      </w:tr>
      <w:tr w:rsidR="00432DD9" w14:paraId="32C6F7B1" w14:textId="77777777" w:rsidTr="00432DD9">
        <w:tc>
          <w:tcPr>
            <w:tcW w:w="3449" w:type="dxa"/>
          </w:tcPr>
          <w:p w14:paraId="32C6F7AE" w14:textId="77777777" w:rsidR="00432DD9" w:rsidRPr="00F9594D" w:rsidRDefault="00432DD9" w:rsidP="0029789F">
            <w:pPr>
              <w:pStyle w:val="TableText"/>
            </w:pPr>
            <w:r w:rsidRPr="00F9594D">
              <w:t>Country</w:t>
            </w:r>
          </w:p>
        </w:tc>
        <w:tc>
          <w:tcPr>
            <w:tcW w:w="2233" w:type="dxa"/>
          </w:tcPr>
          <w:p w14:paraId="32C6F7AF" w14:textId="77777777" w:rsidR="00432DD9" w:rsidRPr="00F9594D" w:rsidRDefault="00432DD9" w:rsidP="0029789F">
            <w:pPr>
              <w:pStyle w:val="TableText"/>
            </w:pPr>
            <w:r w:rsidRPr="00F9594D">
              <w:t>&lt;Ctry&gt;</w:t>
            </w:r>
          </w:p>
        </w:tc>
        <w:tc>
          <w:tcPr>
            <w:tcW w:w="2683" w:type="dxa"/>
          </w:tcPr>
          <w:p w14:paraId="32C6F7B0" w14:textId="77777777" w:rsidR="00432DD9" w:rsidRPr="00F9594D" w:rsidRDefault="00432DD9" w:rsidP="0029789F">
            <w:pPr>
              <w:pStyle w:val="TableText"/>
            </w:pPr>
            <w:r w:rsidRPr="00F9594D">
              <w:t>DE</w:t>
            </w:r>
          </w:p>
        </w:tc>
      </w:tr>
    </w:tbl>
    <w:p w14:paraId="32C6F7B2" w14:textId="77777777" w:rsidR="00432DD9" w:rsidRPr="00432DD9" w:rsidRDefault="00432DD9" w:rsidP="00432DD9">
      <w:pPr>
        <w:pStyle w:val="BlockLabel"/>
      </w:pPr>
      <w:r w:rsidRPr="00432DD9">
        <w:t>Message Instance</w:t>
      </w:r>
    </w:p>
    <w:p w14:paraId="48FC180A" w14:textId="77777777" w:rsidR="0043109A" w:rsidRPr="0043109A" w:rsidRDefault="0043109A" w:rsidP="0043109A">
      <w:pPr>
        <w:pStyle w:val="XMLCode"/>
      </w:pPr>
      <w:r w:rsidRPr="0043109A">
        <w:t>&lt;CstmrPmtRvsl&gt;</w:t>
      </w:r>
    </w:p>
    <w:p w14:paraId="0A33082F" w14:textId="77777777" w:rsidR="0043109A" w:rsidRPr="0043109A" w:rsidRDefault="0043109A" w:rsidP="0043109A">
      <w:pPr>
        <w:pStyle w:val="XMLCode"/>
      </w:pPr>
      <w:r w:rsidRPr="0043109A">
        <w:tab/>
        <w:t>&lt;GrpHdr&gt;</w:t>
      </w:r>
    </w:p>
    <w:p w14:paraId="62CDB0AA" w14:textId="77777777" w:rsidR="0043109A" w:rsidRPr="0043109A" w:rsidRDefault="0043109A" w:rsidP="0043109A">
      <w:pPr>
        <w:pStyle w:val="XMLCode"/>
      </w:pPr>
      <w:r w:rsidRPr="0043109A">
        <w:tab/>
      </w:r>
      <w:r w:rsidRPr="0043109A">
        <w:tab/>
        <w:t>&lt;MsgId&gt;RIT-REV-20120617-456f&lt;/MsgId&gt;</w:t>
      </w:r>
    </w:p>
    <w:p w14:paraId="07FF4F70" w14:textId="77777777" w:rsidR="0043109A" w:rsidRPr="0043109A" w:rsidRDefault="0043109A" w:rsidP="0043109A">
      <w:pPr>
        <w:pStyle w:val="XMLCode"/>
      </w:pPr>
      <w:r w:rsidRPr="0043109A">
        <w:tab/>
      </w:r>
      <w:r w:rsidRPr="0043109A">
        <w:tab/>
        <w:t>&lt;CreDtTm&gt;2012-06-17T15:38:00&lt;/CreDtTm&gt;</w:t>
      </w:r>
    </w:p>
    <w:p w14:paraId="689741D1" w14:textId="77777777" w:rsidR="0043109A" w:rsidRPr="0043109A" w:rsidRDefault="0043109A" w:rsidP="0043109A">
      <w:pPr>
        <w:pStyle w:val="XMLCode"/>
      </w:pPr>
      <w:r w:rsidRPr="0043109A">
        <w:tab/>
      </w:r>
      <w:r w:rsidRPr="0043109A">
        <w:tab/>
        <w:t>&lt;NbOfTxs&gt;1&lt;/NbOfTxs&gt;</w:t>
      </w:r>
    </w:p>
    <w:p w14:paraId="0DC4EFBB" w14:textId="77777777" w:rsidR="0043109A" w:rsidRPr="0043109A" w:rsidRDefault="0043109A" w:rsidP="0043109A">
      <w:pPr>
        <w:pStyle w:val="XMLCode"/>
      </w:pPr>
      <w:r w:rsidRPr="0043109A">
        <w:tab/>
      </w:r>
      <w:r w:rsidRPr="0043109A">
        <w:tab/>
        <w:t>&lt;InitgPty&gt;</w:t>
      </w:r>
    </w:p>
    <w:p w14:paraId="572D95A0" w14:textId="77777777" w:rsidR="0043109A" w:rsidRPr="0043109A" w:rsidRDefault="0043109A" w:rsidP="0043109A">
      <w:pPr>
        <w:pStyle w:val="XMLCode"/>
      </w:pPr>
      <w:r w:rsidRPr="0043109A">
        <w:tab/>
      </w:r>
      <w:r w:rsidRPr="0043109A">
        <w:tab/>
      </w:r>
      <w:r w:rsidRPr="0043109A">
        <w:tab/>
        <w:t>&lt;Nm&gt;Ritcom&lt;/Nm&gt;</w:t>
      </w:r>
    </w:p>
    <w:p w14:paraId="0AD1F9EA" w14:textId="77777777" w:rsidR="0043109A" w:rsidRPr="0043109A" w:rsidRDefault="0043109A" w:rsidP="0043109A">
      <w:pPr>
        <w:pStyle w:val="XMLCode"/>
      </w:pPr>
      <w:r w:rsidRPr="0043109A">
        <w:tab/>
      </w:r>
      <w:r w:rsidRPr="0043109A">
        <w:tab/>
      </w:r>
      <w:r w:rsidRPr="0043109A">
        <w:tab/>
        <w:t>&lt;PstlAdr&gt;</w:t>
      </w:r>
    </w:p>
    <w:p w14:paraId="346D30DE" w14:textId="77777777" w:rsidR="0043109A" w:rsidRPr="0043109A" w:rsidRDefault="0043109A" w:rsidP="0043109A">
      <w:pPr>
        <w:pStyle w:val="XMLCode"/>
      </w:pPr>
      <w:r w:rsidRPr="0043109A">
        <w:tab/>
      </w:r>
      <w:r w:rsidRPr="0043109A">
        <w:tab/>
      </w:r>
      <w:r w:rsidRPr="0043109A">
        <w:tab/>
      </w:r>
      <w:r w:rsidRPr="0043109A">
        <w:tab/>
        <w:t>&lt;StrtNm&gt;Schueman Strasse&lt;/StrtNm&gt;</w:t>
      </w:r>
    </w:p>
    <w:p w14:paraId="5BF88A97" w14:textId="77777777" w:rsidR="0043109A" w:rsidRPr="0043109A" w:rsidRDefault="0043109A" w:rsidP="0043109A">
      <w:pPr>
        <w:pStyle w:val="XMLCode"/>
      </w:pPr>
      <w:r w:rsidRPr="0043109A">
        <w:tab/>
      </w:r>
      <w:r w:rsidRPr="0043109A">
        <w:tab/>
      </w:r>
      <w:r w:rsidRPr="0043109A">
        <w:tab/>
      </w:r>
      <w:r w:rsidRPr="0043109A">
        <w:tab/>
        <w:t>&lt;BldgNb&gt;18&lt;/BldgNb&gt;</w:t>
      </w:r>
    </w:p>
    <w:p w14:paraId="68E9A9CE" w14:textId="77777777" w:rsidR="0043109A" w:rsidRPr="0043109A" w:rsidRDefault="0043109A" w:rsidP="0043109A">
      <w:pPr>
        <w:pStyle w:val="XMLCode"/>
      </w:pPr>
      <w:r w:rsidRPr="0043109A">
        <w:tab/>
      </w:r>
      <w:r w:rsidRPr="0043109A">
        <w:tab/>
      </w:r>
      <w:r w:rsidRPr="0043109A">
        <w:tab/>
      </w:r>
      <w:r w:rsidRPr="0043109A">
        <w:tab/>
        <w:t>&lt;PstCd&gt;60017&lt;/PstCd&gt;</w:t>
      </w:r>
    </w:p>
    <w:p w14:paraId="672433B4" w14:textId="77777777" w:rsidR="0043109A" w:rsidRPr="0043109A" w:rsidRDefault="0043109A" w:rsidP="0043109A">
      <w:pPr>
        <w:pStyle w:val="XMLCode"/>
      </w:pPr>
      <w:r w:rsidRPr="0043109A">
        <w:tab/>
      </w:r>
      <w:r w:rsidRPr="0043109A">
        <w:tab/>
      </w:r>
      <w:r w:rsidRPr="0043109A">
        <w:tab/>
      </w:r>
      <w:r w:rsidRPr="0043109A">
        <w:tab/>
        <w:t>&lt;TwnNm&gt;Frankfurt am Main&lt;/TwnNm&gt;</w:t>
      </w:r>
    </w:p>
    <w:p w14:paraId="72E0617F" w14:textId="77777777" w:rsidR="0043109A" w:rsidRPr="0043109A" w:rsidRDefault="0043109A" w:rsidP="0043109A">
      <w:pPr>
        <w:pStyle w:val="XMLCode"/>
      </w:pPr>
      <w:r w:rsidRPr="0043109A">
        <w:tab/>
      </w:r>
      <w:r w:rsidRPr="0043109A">
        <w:tab/>
      </w:r>
      <w:r w:rsidRPr="0043109A">
        <w:tab/>
      </w:r>
      <w:r w:rsidRPr="0043109A">
        <w:tab/>
        <w:t>&lt;Ctry&gt;DE&lt;/Ctry&gt;</w:t>
      </w:r>
    </w:p>
    <w:p w14:paraId="25092E90" w14:textId="77777777" w:rsidR="0043109A" w:rsidRPr="0043109A" w:rsidRDefault="0043109A" w:rsidP="0043109A">
      <w:pPr>
        <w:pStyle w:val="XMLCode"/>
      </w:pPr>
      <w:r w:rsidRPr="0043109A">
        <w:tab/>
      </w:r>
      <w:r w:rsidRPr="0043109A">
        <w:tab/>
      </w:r>
      <w:r w:rsidRPr="0043109A">
        <w:tab/>
        <w:t>&lt;/PstlAdr&gt;</w:t>
      </w:r>
    </w:p>
    <w:p w14:paraId="6C4C13AA" w14:textId="77777777" w:rsidR="0043109A" w:rsidRPr="0043109A" w:rsidRDefault="0043109A" w:rsidP="0043109A">
      <w:pPr>
        <w:pStyle w:val="XMLCode"/>
      </w:pPr>
      <w:r w:rsidRPr="0043109A">
        <w:tab/>
      </w:r>
      <w:r w:rsidRPr="0043109A">
        <w:tab/>
        <w:t>&lt;/InitgPty&gt;</w:t>
      </w:r>
    </w:p>
    <w:p w14:paraId="3D9B5A4B" w14:textId="77777777" w:rsidR="0043109A" w:rsidRPr="0043109A" w:rsidRDefault="0043109A" w:rsidP="0043109A">
      <w:pPr>
        <w:pStyle w:val="XMLCode"/>
      </w:pPr>
      <w:r w:rsidRPr="0043109A">
        <w:tab/>
      </w:r>
      <w:r w:rsidRPr="0043109A">
        <w:tab/>
        <w:t>&lt;DbtrAgt&gt;</w:t>
      </w:r>
    </w:p>
    <w:p w14:paraId="0BE3BA8D" w14:textId="77777777" w:rsidR="0043109A" w:rsidRPr="0043109A" w:rsidRDefault="0043109A" w:rsidP="0043109A">
      <w:pPr>
        <w:pStyle w:val="XMLCode"/>
      </w:pPr>
      <w:r w:rsidRPr="0043109A">
        <w:tab/>
      </w:r>
      <w:r w:rsidRPr="0043109A">
        <w:tab/>
      </w:r>
      <w:r w:rsidRPr="0043109A">
        <w:tab/>
        <w:t>&lt;FinInstnId&gt;</w:t>
      </w:r>
    </w:p>
    <w:p w14:paraId="3A787BC1" w14:textId="77777777" w:rsidR="0043109A" w:rsidRPr="0043109A" w:rsidRDefault="0043109A" w:rsidP="0043109A">
      <w:pPr>
        <w:pStyle w:val="XMLCode"/>
      </w:pPr>
      <w:r w:rsidRPr="0043109A">
        <w:tab/>
      </w:r>
      <w:r w:rsidRPr="0043109A">
        <w:tab/>
      </w:r>
      <w:r w:rsidRPr="0043109A">
        <w:tab/>
      </w:r>
      <w:r w:rsidRPr="0043109A">
        <w:tab/>
        <w:t>&lt;BICFI&gt;BBBBDE33&lt;/BICFI&gt;</w:t>
      </w:r>
    </w:p>
    <w:p w14:paraId="3B306E5C" w14:textId="77777777" w:rsidR="0043109A" w:rsidRPr="0043109A" w:rsidRDefault="0043109A" w:rsidP="0043109A">
      <w:pPr>
        <w:pStyle w:val="XMLCode"/>
      </w:pPr>
      <w:r w:rsidRPr="0043109A">
        <w:tab/>
      </w:r>
      <w:r w:rsidRPr="0043109A">
        <w:tab/>
      </w:r>
      <w:r w:rsidRPr="0043109A">
        <w:tab/>
        <w:t>&lt;/FinInstnId&gt;</w:t>
      </w:r>
    </w:p>
    <w:p w14:paraId="4C0691B1" w14:textId="77777777" w:rsidR="0043109A" w:rsidRPr="0043109A" w:rsidRDefault="0043109A" w:rsidP="0043109A">
      <w:pPr>
        <w:pStyle w:val="XMLCode"/>
      </w:pPr>
      <w:r w:rsidRPr="0043109A">
        <w:tab/>
      </w:r>
      <w:r w:rsidRPr="0043109A">
        <w:tab/>
        <w:t>&lt;/DbtrAgt&gt;</w:t>
      </w:r>
    </w:p>
    <w:p w14:paraId="33101E13" w14:textId="77777777" w:rsidR="0043109A" w:rsidRPr="0043109A" w:rsidRDefault="0043109A" w:rsidP="0043109A">
      <w:pPr>
        <w:pStyle w:val="XMLCode"/>
      </w:pPr>
      <w:r w:rsidRPr="0043109A">
        <w:tab/>
      </w:r>
      <w:r w:rsidRPr="0043109A">
        <w:tab/>
        <w:t>&lt;CdtrAgt&gt;</w:t>
      </w:r>
    </w:p>
    <w:p w14:paraId="0C5E9287" w14:textId="77777777" w:rsidR="0043109A" w:rsidRPr="0043109A" w:rsidRDefault="0043109A" w:rsidP="0043109A">
      <w:pPr>
        <w:pStyle w:val="XMLCode"/>
      </w:pPr>
      <w:r w:rsidRPr="0043109A">
        <w:tab/>
      </w:r>
      <w:r w:rsidRPr="0043109A">
        <w:tab/>
      </w:r>
      <w:r w:rsidRPr="0043109A">
        <w:tab/>
        <w:t>&lt;FinInstnId&gt;</w:t>
      </w:r>
    </w:p>
    <w:p w14:paraId="2327ED6E" w14:textId="77777777" w:rsidR="0043109A" w:rsidRPr="0043109A" w:rsidRDefault="0043109A" w:rsidP="0043109A">
      <w:pPr>
        <w:pStyle w:val="XMLCode"/>
      </w:pPr>
      <w:r w:rsidRPr="0043109A">
        <w:tab/>
      </w:r>
      <w:r w:rsidRPr="0043109A">
        <w:tab/>
      </w:r>
      <w:r w:rsidRPr="0043109A">
        <w:tab/>
      </w:r>
      <w:r w:rsidRPr="0043109A">
        <w:tab/>
        <w:t>&lt;BICFI&gt;AAAADEFF&lt;/BICFI&gt;</w:t>
      </w:r>
    </w:p>
    <w:p w14:paraId="4DCC6B21" w14:textId="77777777" w:rsidR="0043109A" w:rsidRPr="0043109A" w:rsidRDefault="0043109A" w:rsidP="0043109A">
      <w:pPr>
        <w:pStyle w:val="XMLCode"/>
      </w:pPr>
      <w:r w:rsidRPr="0043109A">
        <w:tab/>
      </w:r>
      <w:r w:rsidRPr="0043109A">
        <w:tab/>
      </w:r>
      <w:r w:rsidRPr="0043109A">
        <w:tab/>
        <w:t>&lt;/FinInstnId&gt;</w:t>
      </w:r>
    </w:p>
    <w:p w14:paraId="3636A67B" w14:textId="77777777" w:rsidR="0043109A" w:rsidRPr="0043109A" w:rsidRDefault="0043109A" w:rsidP="0043109A">
      <w:pPr>
        <w:pStyle w:val="XMLCode"/>
      </w:pPr>
      <w:r w:rsidRPr="0043109A">
        <w:tab/>
      </w:r>
      <w:r w:rsidRPr="0043109A">
        <w:tab/>
        <w:t>&lt;/CdtrAgt&gt;</w:t>
      </w:r>
    </w:p>
    <w:p w14:paraId="699DA030" w14:textId="77777777" w:rsidR="0043109A" w:rsidRPr="0043109A" w:rsidRDefault="0043109A" w:rsidP="0043109A">
      <w:pPr>
        <w:pStyle w:val="XMLCode"/>
      </w:pPr>
      <w:r w:rsidRPr="0043109A">
        <w:tab/>
        <w:t>&lt;/GrpHdr&gt;</w:t>
      </w:r>
    </w:p>
    <w:p w14:paraId="5F1733AB" w14:textId="77777777" w:rsidR="0043109A" w:rsidRPr="0043109A" w:rsidRDefault="0043109A" w:rsidP="0043109A">
      <w:pPr>
        <w:pStyle w:val="XMLCode"/>
      </w:pPr>
      <w:r w:rsidRPr="0043109A">
        <w:tab/>
        <w:t>&lt;OrgnlGrpInf&gt;</w:t>
      </w:r>
    </w:p>
    <w:p w14:paraId="182605FC" w14:textId="77777777" w:rsidR="0043109A" w:rsidRPr="0043109A" w:rsidRDefault="0043109A" w:rsidP="0043109A">
      <w:pPr>
        <w:pStyle w:val="XMLCode"/>
      </w:pPr>
      <w:r w:rsidRPr="0043109A">
        <w:tab/>
      </w:r>
      <w:r w:rsidRPr="0043109A">
        <w:tab/>
        <w:t>&lt;OrgnlMsgId&gt;RITCOM1234&lt;/OrgnlMsgId&gt;</w:t>
      </w:r>
    </w:p>
    <w:p w14:paraId="05C04661" w14:textId="29FC36EF" w:rsidR="0043109A" w:rsidRPr="0043109A" w:rsidRDefault="00096B99" w:rsidP="0043109A">
      <w:pPr>
        <w:pStyle w:val="XMLCode"/>
      </w:pPr>
      <w:r>
        <w:lastRenderedPageBreak/>
        <w:tab/>
      </w:r>
      <w:r>
        <w:tab/>
        <w:t>&lt;OrgnlMsgNmId&gt;</w:t>
      </w:r>
      <w:r w:rsidR="00336256">
        <w:t>pain.008.001.10</w:t>
      </w:r>
      <w:r w:rsidR="0043109A" w:rsidRPr="0043109A">
        <w:t>&lt;/OrgnlMsgNmId&gt;</w:t>
      </w:r>
    </w:p>
    <w:p w14:paraId="3C58A2B2" w14:textId="77777777" w:rsidR="0043109A" w:rsidRPr="0043109A" w:rsidRDefault="0043109A" w:rsidP="0043109A">
      <w:pPr>
        <w:pStyle w:val="XMLCode"/>
      </w:pPr>
      <w:r w:rsidRPr="0043109A">
        <w:tab/>
      </w:r>
      <w:r w:rsidRPr="0043109A">
        <w:tab/>
        <w:t>&lt;OrgnlCreDtTm&gt;2012-06-09T09:18:00&lt;/OrgnlCreDtTm&gt;</w:t>
      </w:r>
    </w:p>
    <w:p w14:paraId="2F666DFE" w14:textId="77777777" w:rsidR="0043109A" w:rsidRPr="0043109A" w:rsidRDefault="0043109A" w:rsidP="0043109A">
      <w:pPr>
        <w:pStyle w:val="XMLCode"/>
      </w:pPr>
      <w:r w:rsidRPr="0043109A">
        <w:tab/>
        <w:t>&lt;/OrgnlGrpInf&gt;</w:t>
      </w:r>
    </w:p>
    <w:p w14:paraId="07966F43" w14:textId="77777777" w:rsidR="0043109A" w:rsidRPr="0043109A" w:rsidRDefault="0043109A" w:rsidP="0043109A">
      <w:pPr>
        <w:pStyle w:val="XMLCode"/>
      </w:pPr>
      <w:r w:rsidRPr="0043109A">
        <w:tab/>
        <w:t>&lt;OrgnlPmtInfAndRvsl&gt;</w:t>
      </w:r>
    </w:p>
    <w:p w14:paraId="3137037B" w14:textId="77777777" w:rsidR="0043109A" w:rsidRPr="0043109A" w:rsidRDefault="0043109A" w:rsidP="0043109A">
      <w:pPr>
        <w:pStyle w:val="XMLCode"/>
      </w:pPr>
      <w:r w:rsidRPr="0043109A">
        <w:tab/>
      </w:r>
      <w:r w:rsidRPr="0043109A">
        <w:tab/>
        <w:t>&lt;OrgnlPmtInfId&gt;RIT/0053&lt;/OrgnlPmtInfId&gt;</w:t>
      </w:r>
    </w:p>
    <w:p w14:paraId="268D4A9F" w14:textId="77777777" w:rsidR="0043109A" w:rsidRPr="0043109A" w:rsidRDefault="0043109A" w:rsidP="0043109A">
      <w:pPr>
        <w:pStyle w:val="XMLCode"/>
      </w:pPr>
      <w:r w:rsidRPr="0043109A">
        <w:tab/>
      </w:r>
      <w:r w:rsidRPr="0043109A">
        <w:tab/>
        <w:t>&lt;TxInf&gt;</w:t>
      </w:r>
    </w:p>
    <w:p w14:paraId="15746D70" w14:textId="77777777" w:rsidR="0043109A" w:rsidRPr="0043109A" w:rsidRDefault="0043109A" w:rsidP="0043109A">
      <w:pPr>
        <w:pStyle w:val="XMLCode"/>
      </w:pPr>
      <w:r w:rsidRPr="0043109A">
        <w:tab/>
      </w:r>
      <w:r w:rsidRPr="0043109A">
        <w:tab/>
      </w:r>
      <w:r w:rsidRPr="0043109A">
        <w:tab/>
        <w:t>&lt;RvslId&gt;RIT5467&lt;/RvslId&gt;</w:t>
      </w:r>
    </w:p>
    <w:p w14:paraId="2E971397" w14:textId="77777777" w:rsidR="0043109A" w:rsidRPr="0043109A" w:rsidRDefault="0043109A" w:rsidP="0043109A">
      <w:pPr>
        <w:pStyle w:val="XMLCode"/>
      </w:pPr>
      <w:r w:rsidRPr="0043109A">
        <w:tab/>
      </w:r>
      <w:r w:rsidRPr="0043109A">
        <w:tab/>
      </w:r>
      <w:r w:rsidRPr="0043109A">
        <w:tab/>
        <w:t>&lt;OrgnlEndToEndId&gt;RIT/012010-2562C26&lt;/OrgnlEndToEndId&gt;</w:t>
      </w:r>
    </w:p>
    <w:p w14:paraId="74D760A5" w14:textId="77777777" w:rsidR="0043109A" w:rsidRPr="0043109A" w:rsidRDefault="0043109A" w:rsidP="0043109A">
      <w:pPr>
        <w:pStyle w:val="XMLCode"/>
      </w:pPr>
      <w:r w:rsidRPr="0043109A">
        <w:tab/>
      </w:r>
      <w:r w:rsidRPr="0043109A">
        <w:tab/>
      </w:r>
      <w:r w:rsidRPr="0043109A">
        <w:tab/>
        <w:t>&lt;OrgnlInstdAmt Ccy="EUR"&gt;286&lt;/OrgnlInstdAmt&gt;</w:t>
      </w:r>
    </w:p>
    <w:p w14:paraId="05A37D26" w14:textId="77777777" w:rsidR="0043109A" w:rsidRPr="0043109A" w:rsidRDefault="0043109A" w:rsidP="0043109A">
      <w:pPr>
        <w:pStyle w:val="XMLCode"/>
      </w:pPr>
      <w:r w:rsidRPr="0043109A">
        <w:tab/>
      </w:r>
      <w:r w:rsidRPr="0043109A">
        <w:tab/>
      </w:r>
      <w:r w:rsidRPr="0043109A">
        <w:tab/>
        <w:t>&lt;RvsdInstdAmt Ccy="EUR"&gt;286&lt;/RvsdInstdAmt&gt;</w:t>
      </w:r>
    </w:p>
    <w:p w14:paraId="6C04E129" w14:textId="77777777" w:rsidR="0043109A" w:rsidRPr="0043109A" w:rsidRDefault="0043109A" w:rsidP="0043109A">
      <w:pPr>
        <w:pStyle w:val="XMLCode"/>
      </w:pPr>
      <w:r w:rsidRPr="0043109A">
        <w:tab/>
      </w:r>
      <w:r w:rsidRPr="0043109A">
        <w:tab/>
      </w:r>
      <w:r w:rsidRPr="0043109A">
        <w:tab/>
        <w:t>&lt;RvslRsnInf&gt;</w:t>
      </w:r>
    </w:p>
    <w:p w14:paraId="123ED13E" w14:textId="77777777" w:rsidR="0043109A" w:rsidRPr="0043109A" w:rsidRDefault="0043109A" w:rsidP="0043109A">
      <w:pPr>
        <w:pStyle w:val="XMLCode"/>
      </w:pPr>
      <w:r w:rsidRPr="0043109A">
        <w:tab/>
      </w:r>
      <w:r w:rsidRPr="0043109A">
        <w:tab/>
      </w:r>
      <w:r w:rsidRPr="0043109A">
        <w:tab/>
      </w:r>
      <w:r w:rsidRPr="0043109A">
        <w:tab/>
        <w:t>&lt;Orgtr&gt;</w:t>
      </w:r>
    </w:p>
    <w:p w14:paraId="0EEDE7DB" w14:textId="77777777" w:rsidR="0043109A" w:rsidRPr="0043109A" w:rsidRDefault="0043109A" w:rsidP="0043109A">
      <w:pPr>
        <w:pStyle w:val="XMLCode"/>
      </w:pPr>
      <w:r w:rsidRPr="0043109A">
        <w:tab/>
      </w:r>
      <w:r w:rsidRPr="0043109A">
        <w:tab/>
      </w:r>
      <w:r w:rsidRPr="0043109A">
        <w:tab/>
      </w:r>
      <w:r w:rsidRPr="0043109A">
        <w:tab/>
      </w:r>
      <w:r w:rsidRPr="0043109A">
        <w:tab/>
        <w:t>&lt;Nm&gt;Ritcom&lt;/Nm&gt;</w:t>
      </w:r>
    </w:p>
    <w:p w14:paraId="57E4761A"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7293B07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StrtNm&gt;Schueman Strasse&lt;/StrtNm&gt;</w:t>
      </w:r>
    </w:p>
    <w:p w14:paraId="26E5AA1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BldgNb&gt;18&lt;/BldgNb&gt;</w:t>
      </w:r>
    </w:p>
    <w:p w14:paraId="53BAD433"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Cd&gt;60017&lt;/PstCd&gt;</w:t>
      </w:r>
    </w:p>
    <w:p w14:paraId="416B89E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TwnNm&gt;Frankfurt am Main&lt;/TwnNm&gt;</w:t>
      </w:r>
    </w:p>
    <w:p w14:paraId="559774C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Ctry&gt;DE&lt;/Ctry&gt;</w:t>
      </w:r>
    </w:p>
    <w:p w14:paraId="2E6715A3" w14:textId="77777777" w:rsidR="0043109A" w:rsidRPr="0043109A" w:rsidRDefault="0043109A" w:rsidP="0043109A">
      <w:pPr>
        <w:pStyle w:val="XMLCode"/>
      </w:pPr>
      <w:r w:rsidRPr="0043109A">
        <w:tab/>
      </w:r>
      <w:r w:rsidRPr="0043109A">
        <w:tab/>
      </w:r>
      <w:r w:rsidRPr="0043109A">
        <w:tab/>
      </w:r>
      <w:r w:rsidRPr="0043109A">
        <w:tab/>
      </w:r>
      <w:r w:rsidRPr="0043109A">
        <w:tab/>
        <w:t>&lt;/PstlAdr&gt;</w:t>
      </w:r>
    </w:p>
    <w:p w14:paraId="43B5DBEA" w14:textId="77777777" w:rsidR="0043109A" w:rsidRPr="0043109A" w:rsidRDefault="0043109A" w:rsidP="0043109A">
      <w:pPr>
        <w:pStyle w:val="XMLCode"/>
      </w:pPr>
      <w:r w:rsidRPr="0043109A">
        <w:tab/>
      </w:r>
      <w:r w:rsidRPr="0043109A">
        <w:tab/>
      </w:r>
      <w:r w:rsidRPr="0043109A">
        <w:tab/>
      </w:r>
      <w:r w:rsidRPr="0043109A">
        <w:tab/>
        <w:t>&lt;/Orgtr&gt;</w:t>
      </w:r>
    </w:p>
    <w:p w14:paraId="32C287B6" w14:textId="77777777" w:rsidR="0043109A" w:rsidRPr="0043109A" w:rsidRDefault="0043109A" w:rsidP="0043109A">
      <w:pPr>
        <w:pStyle w:val="XMLCode"/>
      </w:pPr>
      <w:r w:rsidRPr="0043109A">
        <w:tab/>
      </w:r>
      <w:r w:rsidRPr="0043109A">
        <w:tab/>
      </w:r>
      <w:r w:rsidRPr="0043109A">
        <w:tab/>
      </w:r>
      <w:r w:rsidRPr="0043109A">
        <w:tab/>
        <w:t>&lt;Rsn&gt;</w:t>
      </w:r>
    </w:p>
    <w:p w14:paraId="6BDD1394" w14:textId="77777777" w:rsidR="0043109A" w:rsidRPr="0043109A" w:rsidRDefault="0043109A" w:rsidP="0043109A">
      <w:pPr>
        <w:pStyle w:val="XMLCode"/>
      </w:pPr>
      <w:r w:rsidRPr="0043109A">
        <w:tab/>
      </w:r>
      <w:r w:rsidRPr="0043109A">
        <w:tab/>
      </w:r>
      <w:r w:rsidRPr="0043109A">
        <w:tab/>
      </w:r>
      <w:r w:rsidRPr="0043109A">
        <w:tab/>
      </w:r>
      <w:r w:rsidRPr="0043109A">
        <w:tab/>
        <w:t>&lt;Cd&gt;AM05&lt;/Cd&gt;</w:t>
      </w:r>
    </w:p>
    <w:p w14:paraId="1B44F307" w14:textId="77777777" w:rsidR="0043109A" w:rsidRPr="0043109A" w:rsidRDefault="0043109A" w:rsidP="0043109A">
      <w:pPr>
        <w:pStyle w:val="XMLCode"/>
      </w:pPr>
      <w:r w:rsidRPr="0043109A">
        <w:tab/>
      </w:r>
      <w:r w:rsidRPr="0043109A">
        <w:tab/>
      </w:r>
      <w:r w:rsidRPr="0043109A">
        <w:tab/>
      </w:r>
      <w:r w:rsidRPr="0043109A">
        <w:tab/>
        <w:t>&lt;/Rsn&gt;</w:t>
      </w:r>
    </w:p>
    <w:p w14:paraId="3F2C1A5A" w14:textId="77777777" w:rsidR="0043109A" w:rsidRPr="0043109A" w:rsidRDefault="0043109A" w:rsidP="0043109A">
      <w:pPr>
        <w:pStyle w:val="XMLCode"/>
      </w:pPr>
      <w:r w:rsidRPr="0043109A">
        <w:tab/>
      </w:r>
      <w:r w:rsidRPr="0043109A">
        <w:tab/>
      </w:r>
      <w:r w:rsidRPr="0043109A">
        <w:tab/>
        <w:t>&lt;/RvslRsnInf&gt;</w:t>
      </w:r>
    </w:p>
    <w:p w14:paraId="19FBBB20" w14:textId="77777777" w:rsidR="0043109A" w:rsidRPr="0043109A" w:rsidRDefault="0043109A" w:rsidP="0043109A">
      <w:pPr>
        <w:pStyle w:val="XMLCode"/>
      </w:pPr>
      <w:r w:rsidRPr="0043109A">
        <w:tab/>
      </w:r>
      <w:r w:rsidRPr="0043109A">
        <w:tab/>
      </w:r>
      <w:r w:rsidRPr="0043109A">
        <w:tab/>
        <w:t>&lt;OrgnlTxRef&gt;</w:t>
      </w:r>
    </w:p>
    <w:p w14:paraId="69467897" w14:textId="77777777" w:rsidR="0043109A" w:rsidRPr="0043109A" w:rsidRDefault="0043109A" w:rsidP="0043109A">
      <w:pPr>
        <w:pStyle w:val="XMLCode"/>
      </w:pPr>
      <w:r w:rsidRPr="0043109A">
        <w:tab/>
      </w:r>
      <w:r w:rsidRPr="0043109A">
        <w:tab/>
      </w:r>
      <w:r w:rsidRPr="0043109A">
        <w:tab/>
      </w:r>
      <w:r w:rsidRPr="0043109A">
        <w:tab/>
        <w:t>&lt;ReqdColltnDt&gt;2010-06-16&lt;/ReqdColltnDt&gt;</w:t>
      </w:r>
    </w:p>
    <w:p w14:paraId="4F8D1B03" w14:textId="57D0693F" w:rsidR="0043109A" w:rsidRDefault="0043109A" w:rsidP="0043109A">
      <w:pPr>
        <w:pStyle w:val="XMLCode"/>
      </w:pPr>
      <w:r w:rsidRPr="0043109A">
        <w:tab/>
      </w:r>
      <w:r w:rsidRPr="0043109A">
        <w:tab/>
      </w:r>
      <w:r w:rsidRPr="0043109A">
        <w:tab/>
      </w:r>
      <w:r w:rsidRPr="0043109A">
        <w:tab/>
        <w:t>&lt;MndtRltdInf&gt;</w:t>
      </w:r>
    </w:p>
    <w:p w14:paraId="71627D83" w14:textId="0A55E030" w:rsidR="00D02603" w:rsidRPr="0043109A" w:rsidRDefault="00D02603" w:rsidP="0043109A">
      <w:pPr>
        <w:pStyle w:val="XMLCode"/>
      </w:pPr>
      <w:r>
        <w:tab/>
      </w:r>
      <w:r>
        <w:tab/>
      </w:r>
      <w:r>
        <w:tab/>
      </w:r>
      <w:r>
        <w:tab/>
      </w:r>
      <w:r>
        <w:tab/>
      </w:r>
      <w:r w:rsidRPr="00D02603">
        <w:rPr>
          <w:highlight w:val="white"/>
        </w:rPr>
        <w:t>&lt;DrctDbtMndt&gt;</w:t>
      </w:r>
    </w:p>
    <w:p w14:paraId="735219FA" w14:textId="57DC6ED6" w:rsidR="0043109A" w:rsidRPr="0043109A" w:rsidRDefault="0043109A" w:rsidP="0043109A">
      <w:pPr>
        <w:pStyle w:val="XMLCode"/>
      </w:pPr>
      <w:r w:rsidRPr="0043109A">
        <w:tab/>
      </w:r>
      <w:r w:rsidRPr="0043109A">
        <w:tab/>
      </w:r>
      <w:r w:rsidRPr="0043109A">
        <w:tab/>
      </w:r>
      <w:r w:rsidRPr="0043109A">
        <w:tab/>
      </w:r>
      <w:r w:rsidR="00D02603">
        <w:tab/>
      </w:r>
      <w:r w:rsidRPr="0043109A">
        <w:tab/>
        <w:t>&lt;MndtId&gt;RIT04/av002&lt;/MndtId&gt;</w:t>
      </w:r>
    </w:p>
    <w:p w14:paraId="29DACC06" w14:textId="2E82135B" w:rsidR="00D02603" w:rsidRDefault="00D02603" w:rsidP="0043109A">
      <w:pPr>
        <w:pStyle w:val="XMLCode"/>
      </w:pPr>
      <w:r>
        <w:rPr>
          <w:highlight w:val="white"/>
        </w:rPr>
        <w:tab/>
      </w:r>
      <w:r>
        <w:rPr>
          <w:highlight w:val="white"/>
        </w:rPr>
        <w:tab/>
      </w:r>
      <w:r>
        <w:rPr>
          <w:highlight w:val="white"/>
        </w:rPr>
        <w:tab/>
      </w:r>
      <w:r>
        <w:rPr>
          <w:highlight w:val="white"/>
        </w:rPr>
        <w:tab/>
      </w:r>
      <w:r>
        <w:rPr>
          <w:highlight w:val="white"/>
        </w:rPr>
        <w:tab/>
      </w:r>
      <w:r w:rsidRPr="00D02603">
        <w:rPr>
          <w:highlight w:val="white"/>
        </w:rPr>
        <w:t>&lt;/DrctDbtMndt&gt;</w:t>
      </w:r>
    </w:p>
    <w:p w14:paraId="2FBB8E7F" w14:textId="33CF1163" w:rsidR="0043109A" w:rsidRPr="0043109A" w:rsidRDefault="0043109A" w:rsidP="0043109A">
      <w:pPr>
        <w:pStyle w:val="XMLCode"/>
      </w:pPr>
      <w:r w:rsidRPr="0043109A">
        <w:tab/>
      </w:r>
      <w:r w:rsidRPr="0043109A">
        <w:tab/>
      </w:r>
      <w:r w:rsidRPr="0043109A">
        <w:tab/>
      </w:r>
      <w:r w:rsidRPr="0043109A">
        <w:tab/>
        <w:t>&lt;/MndtRltdInf&gt;</w:t>
      </w:r>
    </w:p>
    <w:p w14:paraId="49566F95" w14:textId="77777777" w:rsidR="0043109A" w:rsidRPr="0043109A" w:rsidRDefault="0043109A" w:rsidP="0043109A">
      <w:pPr>
        <w:pStyle w:val="XMLCode"/>
      </w:pPr>
      <w:r w:rsidRPr="0043109A">
        <w:tab/>
      </w:r>
      <w:r w:rsidRPr="0043109A">
        <w:tab/>
      </w:r>
      <w:r w:rsidRPr="0043109A">
        <w:tab/>
      </w:r>
      <w:r w:rsidRPr="0043109A">
        <w:tab/>
        <w:t>&lt;Dbtr&gt;</w:t>
      </w:r>
    </w:p>
    <w:p w14:paraId="140391FB"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6803FE6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Schneider&lt;/Nm&gt;</w:t>
      </w:r>
    </w:p>
    <w:p w14:paraId="7C43CCC5"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50139E7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Kuertman Strasse&lt;/StrtNm&gt;</w:t>
      </w:r>
    </w:p>
    <w:p w14:paraId="1BB35A02"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45&lt;/BldgNb&gt;</w:t>
      </w:r>
    </w:p>
    <w:p w14:paraId="4A90AE3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50475&lt;/PstCd&gt;</w:t>
      </w:r>
    </w:p>
    <w:p w14:paraId="2B78ED6B" w14:textId="77777777" w:rsidR="0043109A" w:rsidRPr="0043109A" w:rsidRDefault="0043109A" w:rsidP="0043109A">
      <w:pPr>
        <w:pStyle w:val="XMLCode"/>
      </w:pPr>
      <w:r w:rsidRPr="0043109A">
        <w:lastRenderedPageBreak/>
        <w:tab/>
      </w:r>
      <w:r w:rsidRPr="0043109A">
        <w:tab/>
      </w:r>
      <w:r w:rsidRPr="0043109A">
        <w:tab/>
      </w:r>
      <w:r w:rsidRPr="0043109A">
        <w:tab/>
      </w:r>
      <w:r w:rsidRPr="0043109A">
        <w:tab/>
      </w:r>
      <w:r w:rsidRPr="0043109A">
        <w:tab/>
      </w:r>
      <w:r w:rsidRPr="0043109A">
        <w:tab/>
        <w:t>&lt;TwnNm&gt;Koln&lt;/TwnNm&gt;</w:t>
      </w:r>
    </w:p>
    <w:p w14:paraId="5938EF7F"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48BBDE"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195C209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E5B451A" w14:textId="77777777" w:rsidR="0043109A" w:rsidRPr="0043109A" w:rsidRDefault="0043109A" w:rsidP="0043109A">
      <w:pPr>
        <w:pStyle w:val="XMLCode"/>
      </w:pPr>
      <w:r w:rsidRPr="0043109A">
        <w:tab/>
      </w:r>
      <w:r w:rsidRPr="0043109A">
        <w:tab/>
      </w:r>
      <w:r w:rsidRPr="0043109A">
        <w:tab/>
      </w:r>
      <w:r w:rsidRPr="0043109A">
        <w:tab/>
        <w:t>&lt;/Dbtr&gt;</w:t>
      </w:r>
    </w:p>
    <w:p w14:paraId="0E76E724" w14:textId="77777777" w:rsidR="0043109A" w:rsidRPr="0043109A" w:rsidRDefault="0043109A" w:rsidP="0043109A">
      <w:pPr>
        <w:pStyle w:val="XMLCode"/>
      </w:pPr>
      <w:r w:rsidRPr="0043109A">
        <w:tab/>
      </w:r>
      <w:r w:rsidRPr="0043109A">
        <w:tab/>
      </w:r>
      <w:r w:rsidRPr="0043109A">
        <w:tab/>
      </w:r>
      <w:r w:rsidRPr="0043109A">
        <w:tab/>
        <w:t>&lt;DbtrAcct&gt;</w:t>
      </w:r>
    </w:p>
    <w:p w14:paraId="028E0AC0"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1E3F23D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IBAN&gt;DE89370400440332014000&lt;/IBAN&gt;</w:t>
      </w:r>
    </w:p>
    <w:p w14:paraId="774EE2DE" w14:textId="77777777" w:rsidR="0043109A" w:rsidRPr="0043109A" w:rsidRDefault="0043109A" w:rsidP="0043109A">
      <w:pPr>
        <w:pStyle w:val="XMLCode"/>
      </w:pPr>
      <w:r w:rsidRPr="0043109A">
        <w:tab/>
      </w:r>
      <w:r w:rsidRPr="0043109A">
        <w:tab/>
      </w:r>
      <w:r w:rsidRPr="0043109A">
        <w:tab/>
      </w:r>
      <w:r w:rsidRPr="0043109A">
        <w:tab/>
      </w:r>
      <w:r w:rsidRPr="0043109A">
        <w:tab/>
        <w:t>&lt;/Id&gt;</w:t>
      </w:r>
    </w:p>
    <w:p w14:paraId="286267D8" w14:textId="77777777" w:rsidR="0043109A" w:rsidRPr="0043109A" w:rsidRDefault="0043109A" w:rsidP="0043109A">
      <w:pPr>
        <w:pStyle w:val="XMLCode"/>
      </w:pPr>
      <w:r w:rsidRPr="0043109A">
        <w:tab/>
      </w:r>
      <w:r w:rsidRPr="0043109A">
        <w:tab/>
      </w:r>
      <w:r w:rsidRPr="0043109A">
        <w:tab/>
      </w:r>
      <w:r w:rsidRPr="0043109A">
        <w:tab/>
        <w:t>&lt;/DbtrAcct&gt;</w:t>
      </w:r>
    </w:p>
    <w:p w14:paraId="6236936C" w14:textId="77777777" w:rsidR="0043109A" w:rsidRPr="0043109A" w:rsidRDefault="0043109A" w:rsidP="0043109A">
      <w:pPr>
        <w:pStyle w:val="XMLCode"/>
      </w:pPr>
      <w:r w:rsidRPr="0043109A">
        <w:tab/>
      </w:r>
      <w:r w:rsidRPr="0043109A">
        <w:tab/>
      </w:r>
      <w:r w:rsidRPr="0043109A">
        <w:tab/>
      </w:r>
      <w:r w:rsidRPr="0043109A">
        <w:tab/>
        <w:t>&lt;Cdtr&gt;</w:t>
      </w:r>
    </w:p>
    <w:p w14:paraId="62C27AC9"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59ED6814"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Nm&gt;Ritcom&lt;/Nm&gt;</w:t>
      </w:r>
    </w:p>
    <w:p w14:paraId="03BEB929"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46D210F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StrtNm&gt;Schueman Strasse&lt;/StrtNm&gt;</w:t>
      </w:r>
    </w:p>
    <w:p w14:paraId="03E1C0FB"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BldgNb&gt;18&lt;/BldgNb&gt;</w:t>
      </w:r>
    </w:p>
    <w:p w14:paraId="06B50A38"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PstCd&gt;60017&lt;/PstCd&gt;</w:t>
      </w:r>
    </w:p>
    <w:p w14:paraId="6A55C030"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TwnNm&gt;Frankfurt am Main&lt;/TwnNm&gt;</w:t>
      </w:r>
    </w:p>
    <w:p w14:paraId="76BAD3F7"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r>
      <w:r w:rsidRPr="0043109A">
        <w:tab/>
        <w:t>&lt;Ctry&gt;DE&lt;/Ctry&gt;</w:t>
      </w:r>
    </w:p>
    <w:p w14:paraId="7862A576" w14:textId="77777777" w:rsidR="0043109A" w:rsidRPr="0043109A" w:rsidRDefault="0043109A" w:rsidP="0043109A">
      <w:pPr>
        <w:pStyle w:val="XMLCode"/>
      </w:pPr>
      <w:r w:rsidRPr="0043109A">
        <w:tab/>
      </w:r>
      <w:r w:rsidRPr="0043109A">
        <w:tab/>
      </w:r>
      <w:r w:rsidRPr="0043109A">
        <w:tab/>
      </w:r>
      <w:r w:rsidRPr="0043109A">
        <w:tab/>
      </w:r>
      <w:r w:rsidRPr="0043109A">
        <w:tab/>
      </w:r>
      <w:r w:rsidRPr="0043109A">
        <w:tab/>
        <w:t>&lt;/PstlAdr&gt;</w:t>
      </w:r>
    </w:p>
    <w:p w14:paraId="7B728DEF" w14:textId="77777777" w:rsidR="0043109A" w:rsidRPr="0043109A" w:rsidRDefault="0043109A" w:rsidP="0043109A">
      <w:pPr>
        <w:pStyle w:val="XMLCode"/>
      </w:pPr>
      <w:r w:rsidRPr="0043109A">
        <w:tab/>
      </w:r>
      <w:r w:rsidRPr="0043109A">
        <w:tab/>
      </w:r>
      <w:r w:rsidRPr="0043109A">
        <w:tab/>
      </w:r>
      <w:r w:rsidRPr="0043109A">
        <w:tab/>
      </w:r>
      <w:r w:rsidRPr="0043109A">
        <w:tab/>
        <w:t>&lt;/Pty&gt;</w:t>
      </w:r>
    </w:p>
    <w:p w14:paraId="74BC0394" w14:textId="77777777" w:rsidR="0043109A" w:rsidRPr="0043109A" w:rsidRDefault="0043109A" w:rsidP="0043109A">
      <w:pPr>
        <w:pStyle w:val="XMLCode"/>
      </w:pPr>
      <w:r w:rsidRPr="0043109A">
        <w:tab/>
      </w:r>
      <w:r w:rsidRPr="0043109A">
        <w:tab/>
      </w:r>
      <w:r w:rsidRPr="0043109A">
        <w:tab/>
      </w:r>
      <w:r w:rsidRPr="0043109A">
        <w:tab/>
        <w:t>&lt;/Cdtr&gt;</w:t>
      </w:r>
    </w:p>
    <w:p w14:paraId="6BE24B69" w14:textId="77777777" w:rsidR="0043109A" w:rsidRPr="0043109A" w:rsidRDefault="0043109A" w:rsidP="0043109A">
      <w:pPr>
        <w:pStyle w:val="XMLCode"/>
      </w:pPr>
      <w:r w:rsidRPr="0043109A">
        <w:tab/>
      </w:r>
      <w:r w:rsidRPr="0043109A">
        <w:tab/>
      </w:r>
      <w:r w:rsidRPr="0043109A">
        <w:tab/>
        <w:t>&lt;/OrgnlTxRef&gt;</w:t>
      </w:r>
    </w:p>
    <w:p w14:paraId="6373E4B7" w14:textId="77777777" w:rsidR="0043109A" w:rsidRPr="0043109A" w:rsidRDefault="0043109A" w:rsidP="0043109A">
      <w:pPr>
        <w:pStyle w:val="XMLCode"/>
      </w:pPr>
      <w:r w:rsidRPr="0043109A">
        <w:tab/>
      </w:r>
      <w:r w:rsidRPr="0043109A">
        <w:tab/>
        <w:t>&lt;/TxInf&gt;</w:t>
      </w:r>
    </w:p>
    <w:p w14:paraId="701A3E22" w14:textId="77777777" w:rsidR="0043109A" w:rsidRPr="0043109A" w:rsidRDefault="0043109A" w:rsidP="0043109A">
      <w:pPr>
        <w:pStyle w:val="XMLCode"/>
      </w:pPr>
      <w:r w:rsidRPr="0043109A">
        <w:tab/>
        <w:t>&lt;/OrgnlPmtInfAndRvsl&gt;</w:t>
      </w:r>
    </w:p>
    <w:p w14:paraId="32C6F809" w14:textId="39CE8FA5" w:rsidR="00432DD9" w:rsidRDefault="0043109A" w:rsidP="0043109A">
      <w:pPr>
        <w:pStyle w:val="XMLCode"/>
        <w:rPr>
          <w:highlight w:val="white"/>
        </w:rPr>
      </w:pPr>
      <w:r w:rsidRPr="0043109A">
        <w:t>&lt;/CstmrPmtRvsl&gt;</w:t>
      </w:r>
    </w:p>
    <w:p w14:paraId="32C6F80A" w14:textId="6D5708D0" w:rsidR="00176D27" w:rsidRDefault="00432DD9" w:rsidP="00205FD5">
      <w:pPr>
        <w:pStyle w:val="Heading2"/>
      </w:pPr>
      <w:bookmarkStart w:id="97" w:name="_Toc473035641"/>
      <w:bookmarkStart w:id="98" w:name="_Toc356473149"/>
      <w:bookmarkStart w:id="99" w:name="_Toc411520426"/>
      <w:bookmarkStart w:id="100" w:name="_Toc126585352"/>
      <w:r w:rsidRPr="00F9594D">
        <w:t>CustomerDirectDebitInitiation</w:t>
      </w:r>
      <w:r w:rsidR="00205FD5">
        <w:t xml:space="preserve"> </w:t>
      </w:r>
      <w:bookmarkEnd w:id="97"/>
      <w:r w:rsidR="00336256">
        <w:t>pain.008.001.10</w:t>
      </w:r>
      <w:bookmarkEnd w:id="100"/>
      <w:r w:rsidRPr="00F9594D">
        <w:t xml:space="preserve"> </w:t>
      </w:r>
      <w:bookmarkEnd w:id="98"/>
      <w:bookmarkEnd w:id="99"/>
    </w:p>
    <w:p w14:paraId="32C6F80B" w14:textId="77777777" w:rsidR="00432DD9" w:rsidRPr="00432DD9" w:rsidRDefault="00432DD9" w:rsidP="00D2524D">
      <w:pPr>
        <w:pStyle w:val="BlockLabel"/>
      </w:pPr>
      <w:r w:rsidRPr="00432DD9">
        <w:t>Narrative</w:t>
      </w:r>
    </w:p>
    <w:p w14:paraId="32C6F80C" w14:textId="77777777" w:rsidR="00432DD9" w:rsidRPr="00F9594D" w:rsidRDefault="00432DD9" w:rsidP="00432DD9">
      <w:r w:rsidRPr="00F9594D">
        <w:t>On 2 June 2012, Virgay insurance company sends a CustomerDirectDebitInitiation message to its account servicer, AAAAUS29. AAAAUS29 offers a special service to Virgay, under agreement VERPA-1.</w:t>
      </w:r>
    </w:p>
    <w:p w14:paraId="32C6F80D" w14:textId="77777777" w:rsidR="00432DD9" w:rsidRPr="00F9594D" w:rsidRDefault="00432DD9" w:rsidP="00432DD9">
      <w:r w:rsidRPr="00F9594D">
        <w:t>The direct debit initiation message contains two collection instructions from two different debtors.</w:t>
      </w:r>
    </w:p>
    <w:p w14:paraId="32C6F80E" w14:textId="77777777" w:rsidR="00432DD9" w:rsidRPr="00F9594D" w:rsidRDefault="00432DD9" w:rsidP="00432DD9">
      <w:r w:rsidRPr="00F9594D">
        <w:t>The first direct debit instruction is for 1025 USD to be collected from account 123456, owned by debtor Jones and serviced by agent BBBBUS39. The mandate reference is VIRGAY123 and was signed by Jones on 13 July 2008. The last collection is due to take place on 13 July 2015. The payment is for a yearly life insurance fee.</w:t>
      </w:r>
    </w:p>
    <w:p w14:paraId="32C6F80F" w14:textId="77777777" w:rsidR="00432DD9" w:rsidRPr="00F9594D" w:rsidRDefault="00432DD9" w:rsidP="00432DD9">
      <w:r w:rsidRPr="00F9594D">
        <w:t xml:space="preserve">The second direct debit instruction is for 985 USD to be collected from account 789101, owned by debtor Lee and serviced by agent CCCCUS27. This is a one-off direct debit which </w:t>
      </w:r>
      <w:r w:rsidR="00EC16B4">
        <w:t>was</w:t>
      </w:r>
      <w:r w:rsidRPr="00F9594D">
        <w:t xml:space="preserve"> notified to Lee on 8 June 2012, with reference VIRGAY2435/2012. The payment is for a car insurance premium.</w:t>
      </w:r>
    </w:p>
    <w:p w14:paraId="32C6F810" w14:textId="77777777" w:rsidR="00432DD9" w:rsidRPr="00F9594D" w:rsidRDefault="00432DD9" w:rsidP="00432DD9">
      <w:r w:rsidRPr="00F9594D">
        <w:lastRenderedPageBreak/>
        <w:t>The requested collection date for both collections is 13 July 2012 and charges related to the handling of the instruction will be shared between Virgay insurance company and the debtors.</w:t>
      </w:r>
    </w:p>
    <w:p w14:paraId="32C6F811" w14:textId="77777777" w:rsidR="00432DD9" w:rsidRPr="00432DD9" w:rsidRDefault="00432DD9" w:rsidP="00D2524D">
      <w:pPr>
        <w:pStyle w:val="BlockLabel"/>
      </w:pPr>
      <w:r w:rsidRPr="00432DD9">
        <w:t>Business D</w:t>
      </w:r>
      <w:r w:rsidR="00D2524D">
        <w:t>ata</w:t>
      </w:r>
    </w:p>
    <w:p w14:paraId="32C6F812" w14:textId="77777777" w:rsidR="00432DD9" w:rsidRDefault="00D2524D" w:rsidP="00D2524D">
      <w:pPr>
        <w:pStyle w:val="Normalbeforetable"/>
      </w:pPr>
      <w:r>
        <w:t xml:space="preserve">CustomerDirectDebitInitiation </w:t>
      </w:r>
      <w:r w:rsidR="00432DD9" w:rsidRPr="00F9594D">
        <w:t>from Virgay to AAAAUS29:</w:t>
      </w:r>
    </w:p>
    <w:tbl>
      <w:tblPr>
        <w:tblStyle w:val="TableShaded1stRow"/>
        <w:tblW w:w="0" w:type="auto"/>
        <w:tblLook w:val="04A0" w:firstRow="1" w:lastRow="0" w:firstColumn="1" w:lastColumn="0" w:noHBand="0" w:noVBand="1"/>
      </w:tblPr>
      <w:tblGrid>
        <w:gridCol w:w="3397"/>
        <w:gridCol w:w="2126"/>
        <w:gridCol w:w="2616"/>
      </w:tblGrid>
      <w:tr w:rsidR="0029789F" w14:paraId="32C6F816" w14:textId="77777777" w:rsidTr="00757896">
        <w:trPr>
          <w:cnfStyle w:val="100000000000" w:firstRow="1" w:lastRow="0" w:firstColumn="0" w:lastColumn="0" w:oddVBand="0" w:evenVBand="0" w:oddHBand="0" w:evenHBand="0" w:firstRowFirstColumn="0" w:firstRowLastColumn="0" w:lastRowFirstColumn="0" w:lastRowLastColumn="0"/>
        </w:trPr>
        <w:tc>
          <w:tcPr>
            <w:tcW w:w="3449" w:type="dxa"/>
          </w:tcPr>
          <w:p w14:paraId="32C6F813" w14:textId="77777777" w:rsidR="0029789F" w:rsidRPr="0029789F" w:rsidRDefault="0029789F" w:rsidP="0029789F">
            <w:pPr>
              <w:pStyle w:val="TableHeading"/>
            </w:pPr>
            <w:r>
              <w:t>Element</w:t>
            </w:r>
          </w:p>
        </w:tc>
        <w:tc>
          <w:tcPr>
            <w:tcW w:w="2233" w:type="dxa"/>
          </w:tcPr>
          <w:p w14:paraId="32C6F814" w14:textId="77777777" w:rsidR="0029789F" w:rsidRPr="0029789F" w:rsidRDefault="0029789F" w:rsidP="0029789F">
            <w:pPr>
              <w:pStyle w:val="TableHeading"/>
            </w:pPr>
            <w:r>
              <w:t>&lt;XMLTag&gt;</w:t>
            </w:r>
          </w:p>
        </w:tc>
        <w:tc>
          <w:tcPr>
            <w:tcW w:w="2683" w:type="dxa"/>
          </w:tcPr>
          <w:p w14:paraId="32C6F815" w14:textId="77777777" w:rsidR="0029789F" w:rsidRPr="0029789F" w:rsidRDefault="0029789F" w:rsidP="0029789F">
            <w:pPr>
              <w:pStyle w:val="TableHeading"/>
            </w:pPr>
            <w:r>
              <w:t>Content</w:t>
            </w:r>
          </w:p>
        </w:tc>
      </w:tr>
      <w:tr w:rsidR="0029789F" w14:paraId="32C6F81A" w14:textId="77777777" w:rsidTr="00757896">
        <w:tc>
          <w:tcPr>
            <w:tcW w:w="3449" w:type="dxa"/>
          </w:tcPr>
          <w:p w14:paraId="32C6F817" w14:textId="77777777" w:rsidR="0029789F" w:rsidRPr="00F9594D" w:rsidRDefault="0029789F" w:rsidP="0029789F">
            <w:pPr>
              <w:pStyle w:val="TableText"/>
            </w:pPr>
            <w:r w:rsidRPr="00F9594D">
              <w:t>Group Header</w:t>
            </w:r>
          </w:p>
        </w:tc>
        <w:tc>
          <w:tcPr>
            <w:tcW w:w="2233" w:type="dxa"/>
          </w:tcPr>
          <w:p w14:paraId="32C6F818" w14:textId="77777777" w:rsidR="0029789F" w:rsidRPr="00F9594D" w:rsidRDefault="0029789F" w:rsidP="0029789F">
            <w:pPr>
              <w:pStyle w:val="TableText"/>
            </w:pPr>
            <w:r w:rsidRPr="00F9594D">
              <w:t>&lt;GrpHdr&gt;</w:t>
            </w:r>
          </w:p>
        </w:tc>
        <w:tc>
          <w:tcPr>
            <w:tcW w:w="2683" w:type="dxa"/>
          </w:tcPr>
          <w:p w14:paraId="32C6F819" w14:textId="77777777" w:rsidR="0029789F" w:rsidRPr="00F9594D" w:rsidRDefault="0029789F" w:rsidP="0029789F">
            <w:pPr>
              <w:pStyle w:val="TableText"/>
            </w:pPr>
          </w:p>
        </w:tc>
      </w:tr>
      <w:tr w:rsidR="0029789F" w14:paraId="32C6F81E" w14:textId="77777777" w:rsidTr="00757896">
        <w:tc>
          <w:tcPr>
            <w:tcW w:w="3449" w:type="dxa"/>
          </w:tcPr>
          <w:p w14:paraId="32C6F81B" w14:textId="77777777" w:rsidR="0029789F" w:rsidRPr="00F9594D" w:rsidRDefault="0029789F" w:rsidP="0029789F">
            <w:pPr>
              <w:pStyle w:val="TableText"/>
            </w:pPr>
            <w:r w:rsidRPr="00F9594D">
              <w:t>MessageIdentification</w:t>
            </w:r>
          </w:p>
        </w:tc>
        <w:tc>
          <w:tcPr>
            <w:tcW w:w="2233" w:type="dxa"/>
          </w:tcPr>
          <w:p w14:paraId="32C6F81C" w14:textId="77777777" w:rsidR="0029789F" w:rsidRPr="00F9594D" w:rsidRDefault="0029789F" w:rsidP="0029789F">
            <w:pPr>
              <w:pStyle w:val="TableText"/>
            </w:pPr>
            <w:r w:rsidRPr="00F9594D">
              <w:t>&lt;MsgId&gt;</w:t>
            </w:r>
          </w:p>
        </w:tc>
        <w:tc>
          <w:tcPr>
            <w:tcW w:w="2683" w:type="dxa"/>
          </w:tcPr>
          <w:p w14:paraId="32C6F81D" w14:textId="77777777" w:rsidR="0029789F" w:rsidRPr="00F9594D" w:rsidRDefault="0029789F" w:rsidP="0029789F">
            <w:pPr>
              <w:pStyle w:val="TableText"/>
            </w:pPr>
            <w:r w:rsidRPr="00F9594D">
              <w:t>CAVAY1234</w:t>
            </w:r>
          </w:p>
        </w:tc>
      </w:tr>
      <w:tr w:rsidR="0029789F" w14:paraId="32C6F822" w14:textId="77777777" w:rsidTr="00757896">
        <w:tc>
          <w:tcPr>
            <w:tcW w:w="3449" w:type="dxa"/>
          </w:tcPr>
          <w:p w14:paraId="32C6F81F" w14:textId="77777777" w:rsidR="0029789F" w:rsidRPr="00F9594D" w:rsidRDefault="0029789F" w:rsidP="0029789F">
            <w:pPr>
              <w:pStyle w:val="TableText"/>
            </w:pPr>
            <w:r w:rsidRPr="00F9594D">
              <w:t>CreationDateTime</w:t>
            </w:r>
          </w:p>
        </w:tc>
        <w:tc>
          <w:tcPr>
            <w:tcW w:w="2233" w:type="dxa"/>
          </w:tcPr>
          <w:p w14:paraId="32C6F820" w14:textId="77777777" w:rsidR="0029789F" w:rsidRPr="00F9594D" w:rsidRDefault="0029789F" w:rsidP="0029789F">
            <w:pPr>
              <w:pStyle w:val="TableText"/>
            </w:pPr>
            <w:r w:rsidRPr="00F9594D">
              <w:t>&lt;CreDtTm&gt;</w:t>
            </w:r>
          </w:p>
        </w:tc>
        <w:tc>
          <w:tcPr>
            <w:tcW w:w="2683" w:type="dxa"/>
          </w:tcPr>
          <w:p w14:paraId="32C6F821" w14:textId="77777777" w:rsidR="0029789F" w:rsidRPr="00F9594D" w:rsidRDefault="0029789F" w:rsidP="0029789F">
            <w:pPr>
              <w:pStyle w:val="TableText"/>
            </w:pPr>
            <w:r w:rsidRPr="00F9594D">
              <w:t>2012-06-02T14:25:00</w:t>
            </w:r>
          </w:p>
        </w:tc>
      </w:tr>
      <w:tr w:rsidR="0029789F" w14:paraId="32C6F826" w14:textId="77777777" w:rsidTr="00757896">
        <w:tc>
          <w:tcPr>
            <w:tcW w:w="3449" w:type="dxa"/>
          </w:tcPr>
          <w:p w14:paraId="32C6F823" w14:textId="77777777" w:rsidR="0029789F" w:rsidRPr="00F9594D" w:rsidRDefault="0029789F" w:rsidP="0029789F">
            <w:pPr>
              <w:pStyle w:val="TableText"/>
            </w:pPr>
            <w:r w:rsidRPr="00F9594D">
              <w:t>NumberOfTransactions</w:t>
            </w:r>
          </w:p>
        </w:tc>
        <w:tc>
          <w:tcPr>
            <w:tcW w:w="2233" w:type="dxa"/>
          </w:tcPr>
          <w:p w14:paraId="32C6F824" w14:textId="77777777" w:rsidR="0029789F" w:rsidRPr="00F9594D" w:rsidRDefault="0029789F" w:rsidP="0029789F">
            <w:pPr>
              <w:pStyle w:val="TableText"/>
            </w:pPr>
            <w:r w:rsidRPr="00F9594D">
              <w:t>&lt;NbOfTxs&gt;</w:t>
            </w:r>
          </w:p>
        </w:tc>
        <w:tc>
          <w:tcPr>
            <w:tcW w:w="2683" w:type="dxa"/>
          </w:tcPr>
          <w:p w14:paraId="32C6F825" w14:textId="77777777" w:rsidR="0029789F" w:rsidRPr="00F9594D" w:rsidRDefault="0029789F" w:rsidP="0029789F">
            <w:pPr>
              <w:pStyle w:val="TableText"/>
            </w:pPr>
            <w:r w:rsidRPr="00F9594D">
              <w:t>2</w:t>
            </w:r>
          </w:p>
        </w:tc>
      </w:tr>
      <w:tr w:rsidR="0029789F" w14:paraId="32C6F82A" w14:textId="77777777" w:rsidTr="00757896">
        <w:tc>
          <w:tcPr>
            <w:tcW w:w="3449" w:type="dxa"/>
          </w:tcPr>
          <w:p w14:paraId="32C6F827" w14:textId="77777777" w:rsidR="0029789F" w:rsidRPr="00F9594D" w:rsidRDefault="0029789F" w:rsidP="0029789F">
            <w:pPr>
              <w:pStyle w:val="TableText"/>
            </w:pPr>
            <w:r w:rsidRPr="00F9594D">
              <w:t>ControlSum</w:t>
            </w:r>
          </w:p>
        </w:tc>
        <w:tc>
          <w:tcPr>
            <w:tcW w:w="2233" w:type="dxa"/>
          </w:tcPr>
          <w:p w14:paraId="32C6F828" w14:textId="77777777" w:rsidR="0029789F" w:rsidRPr="00F9594D" w:rsidRDefault="0029789F" w:rsidP="0029789F">
            <w:pPr>
              <w:pStyle w:val="TableText"/>
            </w:pPr>
            <w:r w:rsidRPr="00F9594D">
              <w:t>&lt;CtrlSum&gt;</w:t>
            </w:r>
          </w:p>
        </w:tc>
        <w:tc>
          <w:tcPr>
            <w:tcW w:w="2683" w:type="dxa"/>
          </w:tcPr>
          <w:p w14:paraId="32C6F829" w14:textId="77777777" w:rsidR="0029789F" w:rsidRPr="00F9594D" w:rsidRDefault="0029789F" w:rsidP="0029789F">
            <w:pPr>
              <w:pStyle w:val="TableText"/>
            </w:pPr>
            <w:r w:rsidRPr="00F9594D">
              <w:t>2010</w:t>
            </w:r>
          </w:p>
        </w:tc>
      </w:tr>
      <w:tr w:rsidR="0029789F" w14:paraId="32C6F82E" w14:textId="77777777" w:rsidTr="00757896">
        <w:tc>
          <w:tcPr>
            <w:tcW w:w="3449" w:type="dxa"/>
          </w:tcPr>
          <w:p w14:paraId="32C6F82B" w14:textId="77777777" w:rsidR="0029789F" w:rsidRPr="00F9594D" w:rsidRDefault="0029789F" w:rsidP="0029789F">
            <w:pPr>
              <w:pStyle w:val="TableText"/>
            </w:pPr>
            <w:r w:rsidRPr="00F9594D">
              <w:t>InitiatingParty</w:t>
            </w:r>
          </w:p>
        </w:tc>
        <w:tc>
          <w:tcPr>
            <w:tcW w:w="2233" w:type="dxa"/>
          </w:tcPr>
          <w:p w14:paraId="32C6F82C" w14:textId="77777777" w:rsidR="0029789F" w:rsidRPr="00F9594D" w:rsidRDefault="0029789F" w:rsidP="0029789F">
            <w:pPr>
              <w:pStyle w:val="TableText"/>
            </w:pPr>
            <w:r w:rsidRPr="00F9594D">
              <w:t>&lt;InitgPty&gt;</w:t>
            </w:r>
          </w:p>
        </w:tc>
        <w:tc>
          <w:tcPr>
            <w:tcW w:w="2683" w:type="dxa"/>
          </w:tcPr>
          <w:p w14:paraId="32C6F82D" w14:textId="77777777" w:rsidR="0029789F" w:rsidRPr="00F9594D" w:rsidRDefault="0029789F" w:rsidP="0029789F">
            <w:pPr>
              <w:pStyle w:val="TableText"/>
            </w:pPr>
          </w:p>
        </w:tc>
      </w:tr>
      <w:tr w:rsidR="0029789F" w14:paraId="32C6F832" w14:textId="77777777" w:rsidTr="00757896">
        <w:tc>
          <w:tcPr>
            <w:tcW w:w="3449" w:type="dxa"/>
          </w:tcPr>
          <w:p w14:paraId="32C6F82F" w14:textId="77777777" w:rsidR="0029789F" w:rsidRPr="00F9594D" w:rsidRDefault="0029789F" w:rsidP="0029789F">
            <w:pPr>
              <w:pStyle w:val="TableText"/>
            </w:pPr>
            <w:r w:rsidRPr="00F9594D">
              <w:t>Name</w:t>
            </w:r>
          </w:p>
        </w:tc>
        <w:tc>
          <w:tcPr>
            <w:tcW w:w="2233" w:type="dxa"/>
          </w:tcPr>
          <w:p w14:paraId="32C6F830" w14:textId="77777777" w:rsidR="0029789F" w:rsidRPr="00F9594D" w:rsidRDefault="0029789F" w:rsidP="0029789F">
            <w:pPr>
              <w:pStyle w:val="TableText"/>
            </w:pPr>
            <w:r w:rsidRPr="00F9594D">
              <w:t>&lt;Nm&gt;</w:t>
            </w:r>
          </w:p>
        </w:tc>
        <w:tc>
          <w:tcPr>
            <w:tcW w:w="2683" w:type="dxa"/>
          </w:tcPr>
          <w:p w14:paraId="32C6F831" w14:textId="77777777" w:rsidR="0029789F" w:rsidRPr="00F9594D" w:rsidRDefault="0029789F" w:rsidP="0029789F">
            <w:pPr>
              <w:pStyle w:val="TableText"/>
            </w:pPr>
            <w:r w:rsidRPr="00F9594D">
              <w:t>Virgay</w:t>
            </w:r>
          </w:p>
        </w:tc>
      </w:tr>
      <w:tr w:rsidR="0029789F" w14:paraId="32C6F836" w14:textId="77777777" w:rsidTr="00757896">
        <w:tc>
          <w:tcPr>
            <w:tcW w:w="3449" w:type="dxa"/>
          </w:tcPr>
          <w:p w14:paraId="32C6F833" w14:textId="77777777" w:rsidR="0029789F" w:rsidRPr="00F9594D" w:rsidRDefault="0029789F" w:rsidP="0029789F">
            <w:pPr>
              <w:pStyle w:val="TableText"/>
            </w:pPr>
            <w:r w:rsidRPr="00F9594D">
              <w:t>PostalAddress</w:t>
            </w:r>
          </w:p>
        </w:tc>
        <w:tc>
          <w:tcPr>
            <w:tcW w:w="2233" w:type="dxa"/>
          </w:tcPr>
          <w:p w14:paraId="32C6F834" w14:textId="77777777" w:rsidR="0029789F" w:rsidRPr="00F9594D" w:rsidRDefault="0029789F" w:rsidP="0029789F">
            <w:pPr>
              <w:pStyle w:val="TableText"/>
            </w:pPr>
            <w:r w:rsidRPr="00F9594D">
              <w:t>&lt;PstlAdr&gt;</w:t>
            </w:r>
          </w:p>
        </w:tc>
        <w:tc>
          <w:tcPr>
            <w:tcW w:w="2683" w:type="dxa"/>
          </w:tcPr>
          <w:p w14:paraId="32C6F835" w14:textId="77777777" w:rsidR="0029789F" w:rsidRPr="00F9594D" w:rsidRDefault="0029789F" w:rsidP="0029789F">
            <w:pPr>
              <w:pStyle w:val="TableText"/>
            </w:pPr>
          </w:p>
        </w:tc>
      </w:tr>
      <w:tr w:rsidR="0029789F" w14:paraId="32C6F83A" w14:textId="77777777" w:rsidTr="00757896">
        <w:tc>
          <w:tcPr>
            <w:tcW w:w="3449" w:type="dxa"/>
          </w:tcPr>
          <w:p w14:paraId="32C6F837" w14:textId="77777777" w:rsidR="0029789F" w:rsidRPr="00F9594D" w:rsidRDefault="0029789F" w:rsidP="0029789F">
            <w:pPr>
              <w:pStyle w:val="TableText"/>
            </w:pPr>
            <w:r w:rsidRPr="00F9594D">
              <w:t>StreetName</w:t>
            </w:r>
          </w:p>
        </w:tc>
        <w:tc>
          <w:tcPr>
            <w:tcW w:w="2233" w:type="dxa"/>
          </w:tcPr>
          <w:p w14:paraId="32C6F838" w14:textId="77777777" w:rsidR="0029789F" w:rsidRPr="00F9594D" w:rsidRDefault="0029789F" w:rsidP="0029789F">
            <w:pPr>
              <w:pStyle w:val="TableText"/>
            </w:pPr>
            <w:r w:rsidRPr="00F9594D">
              <w:t>&lt;StrtNm&gt;</w:t>
            </w:r>
          </w:p>
        </w:tc>
        <w:tc>
          <w:tcPr>
            <w:tcW w:w="2683" w:type="dxa"/>
          </w:tcPr>
          <w:p w14:paraId="32C6F839" w14:textId="77777777" w:rsidR="0029789F" w:rsidRPr="00F9594D" w:rsidRDefault="0029789F" w:rsidP="0029789F">
            <w:pPr>
              <w:pStyle w:val="TableText"/>
            </w:pPr>
            <w:r w:rsidRPr="00F9594D">
              <w:t>Virginia Lane</w:t>
            </w:r>
          </w:p>
        </w:tc>
      </w:tr>
      <w:tr w:rsidR="0029789F" w14:paraId="32C6F83E" w14:textId="77777777" w:rsidTr="00757896">
        <w:tc>
          <w:tcPr>
            <w:tcW w:w="3449" w:type="dxa"/>
          </w:tcPr>
          <w:p w14:paraId="32C6F83B" w14:textId="77777777" w:rsidR="0029789F" w:rsidRPr="00F9594D" w:rsidRDefault="0029789F" w:rsidP="0029789F">
            <w:pPr>
              <w:pStyle w:val="TableText"/>
            </w:pPr>
            <w:r w:rsidRPr="00F9594D">
              <w:t>BuildingNumber</w:t>
            </w:r>
          </w:p>
        </w:tc>
        <w:tc>
          <w:tcPr>
            <w:tcW w:w="2233" w:type="dxa"/>
          </w:tcPr>
          <w:p w14:paraId="32C6F83C" w14:textId="77777777" w:rsidR="0029789F" w:rsidRPr="00F9594D" w:rsidRDefault="0029789F" w:rsidP="0029789F">
            <w:pPr>
              <w:pStyle w:val="TableText"/>
            </w:pPr>
            <w:r w:rsidRPr="00F9594D">
              <w:t>&lt;BldgNb&gt;</w:t>
            </w:r>
          </w:p>
        </w:tc>
        <w:tc>
          <w:tcPr>
            <w:tcW w:w="2683" w:type="dxa"/>
          </w:tcPr>
          <w:p w14:paraId="32C6F83D" w14:textId="77777777" w:rsidR="0029789F" w:rsidRPr="00F9594D" w:rsidRDefault="0029789F" w:rsidP="0029789F">
            <w:pPr>
              <w:pStyle w:val="TableText"/>
            </w:pPr>
            <w:r w:rsidRPr="00F9594D">
              <w:t>36</w:t>
            </w:r>
          </w:p>
        </w:tc>
      </w:tr>
      <w:tr w:rsidR="0029789F" w14:paraId="32C6F842" w14:textId="77777777" w:rsidTr="00757896">
        <w:tc>
          <w:tcPr>
            <w:tcW w:w="3449" w:type="dxa"/>
          </w:tcPr>
          <w:p w14:paraId="32C6F83F" w14:textId="77777777" w:rsidR="0029789F" w:rsidRPr="00F9594D" w:rsidRDefault="0029789F" w:rsidP="0029789F">
            <w:pPr>
              <w:pStyle w:val="TableText"/>
            </w:pPr>
            <w:r w:rsidRPr="00F9594D">
              <w:t>PostCode</w:t>
            </w:r>
          </w:p>
        </w:tc>
        <w:tc>
          <w:tcPr>
            <w:tcW w:w="2233" w:type="dxa"/>
          </w:tcPr>
          <w:p w14:paraId="32C6F840" w14:textId="77777777" w:rsidR="0029789F" w:rsidRPr="00F9594D" w:rsidRDefault="0029789F" w:rsidP="0029789F">
            <w:pPr>
              <w:pStyle w:val="TableText"/>
            </w:pPr>
            <w:r w:rsidRPr="00F9594D">
              <w:t>&lt;PstCd&gt;</w:t>
            </w:r>
          </w:p>
        </w:tc>
        <w:tc>
          <w:tcPr>
            <w:tcW w:w="2683" w:type="dxa"/>
          </w:tcPr>
          <w:p w14:paraId="32C6F841" w14:textId="77777777" w:rsidR="0029789F" w:rsidRPr="00F9594D" w:rsidRDefault="0029789F" w:rsidP="0029789F">
            <w:pPr>
              <w:pStyle w:val="TableText"/>
            </w:pPr>
            <w:r w:rsidRPr="00F9594D">
              <w:t>NJ 07311</w:t>
            </w:r>
          </w:p>
        </w:tc>
      </w:tr>
      <w:tr w:rsidR="0029789F" w14:paraId="32C6F846" w14:textId="77777777" w:rsidTr="00757896">
        <w:tc>
          <w:tcPr>
            <w:tcW w:w="3449" w:type="dxa"/>
          </w:tcPr>
          <w:p w14:paraId="32C6F843" w14:textId="77777777" w:rsidR="0029789F" w:rsidRPr="00F9594D" w:rsidRDefault="0029789F" w:rsidP="0029789F">
            <w:pPr>
              <w:pStyle w:val="TableText"/>
            </w:pPr>
            <w:r w:rsidRPr="00F9594D">
              <w:t>TownName</w:t>
            </w:r>
          </w:p>
        </w:tc>
        <w:tc>
          <w:tcPr>
            <w:tcW w:w="2233" w:type="dxa"/>
          </w:tcPr>
          <w:p w14:paraId="32C6F844" w14:textId="77777777" w:rsidR="0029789F" w:rsidRPr="00F9594D" w:rsidRDefault="0029789F" w:rsidP="0029789F">
            <w:pPr>
              <w:pStyle w:val="TableText"/>
            </w:pPr>
            <w:r w:rsidRPr="00F9594D">
              <w:t>&lt;TwnNm&gt;</w:t>
            </w:r>
          </w:p>
        </w:tc>
        <w:tc>
          <w:tcPr>
            <w:tcW w:w="2683" w:type="dxa"/>
          </w:tcPr>
          <w:p w14:paraId="32C6F845" w14:textId="77777777" w:rsidR="0029789F" w:rsidRPr="00F9594D" w:rsidRDefault="0029789F" w:rsidP="0029789F">
            <w:pPr>
              <w:pStyle w:val="TableText"/>
            </w:pPr>
            <w:r w:rsidRPr="00F9594D">
              <w:t>Jersey City</w:t>
            </w:r>
          </w:p>
        </w:tc>
      </w:tr>
      <w:tr w:rsidR="0029789F" w14:paraId="32C6F84A" w14:textId="77777777" w:rsidTr="00757896">
        <w:tc>
          <w:tcPr>
            <w:tcW w:w="3449" w:type="dxa"/>
          </w:tcPr>
          <w:p w14:paraId="32C6F847" w14:textId="77777777" w:rsidR="0029789F" w:rsidRPr="00F9594D" w:rsidRDefault="0029789F" w:rsidP="0029789F">
            <w:pPr>
              <w:pStyle w:val="TableText"/>
            </w:pPr>
            <w:r w:rsidRPr="00F9594D">
              <w:t>Country</w:t>
            </w:r>
          </w:p>
        </w:tc>
        <w:tc>
          <w:tcPr>
            <w:tcW w:w="2233" w:type="dxa"/>
          </w:tcPr>
          <w:p w14:paraId="32C6F848" w14:textId="77777777" w:rsidR="0029789F" w:rsidRPr="00F9594D" w:rsidRDefault="0029789F" w:rsidP="0029789F">
            <w:pPr>
              <w:pStyle w:val="TableText"/>
            </w:pPr>
            <w:r w:rsidRPr="00F9594D">
              <w:t>&lt;Ctry&gt;</w:t>
            </w:r>
          </w:p>
        </w:tc>
        <w:tc>
          <w:tcPr>
            <w:tcW w:w="2683" w:type="dxa"/>
          </w:tcPr>
          <w:p w14:paraId="32C6F849" w14:textId="77777777" w:rsidR="0029789F" w:rsidRPr="00F9594D" w:rsidRDefault="0029789F" w:rsidP="0029789F">
            <w:pPr>
              <w:pStyle w:val="TableText"/>
            </w:pPr>
            <w:r w:rsidRPr="00F9594D">
              <w:t>US</w:t>
            </w:r>
          </w:p>
        </w:tc>
      </w:tr>
      <w:tr w:rsidR="0029789F" w14:paraId="32C6F84E" w14:textId="77777777" w:rsidTr="00757896">
        <w:tc>
          <w:tcPr>
            <w:tcW w:w="3449" w:type="dxa"/>
          </w:tcPr>
          <w:p w14:paraId="32C6F84B" w14:textId="77777777" w:rsidR="0029789F" w:rsidRPr="00F9594D" w:rsidRDefault="0029789F" w:rsidP="0029789F">
            <w:pPr>
              <w:pStyle w:val="TableText"/>
            </w:pPr>
            <w:r w:rsidRPr="00F9594D">
              <w:t>Contactdetails</w:t>
            </w:r>
          </w:p>
        </w:tc>
        <w:tc>
          <w:tcPr>
            <w:tcW w:w="2233" w:type="dxa"/>
          </w:tcPr>
          <w:p w14:paraId="32C6F84C" w14:textId="77777777" w:rsidR="0029789F" w:rsidRPr="00F9594D" w:rsidRDefault="0029789F" w:rsidP="0029789F">
            <w:pPr>
              <w:pStyle w:val="TableText"/>
            </w:pPr>
            <w:r w:rsidRPr="00F9594D">
              <w:t>&lt;CtctDtls&gt;</w:t>
            </w:r>
          </w:p>
        </w:tc>
        <w:tc>
          <w:tcPr>
            <w:tcW w:w="2683" w:type="dxa"/>
          </w:tcPr>
          <w:p w14:paraId="32C6F84D" w14:textId="77777777" w:rsidR="0029789F" w:rsidRPr="00F9594D" w:rsidRDefault="0029789F" w:rsidP="0029789F">
            <w:pPr>
              <w:pStyle w:val="TableText"/>
            </w:pPr>
          </w:p>
        </w:tc>
      </w:tr>
      <w:tr w:rsidR="0029789F" w14:paraId="32C6F852" w14:textId="77777777" w:rsidTr="00757896">
        <w:tc>
          <w:tcPr>
            <w:tcW w:w="3449" w:type="dxa"/>
          </w:tcPr>
          <w:p w14:paraId="32C6F84F" w14:textId="77777777" w:rsidR="0029789F" w:rsidRPr="00F9594D" w:rsidRDefault="0029789F" w:rsidP="0029789F">
            <w:pPr>
              <w:pStyle w:val="TableText"/>
            </w:pPr>
            <w:r w:rsidRPr="00F9594D">
              <w:t>Name</w:t>
            </w:r>
          </w:p>
        </w:tc>
        <w:tc>
          <w:tcPr>
            <w:tcW w:w="2233" w:type="dxa"/>
          </w:tcPr>
          <w:p w14:paraId="32C6F850" w14:textId="77777777" w:rsidR="0029789F" w:rsidRPr="00F9594D" w:rsidRDefault="0029789F" w:rsidP="0029789F">
            <w:pPr>
              <w:pStyle w:val="TableText"/>
            </w:pPr>
            <w:r w:rsidRPr="00F9594D">
              <w:t>&lt;Nm&gt;</w:t>
            </w:r>
          </w:p>
        </w:tc>
        <w:tc>
          <w:tcPr>
            <w:tcW w:w="2683" w:type="dxa"/>
          </w:tcPr>
          <w:p w14:paraId="32C6F851" w14:textId="77777777" w:rsidR="0029789F" w:rsidRPr="00F9594D" w:rsidRDefault="0029789F" w:rsidP="0029789F">
            <w:pPr>
              <w:pStyle w:val="TableText"/>
            </w:pPr>
            <w:r w:rsidRPr="00F9594D">
              <w:t>J. Thompson</w:t>
            </w:r>
          </w:p>
        </w:tc>
      </w:tr>
      <w:tr w:rsidR="0029789F" w14:paraId="32C6F856" w14:textId="77777777" w:rsidTr="00757896">
        <w:tc>
          <w:tcPr>
            <w:tcW w:w="3449" w:type="dxa"/>
          </w:tcPr>
          <w:p w14:paraId="32C6F853" w14:textId="77777777" w:rsidR="0029789F" w:rsidRPr="00F9594D" w:rsidRDefault="0029789F" w:rsidP="0029789F">
            <w:pPr>
              <w:pStyle w:val="TableText"/>
            </w:pPr>
            <w:r w:rsidRPr="00F9594D">
              <w:t>EmailAddress</w:t>
            </w:r>
          </w:p>
        </w:tc>
        <w:tc>
          <w:tcPr>
            <w:tcW w:w="2233" w:type="dxa"/>
          </w:tcPr>
          <w:p w14:paraId="32C6F854" w14:textId="77777777" w:rsidR="0029789F" w:rsidRPr="00F9594D" w:rsidRDefault="0029789F" w:rsidP="0029789F">
            <w:pPr>
              <w:pStyle w:val="TableText"/>
            </w:pPr>
            <w:r w:rsidRPr="00F9594D">
              <w:t>&lt;EmailAdr&gt;</w:t>
            </w:r>
          </w:p>
        </w:tc>
        <w:tc>
          <w:tcPr>
            <w:tcW w:w="2683" w:type="dxa"/>
          </w:tcPr>
          <w:p w14:paraId="32C6F855" w14:textId="77777777" w:rsidR="0029789F" w:rsidRPr="0029789F" w:rsidRDefault="00533B01" w:rsidP="0029789F">
            <w:pPr>
              <w:pStyle w:val="TableText"/>
            </w:pPr>
            <w:hyperlink r:id="rId57">
              <w:r w:rsidR="0029789F" w:rsidRPr="0029789F">
                <w:t>Thompson@virgay.com</w:t>
              </w:r>
            </w:hyperlink>
          </w:p>
        </w:tc>
      </w:tr>
      <w:tr w:rsidR="0029789F" w14:paraId="32C6F85A" w14:textId="77777777" w:rsidTr="00757896">
        <w:tc>
          <w:tcPr>
            <w:tcW w:w="3449" w:type="dxa"/>
          </w:tcPr>
          <w:p w14:paraId="32C6F857" w14:textId="77777777" w:rsidR="0029789F" w:rsidRPr="00F9594D" w:rsidRDefault="0029789F" w:rsidP="0029789F">
            <w:pPr>
              <w:pStyle w:val="TableText"/>
            </w:pPr>
            <w:r w:rsidRPr="00F9594D">
              <w:t>PaymentInformation</w:t>
            </w:r>
          </w:p>
        </w:tc>
        <w:tc>
          <w:tcPr>
            <w:tcW w:w="2233" w:type="dxa"/>
          </w:tcPr>
          <w:p w14:paraId="32C6F858" w14:textId="77777777" w:rsidR="0029789F" w:rsidRPr="00F9594D" w:rsidRDefault="0029789F" w:rsidP="0029789F">
            <w:pPr>
              <w:pStyle w:val="TableText"/>
            </w:pPr>
            <w:r w:rsidRPr="00F9594D">
              <w:t>&lt;PmtInf&gt;</w:t>
            </w:r>
          </w:p>
        </w:tc>
        <w:tc>
          <w:tcPr>
            <w:tcW w:w="2683" w:type="dxa"/>
          </w:tcPr>
          <w:p w14:paraId="32C6F859" w14:textId="77777777" w:rsidR="0029789F" w:rsidRPr="00F9594D" w:rsidRDefault="0029789F" w:rsidP="0029789F">
            <w:pPr>
              <w:pStyle w:val="TableText"/>
            </w:pPr>
          </w:p>
        </w:tc>
      </w:tr>
      <w:tr w:rsidR="0029789F" w14:paraId="32C6F85E" w14:textId="77777777" w:rsidTr="00757896">
        <w:tc>
          <w:tcPr>
            <w:tcW w:w="3449" w:type="dxa"/>
          </w:tcPr>
          <w:p w14:paraId="32C6F85B" w14:textId="77777777" w:rsidR="0029789F" w:rsidRPr="00F9594D" w:rsidRDefault="0029789F" w:rsidP="0029789F">
            <w:pPr>
              <w:pStyle w:val="TableText"/>
            </w:pPr>
            <w:r w:rsidRPr="00F9594D">
              <w:t>PaymentInformationIdentification</w:t>
            </w:r>
          </w:p>
        </w:tc>
        <w:tc>
          <w:tcPr>
            <w:tcW w:w="2233" w:type="dxa"/>
          </w:tcPr>
          <w:p w14:paraId="32C6F85C" w14:textId="77777777" w:rsidR="0029789F" w:rsidRPr="00F9594D" w:rsidRDefault="0029789F" w:rsidP="0029789F">
            <w:pPr>
              <w:pStyle w:val="TableText"/>
            </w:pPr>
            <w:r w:rsidRPr="00F9594D">
              <w:t>&lt;PmtInfId&gt;</w:t>
            </w:r>
          </w:p>
        </w:tc>
        <w:tc>
          <w:tcPr>
            <w:tcW w:w="2683" w:type="dxa"/>
          </w:tcPr>
          <w:p w14:paraId="32C6F85D" w14:textId="77777777" w:rsidR="0029789F" w:rsidRPr="00F9594D" w:rsidRDefault="0029789F" w:rsidP="0029789F">
            <w:pPr>
              <w:pStyle w:val="TableText"/>
            </w:pPr>
            <w:r w:rsidRPr="00F9594D">
              <w:t>CAVAY/88683</w:t>
            </w:r>
          </w:p>
        </w:tc>
      </w:tr>
      <w:tr w:rsidR="0029789F" w14:paraId="32C6F862" w14:textId="77777777" w:rsidTr="00757896">
        <w:tc>
          <w:tcPr>
            <w:tcW w:w="3449" w:type="dxa"/>
          </w:tcPr>
          <w:p w14:paraId="32C6F85F" w14:textId="77777777" w:rsidR="0029789F" w:rsidRPr="00F9594D" w:rsidRDefault="0029789F" w:rsidP="0029789F">
            <w:pPr>
              <w:pStyle w:val="TableText"/>
            </w:pPr>
            <w:r w:rsidRPr="00F9594D">
              <w:t>PaymentMethod</w:t>
            </w:r>
          </w:p>
        </w:tc>
        <w:tc>
          <w:tcPr>
            <w:tcW w:w="2233" w:type="dxa"/>
          </w:tcPr>
          <w:p w14:paraId="32C6F860" w14:textId="77777777" w:rsidR="0029789F" w:rsidRPr="00F9594D" w:rsidRDefault="0029789F" w:rsidP="0029789F">
            <w:pPr>
              <w:pStyle w:val="TableText"/>
            </w:pPr>
            <w:r w:rsidRPr="00F9594D">
              <w:t>&lt;PmtMtd&gt;</w:t>
            </w:r>
          </w:p>
        </w:tc>
        <w:tc>
          <w:tcPr>
            <w:tcW w:w="2683" w:type="dxa"/>
          </w:tcPr>
          <w:p w14:paraId="32C6F861" w14:textId="77777777" w:rsidR="0029789F" w:rsidRPr="00F9594D" w:rsidRDefault="0029789F" w:rsidP="0029789F">
            <w:pPr>
              <w:pStyle w:val="TableText"/>
            </w:pPr>
            <w:r w:rsidRPr="00F9594D">
              <w:t>DD</w:t>
            </w:r>
          </w:p>
        </w:tc>
      </w:tr>
      <w:tr w:rsidR="0029789F" w14:paraId="32C6F866" w14:textId="77777777" w:rsidTr="00757896">
        <w:tc>
          <w:tcPr>
            <w:tcW w:w="3449" w:type="dxa"/>
          </w:tcPr>
          <w:p w14:paraId="32C6F863" w14:textId="77777777" w:rsidR="0029789F" w:rsidRPr="00F9594D" w:rsidRDefault="0029789F" w:rsidP="0029789F">
            <w:pPr>
              <w:pStyle w:val="TableText"/>
            </w:pPr>
            <w:r w:rsidRPr="00F9594D">
              <w:t>BatchBooking</w:t>
            </w:r>
          </w:p>
        </w:tc>
        <w:tc>
          <w:tcPr>
            <w:tcW w:w="2233" w:type="dxa"/>
          </w:tcPr>
          <w:p w14:paraId="32C6F864" w14:textId="77777777" w:rsidR="0029789F" w:rsidRPr="00F9594D" w:rsidRDefault="0029789F" w:rsidP="0029789F">
            <w:pPr>
              <w:pStyle w:val="TableText"/>
            </w:pPr>
            <w:r w:rsidRPr="00F9594D">
              <w:t>&lt;BtchBookg&gt;</w:t>
            </w:r>
          </w:p>
        </w:tc>
        <w:tc>
          <w:tcPr>
            <w:tcW w:w="2683" w:type="dxa"/>
          </w:tcPr>
          <w:p w14:paraId="32C6F865" w14:textId="77777777" w:rsidR="0029789F" w:rsidRPr="00F9594D" w:rsidRDefault="0029789F" w:rsidP="0029789F">
            <w:pPr>
              <w:pStyle w:val="TableText"/>
            </w:pPr>
            <w:r w:rsidRPr="00F9594D">
              <w:t>FALSE</w:t>
            </w:r>
          </w:p>
        </w:tc>
      </w:tr>
      <w:tr w:rsidR="0029789F" w14:paraId="32C6F86A" w14:textId="77777777" w:rsidTr="00757896">
        <w:tc>
          <w:tcPr>
            <w:tcW w:w="3449" w:type="dxa"/>
          </w:tcPr>
          <w:p w14:paraId="32C6F867" w14:textId="77777777" w:rsidR="0029789F" w:rsidRPr="00F9594D" w:rsidRDefault="0029789F" w:rsidP="0029789F">
            <w:pPr>
              <w:pStyle w:val="TableText"/>
            </w:pPr>
            <w:r w:rsidRPr="00F9594D">
              <w:t>RequestedCollectionDate</w:t>
            </w:r>
          </w:p>
        </w:tc>
        <w:tc>
          <w:tcPr>
            <w:tcW w:w="2233" w:type="dxa"/>
          </w:tcPr>
          <w:p w14:paraId="32C6F868" w14:textId="77777777" w:rsidR="0029789F" w:rsidRPr="00F9594D" w:rsidRDefault="0029789F" w:rsidP="0029789F">
            <w:pPr>
              <w:pStyle w:val="TableText"/>
            </w:pPr>
            <w:r w:rsidRPr="00F9594D">
              <w:t>&lt;ReqColltnDt&gt;</w:t>
            </w:r>
          </w:p>
        </w:tc>
        <w:tc>
          <w:tcPr>
            <w:tcW w:w="2683" w:type="dxa"/>
          </w:tcPr>
          <w:p w14:paraId="32C6F869" w14:textId="77777777" w:rsidR="0029789F" w:rsidRPr="00F9594D" w:rsidRDefault="0029789F" w:rsidP="0029789F">
            <w:pPr>
              <w:pStyle w:val="TableText"/>
            </w:pPr>
            <w:r w:rsidRPr="00F9594D">
              <w:t>2012-07-13</w:t>
            </w:r>
          </w:p>
        </w:tc>
      </w:tr>
      <w:tr w:rsidR="0029789F" w14:paraId="32C6F86E" w14:textId="77777777" w:rsidTr="00757896">
        <w:tc>
          <w:tcPr>
            <w:tcW w:w="3449" w:type="dxa"/>
          </w:tcPr>
          <w:p w14:paraId="32C6F86B" w14:textId="77777777" w:rsidR="0029789F" w:rsidRPr="00F9594D" w:rsidRDefault="0029789F" w:rsidP="0029789F">
            <w:pPr>
              <w:pStyle w:val="TableText"/>
            </w:pPr>
            <w:r w:rsidRPr="00F9594D">
              <w:t>Creditor</w:t>
            </w:r>
          </w:p>
        </w:tc>
        <w:tc>
          <w:tcPr>
            <w:tcW w:w="2233" w:type="dxa"/>
          </w:tcPr>
          <w:p w14:paraId="32C6F86C" w14:textId="77777777" w:rsidR="0029789F" w:rsidRPr="00F9594D" w:rsidRDefault="0029789F" w:rsidP="0029789F">
            <w:pPr>
              <w:pStyle w:val="TableText"/>
            </w:pPr>
            <w:r w:rsidRPr="00F9594D">
              <w:t>&lt;Cdtr&gt;</w:t>
            </w:r>
          </w:p>
        </w:tc>
        <w:tc>
          <w:tcPr>
            <w:tcW w:w="2683" w:type="dxa"/>
          </w:tcPr>
          <w:p w14:paraId="32C6F86D" w14:textId="77777777" w:rsidR="0029789F" w:rsidRPr="00F9594D" w:rsidRDefault="0029789F" w:rsidP="0029789F">
            <w:pPr>
              <w:pStyle w:val="TableText"/>
            </w:pPr>
          </w:p>
        </w:tc>
      </w:tr>
      <w:tr w:rsidR="0029789F" w14:paraId="32C6F872" w14:textId="77777777" w:rsidTr="00757896">
        <w:tc>
          <w:tcPr>
            <w:tcW w:w="3449" w:type="dxa"/>
          </w:tcPr>
          <w:p w14:paraId="32C6F86F" w14:textId="77777777" w:rsidR="0029789F" w:rsidRPr="00F9594D" w:rsidRDefault="0029789F" w:rsidP="0029789F">
            <w:pPr>
              <w:pStyle w:val="TableText"/>
            </w:pPr>
            <w:r w:rsidRPr="00F9594D">
              <w:t>Name</w:t>
            </w:r>
          </w:p>
        </w:tc>
        <w:tc>
          <w:tcPr>
            <w:tcW w:w="2233" w:type="dxa"/>
          </w:tcPr>
          <w:p w14:paraId="32C6F870" w14:textId="77777777" w:rsidR="0029789F" w:rsidRPr="00F9594D" w:rsidRDefault="0029789F" w:rsidP="0029789F">
            <w:pPr>
              <w:pStyle w:val="TableText"/>
            </w:pPr>
            <w:r w:rsidRPr="00F9594D">
              <w:t>&lt;Nm&gt;</w:t>
            </w:r>
          </w:p>
        </w:tc>
        <w:tc>
          <w:tcPr>
            <w:tcW w:w="2683" w:type="dxa"/>
          </w:tcPr>
          <w:p w14:paraId="32C6F871" w14:textId="77777777" w:rsidR="0029789F" w:rsidRPr="00F9594D" w:rsidRDefault="0029789F" w:rsidP="0029789F">
            <w:pPr>
              <w:pStyle w:val="TableText"/>
            </w:pPr>
            <w:r w:rsidRPr="00F9594D">
              <w:t>Virgay</w:t>
            </w:r>
          </w:p>
        </w:tc>
      </w:tr>
      <w:tr w:rsidR="0029789F" w14:paraId="32C6F876" w14:textId="77777777" w:rsidTr="00757896">
        <w:tc>
          <w:tcPr>
            <w:tcW w:w="3449" w:type="dxa"/>
          </w:tcPr>
          <w:p w14:paraId="32C6F873" w14:textId="77777777" w:rsidR="0029789F" w:rsidRPr="00F9594D" w:rsidRDefault="0029789F" w:rsidP="0029789F">
            <w:pPr>
              <w:pStyle w:val="TableText"/>
            </w:pPr>
            <w:r w:rsidRPr="00F9594D">
              <w:t>PostalAddress</w:t>
            </w:r>
          </w:p>
        </w:tc>
        <w:tc>
          <w:tcPr>
            <w:tcW w:w="2233" w:type="dxa"/>
          </w:tcPr>
          <w:p w14:paraId="32C6F874" w14:textId="77777777" w:rsidR="0029789F" w:rsidRPr="00F9594D" w:rsidRDefault="0029789F" w:rsidP="0029789F">
            <w:pPr>
              <w:pStyle w:val="TableText"/>
            </w:pPr>
            <w:r w:rsidRPr="00F9594D">
              <w:t>&lt;PstlAdr&gt;</w:t>
            </w:r>
          </w:p>
        </w:tc>
        <w:tc>
          <w:tcPr>
            <w:tcW w:w="2683" w:type="dxa"/>
          </w:tcPr>
          <w:p w14:paraId="32C6F875" w14:textId="77777777" w:rsidR="0029789F" w:rsidRPr="00F9594D" w:rsidRDefault="0029789F" w:rsidP="0029789F">
            <w:pPr>
              <w:pStyle w:val="TableText"/>
            </w:pPr>
          </w:p>
        </w:tc>
      </w:tr>
      <w:tr w:rsidR="0029789F" w14:paraId="32C6F87A" w14:textId="77777777" w:rsidTr="00757896">
        <w:tc>
          <w:tcPr>
            <w:tcW w:w="3449" w:type="dxa"/>
          </w:tcPr>
          <w:p w14:paraId="32C6F877" w14:textId="77777777" w:rsidR="0029789F" w:rsidRPr="00F9594D" w:rsidRDefault="0029789F" w:rsidP="0029789F">
            <w:pPr>
              <w:pStyle w:val="TableText"/>
            </w:pPr>
            <w:r w:rsidRPr="00F9594D">
              <w:t>StreetName</w:t>
            </w:r>
          </w:p>
        </w:tc>
        <w:tc>
          <w:tcPr>
            <w:tcW w:w="2233" w:type="dxa"/>
          </w:tcPr>
          <w:p w14:paraId="32C6F878" w14:textId="77777777" w:rsidR="0029789F" w:rsidRPr="00F9594D" w:rsidRDefault="0029789F" w:rsidP="0029789F">
            <w:pPr>
              <w:pStyle w:val="TableText"/>
            </w:pPr>
            <w:r w:rsidRPr="00F9594D">
              <w:t>&lt;StrtNm&gt;</w:t>
            </w:r>
          </w:p>
        </w:tc>
        <w:tc>
          <w:tcPr>
            <w:tcW w:w="2683" w:type="dxa"/>
          </w:tcPr>
          <w:p w14:paraId="32C6F879" w14:textId="77777777" w:rsidR="0029789F" w:rsidRPr="00F9594D" w:rsidRDefault="0029789F" w:rsidP="0029789F">
            <w:pPr>
              <w:pStyle w:val="TableText"/>
            </w:pPr>
            <w:r w:rsidRPr="00F9594D">
              <w:t>Virginia Lane</w:t>
            </w:r>
          </w:p>
        </w:tc>
      </w:tr>
      <w:tr w:rsidR="0029789F" w14:paraId="32C6F87E" w14:textId="77777777" w:rsidTr="00757896">
        <w:tc>
          <w:tcPr>
            <w:tcW w:w="3449" w:type="dxa"/>
          </w:tcPr>
          <w:p w14:paraId="32C6F87B" w14:textId="77777777" w:rsidR="0029789F" w:rsidRPr="00F9594D" w:rsidRDefault="0029789F" w:rsidP="0029789F">
            <w:pPr>
              <w:pStyle w:val="TableText"/>
            </w:pPr>
            <w:r w:rsidRPr="00F9594D">
              <w:t>BuildingNumber</w:t>
            </w:r>
          </w:p>
        </w:tc>
        <w:tc>
          <w:tcPr>
            <w:tcW w:w="2233" w:type="dxa"/>
          </w:tcPr>
          <w:p w14:paraId="32C6F87C" w14:textId="77777777" w:rsidR="0029789F" w:rsidRPr="00F9594D" w:rsidRDefault="0029789F" w:rsidP="0029789F">
            <w:pPr>
              <w:pStyle w:val="TableText"/>
            </w:pPr>
            <w:r w:rsidRPr="00F9594D">
              <w:t>&lt;BldgNb&gt;</w:t>
            </w:r>
          </w:p>
        </w:tc>
        <w:tc>
          <w:tcPr>
            <w:tcW w:w="2683" w:type="dxa"/>
          </w:tcPr>
          <w:p w14:paraId="32C6F87D" w14:textId="77777777" w:rsidR="0029789F" w:rsidRPr="00F9594D" w:rsidRDefault="0029789F" w:rsidP="0029789F">
            <w:pPr>
              <w:pStyle w:val="TableText"/>
            </w:pPr>
            <w:r w:rsidRPr="00F9594D">
              <w:t>36</w:t>
            </w:r>
          </w:p>
        </w:tc>
      </w:tr>
      <w:tr w:rsidR="0029789F" w14:paraId="32C6F882" w14:textId="77777777" w:rsidTr="00757896">
        <w:tc>
          <w:tcPr>
            <w:tcW w:w="3449" w:type="dxa"/>
          </w:tcPr>
          <w:p w14:paraId="32C6F87F" w14:textId="77777777" w:rsidR="0029789F" w:rsidRPr="00F9594D" w:rsidRDefault="0029789F" w:rsidP="0029789F">
            <w:pPr>
              <w:pStyle w:val="TableText"/>
            </w:pPr>
            <w:r w:rsidRPr="00F9594D">
              <w:t>PostCode</w:t>
            </w:r>
          </w:p>
        </w:tc>
        <w:tc>
          <w:tcPr>
            <w:tcW w:w="2233" w:type="dxa"/>
          </w:tcPr>
          <w:p w14:paraId="32C6F880" w14:textId="77777777" w:rsidR="0029789F" w:rsidRPr="00F9594D" w:rsidRDefault="0029789F" w:rsidP="0029789F">
            <w:pPr>
              <w:pStyle w:val="TableText"/>
            </w:pPr>
            <w:r w:rsidRPr="00F9594D">
              <w:t>&lt;PstCd&gt;</w:t>
            </w:r>
          </w:p>
        </w:tc>
        <w:tc>
          <w:tcPr>
            <w:tcW w:w="2683" w:type="dxa"/>
          </w:tcPr>
          <w:p w14:paraId="32C6F881" w14:textId="77777777" w:rsidR="0029789F" w:rsidRPr="00F9594D" w:rsidRDefault="0029789F" w:rsidP="0029789F">
            <w:pPr>
              <w:pStyle w:val="TableText"/>
            </w:pPr>
            <w:r w:rsidRPr="00F9594D">
              <w:t>NJ 07311</w:t>
            </w:r>
          </w:p>
        </w:tc>
      </w:tr>
      <w:tr w:rsidR="0029789F" w14:paraId="32C6F886" w14:textId="77777777" w:rsidTr="00757896">
        <w:tc>
          <w:tcPr>
            <w:tcW w:w="3449" w:type="dxa"/>
          </w:tcPr>
          <w:p w14:paraId="32C6F883" w14:textId="77777777" w:rsidR="0029789F" w:rsidRPr="00F9594D" w:rsidRDefault="0029789F" w:rsidP="0029789F">
            <w:pPr>
              <w:pStyle w:val="TableText"/>
            </w:pPr>
            <w:r w:rsidRPr="00F9594D">
              <w:t>TownName</w:t>
            </w:r>
          </w:p>
        </w:tc>
        <w:tc>
          <w:tcPr>
            <w:tcW w:w="2233" w:type="dxa"/>
          </w:tcPr>
          <w:p w14:paraId="32C6F884" w14:textId="77777777" w:rsidR="0029789F" w:rsidRPr="00F9594D" w:rsidRDefault="0029789F" w:rsidP="0029789F">
            <w:pPr>
              <w:pStyle w:val="TableText"/>
            </w:pPr>
            <w:r w:rsidRPr="00F9594D">
              <w:t>&lt;TwnNm&gt;</w:t>
            </w:r>
          </w:p>
        </w:tc>
        <w:tc>
          <w:tcPr>
            <w:tcW w:w="2683" w:type="dxa"/>
          </w:tcPr>
          <w:p w14:paraId="32C6F885" w14:textId="77777777" w:rsidR="0029789F" w:rsidRPr="00F9594D" w:rsidRDefault="0029789F" w:rsidP="0029789F">
            <w:pPr>
              <w:pStyle w:val="TableText"/>
            </w:pPr>
            <w:r w:rsidRPr="00F9594D">
              <w:t>Jersey City</w:t>
            </w:r>
          </w:p>
        </w:tc>
      </w:tr>
      <w:tr w:rsidR="0029789F" w14:paraId="32C6F88A" w14:textId="77777777" w:rsidTr="00757896">
        <w:tc>
          <w:tcPr>
            <w:tcW w:w="3449" w:type="dxa"/>
          </w:tcPr>
          <w:p w14:paraId="32C6F887" w14:textId="77777777" w:rsidR="0029789F" w:rsidRPr="00F9594D" w:rsidRDefault="0029789F" w:rsidP="0029789F">
            <w:pPr>
              <w:pStyle w:val="TableText"/>
            </w:pPr>
            <w:r w:rsidRPr="00F9594D">
              <w:t>Country</w:t>
            </w:r>
          </w:p>
        </w:tc>
        <w:tc>
          <w:tcPr>
            <w:tcW w:w="2233" w:type="dxa"/>
          </w:tcPr>
          <w:p w14:paraId="32C6F888" w14:textId="77777777" w:rsidR="0029789F" w:rsidRPr="00F9594D" w:rsidRDefault="0029789F" w:rsidP="0029789F">
            <w:pPr>
              <w:pStyle w:val="TableText"/>
            </w:pPr>
            <w:r w:rsidRPr="00F9594D">
              <w:t>&lt;Ctry&gt;</w:t>
            </w:r>
          </w:p>
        </w:tc>
        <w:tc>
          <w:tcPr>
            <w:tcW w:w="2683" w:type="dxa"/>
          </w:tcPr>
          <w:p w14:paraId="32C6F889" w14:textId="77777777" w:rsidR="0029789F" w:rsidRPr="00F9594D" w:rsidRDefault="0029789F" w:rsidP="0029789F">
            <w:pPr>
              <w:pStyle w:val="TableText"/>
            </w:pPr>
            <w:r w:rsidRPr="00F9594D">
              <w:t>US</w:t>
            </w:r>
          </w:p>
        </w:tc>
      </w:tr>
      <w:tr w:rsidR="0029789F" w14:paraId="32C6F88E" w14:textId="77777777" w:rsidTr="00757896">
        <w:tc>
          <w:tcPr>
            <w:tcW w:w="3449" w:type="dxa"/>
          </w:tcPr>
          <w:p w14:paraId="32C6F88B" w14:textId="77777777" w:rsidR="0029789F" w:rsidRPr="00F9594D" w:rsidRDefault="0029789F" w:rsidP="0029789F">
            <w:pPr>
              <w:pStyle w:val="TableText"/>
            </w:pPr>
            <w:r w:rsidRPr="00F9594D">
              <w:t>CreditorAccount</w:t>
            </w:r>
          </w:p>
        </w:tc>
        <w:tc>
          <w:tcPr>
            <w:tcW w:w="2233" w:type="dxa"/>
          </w:tcPr>
          <w:p w14:paraId="32C6F88C" w14:textId="77777777" w:rsidR="0029789F" w:rsidRPr="00F9594D" w:rsidRDefault="0029789F" w:rsidP="0029789F">
            <w:pPr>
              <w:pStyle w:val="TableText"/>
            </w:pPr>
            <w:r w:rsidRPr="00F9594D">
              <w:t>&lt;CdtrAcct&gt;</w:t>
            </w:r>
          </w:p>
        </w:tc>
        <w:tc>
          <w:tcPr>
            <w:tcW w:w="2683" w:type="dxa"/>
          </w:tcPr>
          <w:p w14:paraId="32C6F88D" w14:textId="77777777" w:rsidR="0029789F" w:rsidRPr="00F9594D" w:rsidRDefault="0029789F" w:rsidP="0029789F">
            <w:pPr>
              <w:pStyle w:val="TableText"/>
            </w:pPr>
          </w:p>
        </w:tc>
      </w:tr>
      <w:tr w:rsidR="0029789F" w14:paraId="32C6F892" w14:textId="77777777" w:rsidTr="00757896">
        <w:tc>
          <w:tcPr>
            <w:tcW w:w="3449" w:type="dxa"/>
          </w:tcPr>
          <w:p w14:paraId="32C6F88F" w14:textId="77777777" w:rsidR="0029789F" w:rsidRPr="00F9594D" w:rsidRDefault="0029789F" w:rsidP="0029789F">
            <w:pPr>
              <w:pStyle w:val="TableText"/>
            </w:pPr>
            <w:r w:rsidRPr="00F9594D">
              <w:t>Identification</w:t>
            </w:r>
          </w:p>
        </w:tc>
        <w:tc>
          <w:tcPr>
            <w:tcW w:w="2233" w:type="dxa"/>
          </w:tcPr>
          <w:p w14:paraId="32C6F890" w14:textId="77777777" w:rsidR="0029789F" w:rsidRPr="00F9594D" w:rsidRDefault="0029789F" w:rsidP="0029789F">
            <w:pPr>
              <w:pStyle w:val="TableText"/>
            </w:pPr>
            <w:r w:rsidRPr="00F9594D">
              <w:t>&lt;Id&gt;</w:t>
            </w:r>
          </w:p>
        </w:tc>
        <w:tc>
          <w:tcPr>
            <w:tcW w:w="2683" w:type="dxa"/>
          </w:tcPr>
          <w:p w14:paraId="32C6F891" w14:textId="77777777" w:rsidR="0029789F" w:rsidRPr="00F9594D" w:rsidRDefault="0029789F" w:rsidP="0029789F">
            <w:pPr>
              <w:pStyle w:val="TableText"/>
            </w:pPr>
          </w:p>
        </w:tc>
      </w:tr>
      <w:tr w:rsidR="0029789F" w14:paraId="32C6F896" w14:textId="77777777" w:rsidTr="00757896">
        <w:tc>
          <w:tcPr>
            <w:tcW w:w="3449" w:type="dxa"/>
          </w:tcPr>
          <w:p w14:paraId="32C6F893" w14:textId="77777777" w:rsidR="0029789F" w:rsidRPr="00F9594D" w:rsidRDefault="0029789F" w:rsidP="0029789F">
            <w:pPr>
              <w:pStyle w:val="TableText"/>
            </w:pPr>
            <w:r w:rsidRPr="00F9594D">
              <w:t>Other</w:t>
            </w:r>
          </w:p>
        </w:tc>
        <w:tc>
          <w:tcPr>
            <w:tcW w:w="2233" w:type="dxa"/>
          </w:tcPr>
          <w:p w14:paraId="32C6F894" w14:textId="77777777" w:rsidR="0029789F" w:rsidRPr="00F9594D" w:rsidRDefault="0029789F" w:rsidP="0029789F">
            <w:pPr>
              <w:pStyle w:val="TableText"/>
            </w:pPr>
            <w:r w:rsidRPr="00F9594D">
              <w:t>&lt;Othr&gt;</w:t>
            </w:r>
          </w:p>
        </w:tc>
        <w:tc>
          <w:tcPr>
            <w:tcW w:w="2683" w:type="dxa"/>
          </w:tcPr>
          <w:p w14:paraId="32C6F895" w14:textId="77777777" w:rsidR="0029789F" w:rsidRPr="00F9594D" w:rsidRDefault="0029789F" w:rsidP="0029789F">
            <w:pPr>
              <w:pStyle w:val="TableText"/>
            </w:pPr>
          </w:p>
        </w:tc>
      </w:tr>
      <w:tr w:rsidR="0029789F" w14:paraId="32C6F89A" w14:textId="77777777" w:rsidTr="00757896">
        <w:tc>
          <w:tcPr>
            <w:tcW w:w="3449" w:type="dxa"/>
          </w:tcPr>
          <w:p w14:paraId="32C6F897" w14:textId="77777777" w:rsidR="0029789F" w:rsidRPr="00F9594D" w:rsidRDefault="0029789F" w:rsidP="0029789F">
            <w:pPr>
              <w:pStyle w:val="TableText"/>
            </w:pPr>
            <w:r w:rsidRPr="00F9594D">
              <w:t>Identification</w:t>
            </w:r>
          </w:p>
        </w:tc>
        <w:tc>
          <w:tcPr>
            <w:tcW w:w="2233" w:type="dxa"/>
          </w:tcPr>
          <w:p w14:paraId="32C6F898" w14:textId="77777777" w:rsidR="0029789F" w:rsidRPr="00F9594D" w:rsidRDefault="0029789F" w:rsidP="0029789F">
            <w:pPr>
              <w:pStyle w:val="TableText"/>
            </w:pPr>
            <w:r w:rsidRPr="00F9594D">
              <w:t>&lt;Id&gt;</w:t>
            </w:r>
          </w:p>
        </w:tc>
        <w:tc>
          <w:tcPr>
            <w:tcW w:w="2683" w:type="dxa"/>
          </w:tcPr>
          <w:p w14:paraId="32C6F899" w14:textId="77777777" w:rsidR="0029789F" w:rsidRPr="00F9594D" w:rsidRDefault="0029789F" w:rsidP="0029789F">
            <w:pPr>
              <w:pStyle w:val="TableText"/>
            </w:pPr>
            <w:r w:rsidRPr="00F9594D">
              <w:t>789123</w:t>
            </w:r>
          </w:p>
        </w:tc>
      </w:tr>
      <w:tr w:rsidR="0029789F" w14:paraId="32C6F89E" w14:textId="77777777" w:rsidTr="00757896">
        <w:tc>
          <w:tcPr>
            <w:tcW w:w="3449" w:type="dxa"/>
          </w:tcPr>
          <w:p w14:paraId="32C6F89B" w14:textId="77777777" w:rsidR="0029789F" w:rsidRPr="00F9594D" w:rsidRDefault="0029789F" w:rsidP="0029789F">
            <w:pPr>
              <w:pStyle w:val="TableText"/>
            </w:pPr>
            <w:r w:rsidRPr="00F9594D">
              <w:t>CreditorAgent</w:t>
            </w:r>
          </w:p>
        </w:tc>
        <w:tc>
          <w:tcPr>
            <w:tcW w:w="2233" w:type="dxa"/>
          </w:tcPr>
          <w:p w14:paraId="32C6F89C" w14:textId="77777777" w:rsidR="0029789F" w:rsidRPr="00F9594D" w:rsidRDefault="0029789F" w:rsidP="0029789F">
            <w:pPr>
              <w:pStyle w:val="TableText"/>
            </w:pPr>
            <w:r w:rsidRPr="00F9594D">
              <w:t>&lt;CdtrAgt&gt;</w:t>
            </w:r>
          </w:p>
        </w:tc>
        <w:tc>
          <w:tcPr>
            <w:tcW w:w="2683" w:type="dxa"/>
          </w:tcPr>
          <w:p w14:paraId="32C6F89D" w14:textId="77777777" w:rsidR="0029789F" w:rsidRPr="00F9594D" w:rsidRDefault="0029789F" w:rsidP="0029789F">
            <w:pPr>
              <w:pStyle w:val="TableText"/>
            </w:pPr>
          </w:p>
        </w:tc>
      </w:tr>
      <w:tr w:rsidR="0029789F" w14:paraId="32C6F8A2" w14:textId="77777777" w:rsidTr="00757896">
        <w:tc>
          <w:tcPr>
            <w:tcW w:w="3449" w:type="dxa"/>
          </w:tcPr>
          <w:p w14:paraId="32C6F89F" w14:textId="77777777" w:rsidR="0029789F" w:rsidRPr="00F9594D" w:rsidRDefault="0029789F" w:rsidP="0029789F">
            <w:pPr>
              <w:pStyle w:val="TableText"/>
            </w:pPr>
            <w:r w:rsidRPr="00F9594D">
              <w:t>FinancialInstitutionIdentification</w:t>
            </w:r>
          </w:p>
        </w:tc>
        <w:tc>
          <w:tcPr>
            <w:tcW w:w="2233" w:type="dxa"/>
          </w:tcPr>
          <w:p w14:paraId="32C6F8A0" w14:textId="77777777" w:rsidR="0029789F" w:rsidRPr="00F9594D" w:rsidRDefault="0029789F" w:rsidP="0029789F">
            <w:pPr>
              <w:pStyle w:val="TableText"/>
            </w:pPr>
            <w:r w:rsidRPr="00F9594D">
              <w:t>&lt;FinInstnId&gt;</w:t>
            </w:r>
          </w:p>
        </w:tc>
        <w:tc>
          <w:tcPr>
            <w:tcW w:w="2683" w:type="dxa"/>
          </w:tcPr>
          <w:p w14:paraId="32C6F8A1" w14:textId="77777777" w:rsidR="0029789F" w:rsidRPr="00F9594D" w:rsidRDefault="0029789F" w:rsidP="0029789F">
            <w:pPr>
              <w:pStyle w:val="TableText"/>
            </w:pPr>
          </w:p>
        </w:tc>
      </w:tr>
      <w:tr w:rsidR="0029789F" w14:paraId="32C6F8A6" w14:textId="77777777" w:rsidTr="00757896">
        <w:tc>
          <w:tcPr>
            <w:tcW w:w="3449" w:type="dxa"/>
          </w:tcPr>
          <w:p w14:paraId="32C6F8A3" w14:textId="77777777" w:rsidR="0029789F" w:rsidRPr="00F9594D" w:rsidRDefault="0029789F" w:rsidP="0029789F">
            <w:pPr>
              <w:pStyle w:val="TableText"/>
            </w:pPr>
            <w:r w:rsidRPr="00F9594D">
              <w:lastRenderedPageBreak/>
              <w:t>BICFI</w:t>
            </w:r>
          </w:p>
        </w:tc>
        <w:tc>
          <w:tcPr>
            <w:tcW w:w="2233" w:type="dxa"/>
          </w:tcPr>
          <w:p w14:paraId="32C6F8A4" w14:textId="77777777" w:rsidR="0029789F" w:rsidRPr="00F9594D" w:rsidRDefault="0029789F" w:rsidP="0029789F">
            <w:pPr>
              <w:pStyle w:val="TableText"/>
            </w:pPr>
            <w:r w:rsidRPr="00F9594D">
              <w:t>&lt;BICFI&gt;</w:t>
            </w:r>
          </w:p>
        </w:tc>
        <w:tc>
          <w:tcPr>
            <w:tcW w:w="2683" w:type="dxa"/>
          </w:tcPr>
          <w:p w14:paraId="32C6F8A5" w14:textId="77777777" w:rsidR="0029789F" w:rsidRPr="00F9594D" w:rsidRDefault="0029789F" w:rsidP="0029789F">
            <w:pPr>
              <w:pStyle w:val="TableText"/>
            </w:pPr>
            <w:r w:rsidRPr="00F9594D">
              <w:t>AAAAUS29</w:t>
            </w:r>
          </w:p>
        </w:tc>
      </w:tr>
      <w:tr w:rsidR="0029789F" w14:paraId="32C6F8AA" w14:textId="77777777" w:rsidTr="00757896">
        <w:tc>
          <w:tcPr>
            <w:tcW w:w="3449" w:type="dxa"/>
          </w:tcPr>
          <w:p w14:paraId="32C6F8A7" w14:textId="77777777" w:rsidR="0029789F" w:rsidRPr="00F9594D" w:rsidRDefault="0029789F" w:rsidP="0029789F">
            <w:pPr>
              <w:pStyle w:val="TableText"/>
            </w:pPr>
            <w:r w:rsidRPr="00F9594D">
              <w:t>DirectDebitTransactionInformation</w:t>
            </w:r>
          </w:p>
        </w:tc>
        <w:tc>
          <w:tcPr>
            <w:tcW w:w="2233" w:type="dxa"/>
          </w:tcPr>
          <w:p w14:paraId="32C6F8A8" w14:textId="77777777" w:rsidR="0029789F" w:rsidRPr="00F9594D" w:rsidRDefault="0029789F" w:rsidP="0029789F">
            <w:pPr>
              <w:pStyle w:val="TableText"/>
            </w:pPr>
            <w:r w:rsidRPr="00F9594D">
              <w:t>&lt;DrctDbtTxInf&gt;</w:t>
            </w:r>
          </w:p>
        </w:tc>
        <w:tc>
          <w:tcPr>
            <w:tcW w:w="2683" w:type="dxa"/>
          </w:tcPr>
          <w:p w14:paraId="32C6F8A9" w14:textId="77777777" w:rsidR="0029789F" w:rsidRPr="00F9594D" w:rsidRDefault="0029789F" w:rsidP="0029789F">
            <w:pPr>
              <w:pStyle w:val="TableText"/>
            </w:pPr>
          </w:p>
        </w:tc>
      </w:tr>
      <w:tr w:rsidR="0029789F" w14:paraId="32C6F8AE" w14:textId="77777777" w:rsidTr="00757896">
        <w:tc>
          <w:tcPr>
            <w:tcW w:w="3449" w:type="dxa"/>
          </w:tcPr>
          <w:p w14:paraId="32C6F8AB" w14:textId="77777777" w:rsidR="0029789F" w:rsidRPr="00F9594D" w:rsidRDefault="0029789F" w:rsidP="0029789F">
            <w:pPr>
              <w:pStyle w:val="TableText"/>
            </w:pPr>
            <w:r w:rsidRPr="00F9594D">
              <w:t>PaymentIdentification</w:t>
            </w:r>
          </w:p>
        </w:tc>
        <w:tc>
          <w:tcPr>
            <w:tcW w:w="2233" w:type="dxa"/>
          </w:tcPr>
          <w:p w14:paraId="32C6F8AC" w14:textId="77777777" w:rsidR="0029789F" w:rsidRPr="00F9594D" w:rsidRDefault="0029789F" w:rsidP="0029789F">
            <w:pPr>
              <w:pStyle w:val="TableText"/>
            </w:pPr>
            <w:r w:rsidRPr="00F9594D">
              <w:t>&lt;PmtId&gt;</w:t>
            </w:r>
          </w:p>
        </w:tc>
        <w:tc>
          <w:tcPr>
            <w:tcW w:w="2683" w:type="dxa"/>
          </w:tcPr>
          <w:p w14:paraId="32C6F8AD" w14:textId="77777777" w:rsidR="0029789F" w:rsidRPr="00F9594D" w:rsidRDefault="0029789F" w:rsidP="0029789F">
            <w:pPr>
              <w:pStyle w:val="TableText"/>
            </w:pPr>
          </w:p>
        </w:tc>
      </w:tr>
      <w:tr w:rsidR="0029789F" w14:paraId="32C6F8B2" w14:textId="77777777" w:rsidTr="00757896">
        <w:tc>
          <w:tcPr>
            <w:tcW w:w="3449" w:type="dxa"/>
          </w:tcPr>
          <w:p w14:paraId="32C6F8AF" w14:textId="77777777" w:rsidR="0029789F" w:rsidRPr="00F9594D" w:rsidRDefault="0029789F" w:rsidP="0029789F">
            <w:pPr>
              <w:pStyle w:val="TableText"/>
            </w:pPr>
            <w:r w:rsidRPr="00F9594D">
              <w:t>EndToEndIdentification</w:t>
            </w:r>
          </w:p>
        </w:tc>
        <w:tc>
          <w:tcPr>
            <w:tcW w:w="2233" w:type="dxa"/>
          </w:tcPr>
          <w:p w14:paraId="32C6F8B0" w14:textId="77777777" w:rsidR="0029789F" w:rsidRPr="00F9594D" w:rsidRDefault="0029789F" w:rsidP="0029789F">
            <w:pPr>
              <w:pStyle w:val="TableText"/>
            </w:pPr>
            <w:r w:rsidRPr="00F9594D">
              <w:t>&lt;EndToEndId&gt;</w:t>
            </w:r>
          </w:p>
        </w:tc>
        <w:tc>
          <w:tcPr>
            <w:tcW w:w="2683" w:type="dxa"/>
          </w:tcPr>
          <w:p w14:paraId="32C6F8B1" w14:textId="77777777" w:rsidR="0029789F" w:rsidRPr="00F9594D" w:rsidRDefault="0029789F" w:rsidP="0029789F">
            <w:pPr>
              <w:pStyle w:val="TableText"/>
            </w:pPr>
            <w:r w:rsidRPr="00F9594D">
              <w:t>VA060327/0123</w:t>
            </w:r>
          </w:p>
        </w:tc>
      </w:tr>
      <w:tr w:rsidR="0029789F" w14:paraId="32C6F8B6" w14:textId="77777777" w:rsidTr="00757896">
        <w:tc>
          <w:tcPr>
            <w:tcW w:w="3449" w:type="dxa"/>
          </w:tcPr>
          <w:p w14:paraId="32C6F8B3" w14:textId="77777777" w:rsidR="0029789F" w:rsidRPr="00F9594D" w:rsidRDefault="0029789F" w:rsidP="0029789F">
            <w:pPr>
              <w:pStyle w:val="TableText"/>
            </w:pPr>
            <w:r w:rsidRPr="00F9594D">
              <w:t>PaymentTypeInformation</w:t>
            </w:r>
          </w:p>
        </w:tc>
        <w:tc>
          <w:tcPr>
            <w:tcW w:w="2233" w:type="dxa"/>
          </w:tcPr>
          <w:p w14:paraId="32C6F8B4" w14:textId="77777777" w:rsidR="0029789F" w:rsidRPr="00F9594D" w:rsidRDefault="0029789F" w:rsidP="0029789F">
            <w:pPr>
              <w:pStyle w:val="TableText"/>
            </w:pPr>
            <w:r w:rsidRPr="00F9594D">
              <w:t>&lt;PmtTpInf&gt;</w:t>
            </w:r>
          </w:p>
        </w:tc>
        <w:tc>
          <w:tcPr>
            <w:tcW w:w="2683" w:type="dxa"/>
          </w:tcPr>
          <w:p w14:paraId="32C6F8B5" w14:textId="77777777" w:rsidR="0029789F" w:rsidRPr="00F9594D" w:rsidRDefault="0029789F" w:rsidP="0029789F">
            <w:pPr>
              <w:pStyle w:val="TableText"/>
            </w:pPr>
          </w:p>
        </w:tc>
      </w:tr>
      <w:tr w:rsidR="0029789F" w14:paraId="32C6F8BA" w14:textId="77777777" w:rsidTr="00757896">
        <w:tc>
          <w:tcPr>
            <w:tcW w:w="3449" w:type="dxa"/>
          </w:tcPr>
          <w:p w14:paraId="32C6F8B7" w14:textId="77777777" w:rsidR="0029789F" w:rsidRPr="00F9594D" w:rsidRDefault="0029789F" w:rsidP="0029789F">
            <w:pPr>
              <w:pStyle w:val="TableText"/>
            </w:pPr>
            <w:r w:rsidRPr="00F9594D">
              <w:t>InstructionPriority</w:t>
            </w:r>
          </w:p>
        </w:tc>
        <w:tc>
          <w:tcPr>
            <w:tcW w:w="2233" w:type="dxa"/>
          </w:tcPr>
          <w:p w14:paraId="32C6F8B8" w14:textId="77777777" w:rsidR="0029789F" w:rsidRPr="00F9594D" w:rsidRDefault="0029789F" w:rsidP="0029789F">
            <w:pPr>
              <w:pStyle w:val="TableText"/>
            </w:pPr>
            <w:r w:rsidRPr="00F9594D">
              <w:t>&lt;InstrPrty&gt;</w:t>
            </w:r>
          </w:p>
        </w:tc>
        <w:tc>
          <w:tcPr>
            <w:tcW w:w="2683" w:type="dxa"/>
          </w:tcPr>
          <w:p w14:paraId="32C6F8B9" w14:textId="77777777" w:rsidR="0029789F" w:rsidRPr="00F9594D" w:rsidRDefault="0029789F" w:rsidP="0029789F">
            <w:pPr>
              <w:pStyle w:val="TableText"/>
            </w:pPr>
            <w:r w:rsidRPr="00F9594D">
              <w:t>NORM</w:t>
            </w:r>
          </w:p>
        </w:tc>
      </w:tr>
      <w:tr w:rsidR="0029789F" w14:paraId="32C6F8BE" w14:textId="77777777" w:rsidTr="00757896">
        <w:tc>
          <w:tcPr>
            <w:tcW w:w="3449" w:type="dxa"/>
          </w:tcPr>
          <w:p w14:paraId="32C6F8BB" w14:textId="77777777" w:rsidR="0029789F" w:rsidRPr="00F9594D" w:rsidRDefault="0029789F" w:rsidP="0029789F">
            <w:pPr>
              <w:pStyle w:val="TableText"/>
            </w:pPr>
            <w:r w:rsidRPr="00F9594D">
              <w:t>ServiceLevel</w:t>
            </w:r>
          </w:p>
        </w:tc>
        <w:tc>
          <w:tcPr>
            <w:tcW w:w="2233" w:type="dxa"/>
          </w:tcPr>
          <w:p w14:paraId="32C6F8BC" w14:textId="77777777" w:rsidR="0029789F" w:rsidRPr="00F9594D" w:rsidRDefault="0029789F" w:rsidP="0029789F">
            <w:pPr>
              <w:pStyle w:val="TableText"/>
            </w:pPr>
            <w:r w:rsidRPr="00F9594D">
              <w:t>&lt;SvcLvl&gt;</w:t>
            </w:r>
          </w:p>
        </w:tc>
        <w:tc>
          <w:tcPr>
            <w:tcW w:w="2683" w:type="dxa"/>
          </w:tcPr>
          <w:p w14:paraId="32C6F8BD" w14:textId="77777777" w:rsidR="0029789F" w:rsidRPr="00F9594D" w:rsidRDefault="0029789F" w:rsidP="0029789F">
            <w:pPr>
              <w:pStyle w:val="TableText"/>
            </w:pPr>
          </w:p>
        </w:tc>
      </w:tr>
      <w:tr w:rsidR="0029789F" w14:paraId="32C6F8C2" w14:textId="77777777" w:rsidTr="00757896">
        <w:tc>
          <w:tcPr>
            <w:tcW w:w="3449" w:type="dxa"/>
          </w:tcPr>
          <w:p w14:paraId="32C6F8BF" w14:textId="77777777" w:rsidR="0029789F" w:rsidRPr="00F9594D" w:rsidRDefault="0029789F" w:rsidP="0029789F">
            <w:pPr>
              <w:pStyle w:val="TableText"/>
            </w:pPr>
            <w:r w:rsidRPr="00F9594D">
              <w:t>Proprietary</w:t>
            </w:r>
          </w:p>
        </w:tc>
        <w:tc>
          <w:tcPr>
            <w:tcW w:w="2233" w:type="dxa"/>
          </w:tcPr>
          <w:p w14:paraId="32C6F8C0" w14:textId="77777777" w:rsidR="0029789F" w:rsidRPr="00F9594D" w:rsidRDefault="0029789F" w:rsidP="0029789F">
            <w:pPr>
              <w:pStyle w:val="TableText"/>
            </w:pPr>
            <w:r w:rsidRPr="00F9594D">
              <w:t>&lt;Prtry&gt;</w:t>
            </w:r>
          </w:p>
        </w:tc>
        <w:tc>
          <w:tcPr>
            <w:tcW w:w="2683" w:type="dxa"/>
          </w:tcPr>
          <w:p w14:paraId="32C6F8C1" w14:textId="77777777" w:rsidR="0029789F" w:rsidRPr="00F9594D" w:rsidRDefault="0029789F" w:rsidP="0029789F">
            <w:pPr>
              <w:pStyle w:val="TableText"/>
            </w:pPr>
            <w:r w:rsidRPr="00F9594D">
              <w:t>VERPA-1</w:t>
            </w:r>
          </w:p>
        </w:tc>
      </w:tr>
      <w:tr w:rsidR="0029789F" w14:paraId="32C6F8C6" w14:textId="77777777" w:rsidTr="00757896">
        <w:tc>
          <w:tcPr>
            <w:tcW w:w="3449" w:type="dxa"/>
          </w:tcPr>
          <w:p w14:paraId="32C6F8C3" w14:textId="77777777" w:rsidR="0029789F" w:rsidRPr="00F9594D" w:rsidRDefault="0029789F" w:rsidP="0029789F">
            <w:pPr>
              <w:pStyle w:val="TableText"/>
            </w:pPr>
            <w:r w:rsidRPr="00F9594D">
              <w:t>SequenceType</w:t>
            </w:r>
          </w:p>
        </w:tc>
        <w:tc>
          <w:tcPr>
            <w:tcW w:w="2233" w:type="dxa"/>
          </w:tcPr>
          <w:p w14:paraId="32C6F8C4" w14:textId="77777777" w:rsidR="0029789F" w:rsidRPr="00F9594D" w:rsidRDefault="0029789F" w:rsidP="0029789F">
            <w:pPr>
              <w:pStyle w:val="TableText"/>
            </w:pPr>
            <w:r w:rsidRPr="00F9594D">
              <w:t>&lt;SeqTp&gt;</w:t>
            </w:r>
          </w:p>
        </w:tc>
        <w:tc>
          <w:tcPr>
            <w:tcW w:w="2683" w:type="dxa"/>
          </w:tcPr>
          <w:p w14:paraId="32C6F8C5" w14:textId="77777777" w:rsidR="0029789F" w:rsidRPr="00F9594D" w:rsidRDefault="0029789F" w:rsidP="0029789F">
            <w:pPr>
              <w:pStyle w:val="TableText"/>
            </w:pPr>
            <w:r w:rsidRPr="00F9594D">
              <w:t>RCUR</w:t>
            </w:r>
          </w:p>
        </w:tc>
      </w:tr>
      <w:tr w:rsidR="0029789F" w14:paraId="32C6F8CA" w14:textId="77777777" w:rsidTr="00757896">
        <w:tc>
          <w:tcPr>
            <w:tcW w:w="3449" w:type="dxa"/>
          </w:tcPr>
          <w:p w14:paraId="32C6F8C7" w14:textId="77777777" w:rsidR="0029789F" w:rsidRPr="00F9594D" w:rsidRDefault="0029789F" w:rsidP="0029789F">
            <w:pPr>
              <w:pStyle w:val="TableText"/>
            </w:pPr>
            <w:r w:rsidRPr="00F9594D">
              <w:t>InstructedAmount</w:t>
            </w:r>
          </w:p>
        </w:tc>
        <w:tc>
          <w:tcPr>
            <w:tcW w:w="2233" w:type="dxa"/>
          </w:tcPr>
          <w:p w14:paraId="32C6F8C8" w14:textId="77777777" w:rsidR="0029789F" w:rsidRPr="00F9594D" w:rsidRDefault="0029789F" w:rsidP="0029789F">
            <w:pPr>
              <w:pStyle w:val="TableText"/>
            </w:pPr>
            <w:r w:rsidRPr="00F9594D">
              <w:t>&lt;InstdAmt&gt;</w:t>
            </w:r>
          </w:p>
        </w:tc>
        <w:tc>
          <w:tcPr>
            <w:tcW w:w="2683" w:type="dxa"/>
          </w:tcPr>
          <w:p w14:paraId="32C6F8C9" w14:textId="77777777" w:rsidR="0029789F" w:rsidRPr="00F9594D" w:rsidRDefault="0029789F" w:rsidP="0029789F">
            <w:pPr>
              <w:pStyle w:val="TableText"/>
            </w:pPr>
            <w:r w:rsidRPr="00F9594D">
              <w:t>USD 1025</w:t>
            </w:r>
          </w:p>
        </w:tc>
      </w:tr>
      <w:tr w:rsidR="0029789F" w14:paraId="32C6F8CE" w14:textId="77777777" w:rsidTr="00757896">
        <w:tc>
          <w:tcPr>
            <w:tcW w:w="3449" w:type="dxa"/>
          </w:tcPr>
          <w:p w14:paraId="32C6F8CB" w14:textId="77777777" w:rsidR="0029789F" w:rsidRPr="00F9594D" w:rsidRDefault="0029789F" w:rsidP="0029789F">
            <w:pPr>
              <w:pStyle w:val="TableText"/>
            </w:pPr>
            <w:r w:rsidRPr="00F9594D">
              <w:t>ChargeBearer</w:t>
            </w:r>
          </w:p>
        </w:tc>
        <w:tc>
          <w:tcPr>
            <w:tcW w:w="2233" w:type="dxa"/>
          </w:tcPr>
          <w:p w14:paraId="32C6F8CC" w14:textId="77777777" w:rsidR="0029789F" w:rsidRPr="00F9594D" w:rsidRDefault="0029789F" w:rsidP="0029789F">
            <w:pPr>
              <w:pStyle w:val="TableText"/>
            </w:pPr>
            <w:r w:rsidRPr="00F9594D">
              <w:t>&lt;ChrBr&gt;</w:t>
            </w:r>
          </w:p>
        </w:tc>
        <w:tc>
          <w:tcPr>
            <w:tcW w:w="2683" w:type="dxa"/>
          </w:tcPr>
          <w:p w14:paraId="32C6F8CD" w14:textId="77777777" w:rsidR="0029789F" w:rsidRPr="00F9594D" w:rsidRDefault="0029789F" w:rsidP="0029789F">
            <w:pPr>
              <w:pStyle w:val="TableText"/>
            </w:pPr>
            <w:r w:rsidRPr="00F9594D">
              <w:t>SHAR</w:t>
            </w:r>
          </w:p>
        </w:tc>
      </w:tr>
      <w:tr w:rsidR="0029789F" w14:paraId="32C6F8D2" w14:textId="77777777" w:rsidTr="00757896">
        <w:tc>
          <w:tcPr>
            <w:tcW w:w="3449" w:type="dxa"/>
          </w:tcPr>
          <w:p w14:paraId="32C6F8CF" w14:textId="77777777" w:rsidR="0029789F" w:rsidRPr="00F9594D" w:rsidRDefault="0029789F" w:rsidP="0029789F">
            <w:pPr>
              <w:pStyle w:val="TableText"/>
            </w:pPr>
            <w:r w:rsidRPr="00F9594D">
              <w:t>DirectDebitTransaction</w:t>
            </w:r>
          </w:p>
        </w:tc>
        <w:tc>
          <w:tcPr>
            <w:tcW w:w="2233" w:type="dxa"/>
          </w:tcPr>
          <w:p w14:paraId="32C6F8D0" w14:textId="77777777" w:rsidR="0029789F" w:rsidRPr="00F9594D" w:rsidRDefault="0029789F" w:rsidP="0029789F">
            <w:pPr>
              <w:pStyle w:val="TableText"/>
            </w:pPr>
            <w:r w:rsidRPr="00F9594D">
              <w:t>&lt;DrctDbtTx&gt;</w:t>
            </w:r>
          </w:p>
        </w:tc>
        <w:tc>
          <w:tcPr>
            <w:tcW w:w="2683" w:type="dxa"/>
          </w:tcPr>
          <w:p w14:paraId="32C6F8D1" w14:textId="77777777" w:rsidR="0029789F" w:rsidRPr="00F9594D" w:rsidRDefault="0029789F" w:rsidP="0029789F">
            <w:pPr>
              <w:pStyle w:val="TableText"/>
            </w:pPr>
          </w:p>
        </w:tc>
      </w:tr>
      <w:tr w:rsidR="0029789F" w14:paraId="32C6F8D6" w14:textId="77777777" w:rsidTr="00757896">
        <w:tc>
          <w:tcPr>
            <w:tcW w:w="3449" w:type="dxa"/>
          </w:tcPr>
          <w:p w14:paraId="32C6F8D3" w14:textId="77777777" w:rsidR="0029789F" w:rsidRPr="00F9594D" w:rsidRDefault="0029789F" w:rsidP="0029789F">
            <w:pPr>
              <w:pStyle w:val="TableText"/>
            </w:pPr>
            <w:r w:rsidRPr="00F9594D">
              <w:t>MandateRelatedInformation</w:t>
            </w:r>
          </w:p>
        </w:tc>
        <w:tc>
          <w:tcPr>
            <w:tcW w:w="2233" w:type="dxa"/>
          </w:tcPr>
          <w:p w14:paraId="32C6F8D4" w14:textId="77777777" w:rsidR="0029789F" w:rsidRPr="00F9594D" w:rsidRDefault="0029789F" w:rsidP="0029789F">
            <w:pPr>
              <w:pStyle w:val="TableText"/>
            </w:pPr>
            <w:r w:rsidRPr="00F9594D">
              <w:t>&lt;MndtRltInf&gt;</w:t>
            </w:r>
          </w:p>
        </w:tc>
        <w:tc>
          <w:tcPr>
            <w:tcW w:w="2683" w:type="dxa"/>
          </w:tcPr>
          <w:p w14:paraId="32C6F8D5" w14:textId="77777777" w:rsidR="0029789F" w:rsidRPr="00F9594D" w:rsidRDefault="0029789F" w:rsidP="0029789F">
            <w:pPr>
              <w:pStyle w:val="TableText"/>
            </w:pPr>
          </w:p>
        </w:tc>
      </w:tr>
      <w:tr w:rsidR="0029789F" w14:paraId="32C6F8DA" w14:textId="77777777" w:rsidTr="00757896">
        <w:tc>
          <w:tcPr>
            <w:tcW w:w="3449" w:type="dxa"/>
          </w:tcPr>
          <w:p w14:paraId="32C6F8D7" w14:textId="77777777" w:rsidR="0029789F" w:rsidRPr="00F9594D" w:rsidRDefault="0029789F" w:rsidP="0029789F">
            <w:pPr>
              <w:pStyle w:val="TableText"/>
            </w:pPr>
            <w:r w:rsidRPr="00F9594D">
              <w:t>MandateIdentification</w:t>
            </w:r>
          </w:p>
        </w:tc>
        <w:tc>
          <w:tcPr>
            <w:tcW w:w="2233" w:type="dxa"/>
          </w:tcPr>
          <w:p w14:paraId="32C6F8D8" w14:textId="77777777" w:rsidR="0029789F" w:rsidRPr="00F9594D" w:rsidRDefault="0029789F" w:rsidP="0029789F">
            <w:pPr>
              <w:pStyle w:val="TableText"/>
            </w:pPr>
            <w:r w:rsidRPr="00F9594D">
              <w:t>&lt;MndtId&gt;</w:t>
            </w:r>
          </w:p>
        </w:tc>
        <w:tc>
          <w:tcPr>
            <w:tcW w:w="2683" w:type="dxa"/>
          </w:tcPr>
          <w:p w14:paraId="32C6F8D9" w14:textId="77777777" w:rsidR="0029789F" w:rsidRPr="00F9594D" w:rsidRDefault="0029789F" w:rsidP="0029789F">
            <w:pPr>
              <w:pStyle w:val="TableText"/>
            </w:pPr>
            <w:r w:rsidRPr="00F9594D">
              <w:t>VIRGAY123</w:t>
            </w:r>
          </w:p>
        </w:tc>
      </w:tr>
      <w:tr w:rsidR="0029789F" w14:paraId="32C6F8DE" w14:textId="77777777" w:rsidTr="00757896">
        <w:tc>
          <w:tcPr>
            <w:tcW w:w="3449" w:type="dxa"/>
          </w:tcPr>
          <w:p w14:paraId="32C6F8DB" w14:textId="77777777" w:rsidR="0029789F" w:rsidRPr="00F9594D" w:rsidRDefault="0029789F" w:rsidP="0029789F">
            <w:pPr>
              <w:pStyle w:val="TableText"/>
            </w:pPr>
            <w:r w:rsidRPr="00F9594D">
              <w:t>DateOfSignature</w:t>
            </w:r>
          </w:p>
        </w:tc>
        <w:tc>
          <w:tcPr>
            <w:tcW w:w="2233" w:type="dxa"/>
          </w:tcPr>
          <w:p w14:paraId="32C6F8DC" w14:textId="77777777" w:rsidR="0029789F" w:rsidRPr="00F9594D" w:rsidRDefault="0029789F" w:rsidP="0029789F">
            <w:pPr>
              <w:pStyle w:val="TableText"/>
            </w:pPr>
            <w:r w:rsidRPr="00F9594D">
              <w:t>&lt;DtOfSgntr&gt;</w:t>
            </w:r>
          </w:p>
        </w:tc>
        <w:tc>
          <w:tcPr>
            <w:tcW w:w="2683" w:type="dxa"/>
          </w:tcPr>
          <w:p w14:paraId="32C6F8DD" w14:textId="77777777" w:rsidR="0029789F" w:rsidRPr="00F9594D" w:rsidRDefault="0029789F" w:rsidP="0029789F">
            <w:pPr>
              <w:pStyle w:val="TableText"/>
            </w:pPr>
            <w:r w:rsidRPr="00F9594D">
              <w:t>2008-07-13</w:t>
            </w:r>
          </w:p>
        </w:tc>
      </w:tr>
      <w:tr w:rsidR="0029789F" w14:paraId="32C6F8E2" w14:textId="77777777" w:rsidTr="00757896">
        <w:tc>
          <w:tcPr>
            <w:tcW w:w="3449" w:type="dxa"/>
          </w:tcPr>
          <w:p w14:paraId="32C6F8DF" w14:textId="77777777" w:rsidR="0029789F" w:rsidRPr="00F9594D" w:rsidRDefault="0029789F" w:rsidP="0029789F">
            <w:pPr>
              <w:pStyle w:val="TableText"/>
            </w:pPr>
            <w:r w:rsidRPr="00F9594D">
              <w:t>FinalCollectionDate</w:t>
            </w:r>
          </w:p>
        </w:tc>
        <w:tc>
          <w:tcPr>
            <w:tcW w:w="2233" w:type="dxa"/>
          </w:tcPr>
          <w:p w14:paraId="32C6F8E0" w14:textId="77777777" w:rsidR="0029789F" w:rsidRPr="00F9594D" w:rsidRDefault="0029789F" w:rsidP="0029789F">
            <w:pPr>
              <w:pStyle w:val="TableText"/>
            </w:pPr>
            <w:r w:rsidRPr="00F9594D">
              <w:t>&lt;FnlColltnDt&gt;</w:t>
            </w:r>
          </w:p>
        </w:tc>
        <w:tc>
          <w:tcPr>
            <w:tcW w:w="2683" w:type="dxa"/>
          </w:tcPr>
          <w:p w14:paraId="32C6F8E1" w14:textId="77777777" w:rsidR="0029789F" w:rsidRPr="00F9594D" w:rsidRDefault="0029789F" w:rsidP="0029789F">
            <w:pPr>
              <w:pStyle w:val="TableText"/>
            </w:pPr>
            <w:r w:rsidRPr="00F9594D">
              <w:t>2015-07-13</w:t>
            </w:r>
          </w:p>
        </w:tc>
      </w:tr>
      <w:tr w:rsidR="0029789F" w14:paraId="32C6F8E6" w14:textId="77777777" w:rsidTr="00757896">
        <w:tc>
          <w:tcPr>
            <w:tcW w:w="3449" w:type="dxa"/>
          </w:tcPr>
          <w:p w14:paraId="32C6F8E3" w14:textId="77777777" w:rsidR="0029789F" w:rsidRPr="00F9594D" w:rsidRDefault="0029789F" w:rsidP="0029789F">
            <w:pPr>
              <w:pStyle w:val="TableText"/>
            </w:pPr>
            <w:r w:rsidRPr="00F9594D">
              <w:t>Frequency</w:t>
            </w:r>
          </w:p>
        </w:tc>
        <w:tc>
          <w:tcPr>
            <w:tcW w:w="2233" w:type="dxa"/>
          </w:tcPr>
          <w:p w14:paraId="32C6F8E4" w14:textId="77777777" w:rsidR="0029789F" w:rsidRPr="0029789F" w:rsidRDefault="0029789F" w:rsidP="0029789F">
            <w:pPr>
              <w:pStyle w:val="TableText"/>
            </w:pPr>
            <w:r w:rsidRPr="00F9594D">
              <w:t>&lt;Frqcy&gt;</w:t>
            </w:r>
            <w:r w:rsidRPr="0029789F">
              <w:t>&lt;Tp&gt;</w:t>
            </w:r>
          </w:p>
        </w:tc>
        <w:tc>
          <w:tcPr>
            <w:tcW w:w="2683" w:type="dxa"/>
          </w:tcPr>
          <w:p w14:paraId="32C6F8E5" w14:textId="77777777" w:rsidR="0029789F" w:rsidRPr="00F9594D" w:rsidRDefault="0029789F" w:rsidP="0029789F">
            <w:pPr>
              <w:pStyle w:val="TableText"/>
            </w:pPr>
            <w:r w:rsidRPr="00F9594D">
              <w:t>YEAR</w:t>
            </w:r>
          </w:p>
        </w:tc>
      </w:tr>
      <w:tr w:rsidR="0029789F" w14:paraId="32C6F8EA" w14:textId="77777777" w:rsidTr="00757896">
        <w:tc>
          <w:tcPr>
            <w:tcW w:w="3449" w:type="dxa"/>
          </w:tcPr>
          <w:p w14:paraId="32C6F8E7" w14:textId="77777777" w:rsidR="0029789F" w:rsidRPr="00F9594D" w:rsidRDefault="0029789F" w:rsidP="0029789F">
            <w:pPr>
              <w:pStyle w:val="TableText"/>
            </w:pPr>
            <w:r w:rsidRPr="00F9594D">
              <w:t>DebtorAgent</w:t>
            </w:r>
          </w:p>
        </w:tc>
        <w:tc>
          <w:tcPr>
            <w:tcW w:w="2233" w:type="dxa"/>
          </w:tcPr>
          <w:p w14:paraId="32C6F8E8" w14:textId="77777777" w:rsidR="0029789F" w:rsidRPr="00F9594D" w:rsidRDefault="0029789F" w:rsidP="0029789F">
            <w:pPr>
              <w:pStyle w:val="TableText"/>
            </w:pPr>
            <w:r w:rsidRPr="00F9594D">
              <w:t>&lt;DbtrAgt&gt;</w:t>
            </w:r>
          </w:p>
        </w:tc>
        <w:tc>
          <w:tcPr>
            <w:tcW w:w="2683" w:type="dxa"/>
          </w:tcPr>
          <w:p w14:paraId="32C6F8E9" w14:textId="77777777" w:rsidR="0029789F" w:rsidRPr="00F9594D" w:rsidRDefault="0029789F" w:rsidP="0029789F">
            <w:pPr>
              <w:pStyle w:val="TableText"/>
            </w:pPr>
          </w:p>
        </w:tc>
      </w:tr>
      <w:tr w:rsidR="0029789F" w14:paraId="32C6F8EE" w14:textId="77777777" w:rsidTr="00757896">
        <w:tc>
          <w:tcPr>
            <w:tcW w:w="3449" w:type="dxa"/>
          </w:tcPr>
          <w:p w14:paraId="32C6F8EB" w14:textId="77777777" w:rsidR="0029789F" w:rsidRPr="00F9594D" w:rsidRDefault="0029789F" w:rsidP="0029789F">
            <w:pPr>
              <w:pStyle w:val="TableText"/>
            </w:pPr>
            <w:r w:rsidRPr="00F9594D">
              <w:t>FinancialInstitutionIdentification</w:t>
            </w:r>
          </w:p>
        </w:tc>
        <w:tc>
          <w:tcPr>
            <w:tcW w:w="2233" w:type="dxa"/>
          </w:tcPr>
          <w:p w14:paraId="32C6F8EC" w14:textId="77777777" w:rsidR="0029789F" w:rsidRPr="00F9594D" w:rsidRDefault="0029789F" w:rsidP="0029789F">
            <w:pPr>
              <w:pStyle w:val="TableText"/>
            </w:pPr>
            <w:r w:rsidRPr="00F9594D">
              <w:t>&lt;FinInstnId&gt;</w:t>
            </w:r>
          </w:p>
        </w:tc>
        <w:tc>
          <w:tcPr>
            <w:tcW w:w="2683" w:type="dxa"/>
          </w:tcPr>
          <w:p w14:paraId="32C6F8ED" w14:textId="77777777" w:rsidR="0029789F" w:rsidRPr="00F9594D" w:rsidRDefault="0029789F" w:rsidP="0029789F">
            <w:pPr>
              <w:pStyle w:val="TableText"/>
            </w:pPr>
          </w:p>
        </w:tc>
      </w:tr>
      <w:tr w:rsidR="0029789F" w14:paraId="32C6F8F2" w14:textId="77777777" w:rsidTr="00757896">
        <w:tc>
          <w:tcPr>
            <w:tcW w:w="3449" w:type="dxa"/>
          </w:tcPr>
          <w:p w14:paraId="32C6F8EF" w14:textId="77777777" w:rsidR="0029789F" w:rsidRPr="00F9594D" w:rsidRDefault="0029789F" w:rsidP="0029789F">
            <w:pPr>
              <w:pStyle w:val="TableText"/>
            </w:pPr>
            <w:r w:rsidRPr="00F9594D">
              <w:t>BICFI</w:t>
            </w:r>
          </w:p>
        </w:tc>
        <w:tc>
          <w:tcPr>
            <w:tcW w:w="2233" w:type="dxa"/>
          </w:tcPr>
          <w:p w14:paraId="32C6F8F0" w14:textId="77777777" w:rsidR="0029789F" w:rsidRPr="00F9594D" w:rsidRDefault="0029789F" w:rsidP="0029789F">
            <w:pPr>
              <w:pStyle w:val="TableText"/>
            </w:pPr>
            <w:r w:rsidRPr="00F9594D">
              <w:t>&lt;BICFI&gt;</w:t>
            </w:r>
          </w:p>
        </w:tc>
        <w:tc>
          <w:tcPr>
            <w:tcW w:w="2683" w:type="dxa"/>
          </w:tcPr>
          <w:p w14:paraId="32C6F8F1" w14:textId="77777777" w:rsidR="0029789F" w:rsidRPr="00F9594D" w:rsidRDefault="0029789F" w:rsidP="0029789F">
            <w:pPr>
              <w:pStyle w:val="TableText"/>
            </w:pPr>
            <w:r w:rsidRPr="00F9594D">
              <w:t>BBBBUS39</w:t>
            </w:r>
          </w:p>
        </w:tc>
      </w:tr>
      <w:tr w:rsidR="0029789F" w14:paraId="32C6F8F6" w14:textId="77777777" w:rsidTr="00757896">
        <w:tc>
          <w:tcPr>
            <w:tcW w:w="3449" w:type="dxa"/>
          </w:tcPr>
          <w:p w14:paraId="32C6F8F3" w14:textId="77777777" w:rsidR="0029789F" w:rsidRPr="00F9594D" w:rsidRDefault="0029789F" w:rsidP="0029789F">
            <w:pPr>
              <w:pStyle w:val="TableText"/>
            </w:pPr>
            <w:r w:rsidRPr="00F9594D">
              <w:t>Debtor</w:t>
            </w:r>
          </w:p>
        </w:tc>
        <w:tc>
          <w:tcPr>
            <w:tcW w:w="2233" w:type="dxa"/>
          </w:tcPr>
          <w:p w14:paraId="32C6F8F4" w14:textId="77777777" w:rsidR="0029789F" w:rsidRPr="00F9594D" w:rsidRDefault="0029789F" w:rsidP="0029789F">
            <w:pPr>
              <w:pStyle w:val="TableText"/>
            </w:pPr>
            <w:r w:rsidRPr="00F9594D">
              <w:t>&lt;Dbtr&gt;</w:t>
            </w:r>
          </w:p>
        </w:tc>
        <w:tc>
          <w:tcPr>
            <w:tcW w:w="2683" w:type="dxa"/>
          </w:tcPr>
          <w:p w14:paraId="32C6F8F5" w14:textId="77777777" w:rsidR="0029789F" w:rsidRPr="00F9594D" w:rsidRDefault="0029789F" w:rsidP="0029789F">
            <w:pPr>
              <w:pStyle w:val="TableText"/>
            </w:pPr>
          </w:p>
        </w:tc>
      </w:tr>
      <w:tr w:rsidR="0029789F" w14:paraId="32C6F8FA" w14:textId="77777777" w:rsidTr="00757896">
        <w:tc>
          <w:tcPr>
            <w:tcW w:w="3449" w:type="dxa"/>
          </w:tcPr>
          <w:p w14:paraId="32C6F8F7" w14:textId="77777777" w:rsidR="0029789F" w:rsidRPr="00F9594D" w:rsidRDefault="0029789F" w:rsidP="0029789F">
            <w:pPr>
              <w:pStyle w:val="TableText"/>
            </w:pPr>
            <w:r w:rsidRPr="00F9594D">
              <w:t>Name</w:t>
            </w:r>
          </w:p>
        </w:tc>
        <w:tc>
          <w:tcPr>
            <w:tcW w:w="2233" w:type="dxa"/>
          </w:tcPr>
          <w:p w14:paraId="32C6F8F8" w14:textId="77777777" w:rsidR="0029789F" w:rsidRPr="00F9594D" w:rsidRDefault="0029789F" w:rsidP="0029789F">
            <w:pPr>
              <w:pStyle w:val="TableText"/>
            </w:pPr>
            <w:r w:rsidRPr="00F9594D">
              <w:t>&lt;Nm&gt;</w:t>
            </w:r>
          </w:p>
        </w:tc>
        <w:tc>
          <w:tcPr>
            <w:tcW w:w="2683" w:type="dxa"/>
          </w:tcPr>
          <w:p w14:paraId="32C6F8F9" w14:textId="77777777" w:rsidR="0029789F" w:rsidRPr="00F9594D" w:rsidRDefault="0029789F" w:rsidP="0029789F">
            <w:pPr>
              <w:pStyle w:val="TableText"/>
            </w:pPr>
            <w:r w:rsidRPr="00F9594D">
              <w:t>Jones</w:t>
            </w:r>
          </w:p>
        </w:tc>
      </w:tr>
      <w:tr w:rsidR="0029789F" w14:paraId="32C6F8FE" w14:textId="77777777" w:rsidTr="00757896">
        <w:tc>
          <w:tcPr>
            <w:tcW w:w="3449" w:type="dxa"/>
          </w:tcPr>
          <w:p w14:paraId="32C6F8FB" w14:textId="77777777" w:rsidR="0029789F" w:rsidRPr="00F9594D" w:rsidRDefault="0029789F" w:rsidP="0029789F">
            <w:pPr>
              <w:pStyle w:val="TableText"/>
            </w:pPr>
            <w:r w:rsidRPr="00F9594D">
              <w:t>PostalAddress</w:t>
            </w:r>
          </w:p>
        </w:tc>
        <w:tc>
          <w:tcPr>
            <w:tcW w:w="2233" w:type="dxa"/>
          </w:tcPr>
          <w:p w14:paraId="32C6F8FC" w14:textId="77777777" w:rsidR="0029789F" w:rsidRPr="00F9594D" w:rsidRDefault="0029789F" w:rsidP="0029789F">
            <w:pPr>
              <w:pStyle w:val="TableText"/>
            </w:pPr>
            <w:r w:rsidRPr="00F9594D">
              <w:t>&lt;PstlAdr&gt;</w:t>
            </w:r>
          </w:p>
        </w:tc>
        <w:tc>
          <w:tcPr>
            <w:tcW w:w="2683" w:type="dxa"/>
          </w:tcPr>
          <w:p w14:paraId="32C6F8FD" w14:textId="77777777" w:rsidR="0029789F" w:rsidRPr="00F9594D" w:rsidRDefault="0029789F" w:rsidP="0029789F">
            <w:pPr>
              <w:pStyle w:val="TableText"/>
            </w:pPr>
          </w:p>
        </w:tc>
      </w:tr>
      <w:tr w:rsidR="0029789F" w14:paraId="32C6F902" w14:textId="77777777" w:rsidTr="00757896">
        <w:tc>
          <w:tcPr>
            <w:tcW w:w="3449" w:type="dxa"/>
          </w:tcPr>
          <w:p w14:paraId="32C6F8FF" w14:textId="77777777" w:rsidR="0029789F" w:rsidRPr="00F9594D" w:rsidRDefault="0029789F" w:rsidP="0029789F">
            <w:pPr>
              <w:pStyle w:val="TableText"/>
            </w:pPr>
            <w:r w:rsidRPr="00F9594D">
              <w:t>StreetName</w:t>
            </w:r>
          </w:p>
        </w:tc>
        <w:tc>
          <w:tcPr>
            <w:tcW w:w="2233" w:type="dxa"/>
          </w:tcPr>
          <w:p w14:paraId="32C6F900" w14:textId="77777777" w:rsidR="0029789F" w:rsidRPr="00F9594D" w:rsidRDefault="0029789F" w:rsidP="0029789F">
            <w:pPr>
              <w:pStyle w:val="TableText"/>
            </w:pPr>
            <w:r w:rsidRPr="00F9594D">
              <w:t>&lt;StrtNm&gt;</w:t>
            </w:r>
          </w:p>
        </w:tc>
        <w:tc>
          <w:tcPr>
            <w:tcW w:w="2683" w:type="dxa"/>
          </w:tcPr>
          <w:p w14:paraId="32C6F901" w14:textId="77777777" w:rsidR="0029789F" w:rsidRPr="00F9594D" w:rsidRDefault="0029789F" w:rsidP="0029789F">
            <w:pPr>
              <w:pStyle w:val="TableText"/>
            </w:pPr>
            <w:r w:rsidRPr="00F9594D">
              <w:t>Hudson Street</w:t>
            </w:r>
          </w:p>
        </w:tc>
      </w:tr>
      <w:tr w:rsidR="0029789F" w14:paraId="32C6F906" w14:textId="77777777" w:rsidTr="00757896">
        <w:tc>
          <w:tcPr>
            <w:tcW w:w="3449" w:type="dxa"/>
          </w:tcPr>
          <w:p w14:paraId="32C6F903" w14:textId="77777777" w:rsidR="0029789F" w:rsidRPr="00F9594D" w:rsidRDefault="0029789F" w:rsidP="0029789F">
            <w:pPr>
              <w:pStyle w:val="TableText"/>
            </w:pPr>
            <w:r w:rsidRPr="00F9594D">
              <w:t>BuildingNumber</w:t>
            </w:r>
          </w:p>
        </w:tc>
        <w:tc>
          <w:tcPr>
            <w:tcW w:w="2233" w:type="dxa"/>
          </w:tcPr>
          <w:p w14:paraId="32C6F904" w14:textId="77777777" w:rsidR="0029789F" w:rsidRPr="00F9594D" w:rsidRDefault="0029789F" w:rsidP="0029789F">
            <w:pPr>
              <w:pStyle w:val="TableText"/>
            </w:pPr>
            <w:r w:rsidRPr="00F9594D">
              <w:t>&lt;BldgNb&gt;</w:t>
            </w:r>
          </w:p>
        </w:tc>
        <w:tc>
          <w:tcPr>
            <w:tcW w:w="2683" w:type="dxa"/>
          </w:tcPr>
          <w:p w14:paraId="32C6F905" w14:textId="77777777" w:rsidR="0029789F" w:rsidRPr="00F9594D" w:rsidRDefault="0029789F" w:rsidP="0029789F">
            <w:pPr>
              <w:pStyle w:val="TableText"/>
            </w:pPr>
            <w:r w:rsidRPr="00F9594D">
              <w:t>19</w:t>
            </w:r>
          </w:p>
        </w:tc>
      </w:tr>
      <w:tr w:rsidR="0029789F" w14:paraId="32C6F90A" w14:textId="77777777" w:rsidTr="00757896">
        <w:tc>
          <w:tcPr>
            <w:tcW w:w="3449" w:type="dxa"/>
          </w:tcPr>
          <w:p w14:paraId="32C6F907" w14:textId="77777777" w:rsidR="0029789F" w:rsidRPr="00F9594D" w:rsidRDefault="0029789F" w:rsidP="0029789F">
            <w:pPr>
              <w:pStyle w:val="TableText"/>
            </w:pPr>
            <w:r w:rsidRPr="00F9594D">
              <w:t>PostCode</w:t>
            </w:r>
          </w:p>
        </w:tc>
        <w:tc>
          <w:tcPr>
            <w:tcW w:w="2233" w:type="dxa"/>
          </w:tcPr>
          <w:p w14:paraId="32C6F908" w14:textId="77777777" w:rsidR="0029789F" w:rsidRPr="00F9594D" w:rsidRDefault="0029789F" w:rsidP="0029789F">
            <w:pPr>
              <w:pStyle w:val="TableText"/>
            </w:pPr>
            <w:r w:rsidRPr="00F9594D">
              <w:t>&lt;PstCd&gt;</w:t>
            </w:r>
          </w:p>
        </w:tc>
        <w:tc>
          <w:tcPr>
            <w:tcW w:w="2683" w:type="dxa"/>
          </w:tcPr>
          <w:p w14:paraId="32C6F909" w14:textId="77777777" w:rsidR="0029789F" w:rsidRPr="00F9594D" w:rsidRDefault="0029789F" w:rsidP="0029789F">
            <w:pPr>
              <w:pStyle w:val="TableText"/>
            </w:pPr>
            <w:r w:rsidRPr="00F9594D">
              <w:t>NJ 07302</w:t>
            </w:r>
          </w:p>
        </w:tc>
      </w:tr>
      <w:tr w:rsidR="0029789F" w14:paraId="32C6F90E" w14:textId="77777777" w:rsidTr="00757896">
        <w:tc>
          <w:tcPr>
            <w:tcW w:w="3449" w:type="dxa"/>
          </w:tcPr>
          <w:p w14:paraId="32C6F90B" w14:textId="77777777" w:rsidR="0029789F" w:rsidRPr="00F9594D" w:rsidRDefault="0029789F" w:rsidP="0029789F">
            <w:pPr>
              <w:pStyle w:val="TableText"/>
            </w:pPr>
            <w:r w:rsidRPr="00F9594D">
              <w:t>TownName</w:t>
            </w:r>
          </w:p>
        </w:tc>
        <w:tc>
          <w:tcPr>
            <w:tcW w:w="2233" w:type="dxa"/>
          </w:tcPr>
          <w:p w14:paraId="32C6F90C" w14:textId="77777777" w:rsidR="0029789F" w:rsidRPr="00F9594D" w:rsidRDefault="0029789F" w:rsidP="0029789F">
            <w:pPr>
              <w:pStyle w:val="TableText"/>
            </w:pPr>
            <w:r w:rsidRPr="00F9594D">
              <w:t>&lt;TwnNm&gt;</w:t>
            </w:r>
          </w:p>
        </w:tc>
        <w:tc>
          <w:tcPr>
            <w:tcW w:w="2683" w:type="dxa"/>
          </w:tcPr>
          <w:p w14:paraId="32C6F90D" w14:textId="77777777" w:rsidR="0029789F" w:rsidRPr="00F9594D" w:rsidRDefault="0029789F" w:rsidP="0029789F">
            <w:pPr>
              <w:pStyle w:val="TableText"/>
            </w:pPr>
            <w:r w:rsidRPr="00F9594D">
              <w:t>Jersey City</w:t>
            </w:r>
          </w:p>
        </w:tc>
      </w:tr>
      <w:tr w:rsidR="0029789F" w14:paraId="32C6F912" w14:textId="77777777" w:rsidTr="00757896">
        <w:tc>
          <w:tcPr>
            <w:tcW w:w="3449" w:type="dxa"/>
          </w:tcPr>
          <w:p w14:paraId="32C6F90F" w14:textId="77777777" w:rsidR="0029789F" w:rsidRPr="00F9594D" w:rsidRDefault="0029789F" w:rsidP="0029789F">
            <w:pPr>
              <w:pStyle w:val="TableText"/>
            </w:pPr>
            <w:r w:rsidRPr="00F9594D">
              <w:t>Country</w:t>
            </w:r>
          </w:p>
        </w:tc>
        <w:tc>
          <w:tcPr>
            <w:tcW w:w="2233" w:type="dxa"/>
          </w:tcPr>
          <w:p w14:paraId="32C6F910" w14:textId="77777777" w:rsidR="0029789F" w:rsidRPr="00F9594D" w:rsidRDefault="0029789F" w:rsidP="0029789F">
            <w:pPr>
              <w:pStyle w:val="TableText"/>
            </w:pPr>
            <w:r w:rsidRPr="00F9594D">
              <w:t>&lt;Ctry&gt;</w:t>
            </w:r>
          </w:p>
        </w:tc>
        <w:tc>
          <w:tcPr>
            <w:tcW w:w="2683" w:type="dxa"/>
          </w:tcPr>
          <w:p w14:paraId="32C6F911" w14:textId="77777777" w:rsidR="0029789F" w:rsidRPr="00F9594D" w:rsidRDefault="0029789F" w:rsidP="0029789F">
            <w:pPr>
              <w:pStyle w:val="TableText"/>
            </w:pPr>
            <w:r w:rsidRPr="00F9594D">
              <w:t>US</w:t>
            </w:r>
          </w:p>
        </w:tc>
      </w:tr>
      <w:tr w:rsidR="0029789F" w14:paraId="32C6F916" w14:textId="77777777" w:rsidTr="00757896">
        <w:tc>
          <w:tcPr>
            <w:tcW w:w="3449" w:type="dxa"/>
          </w:tcPr>
          <w:p w14:paraId="32C6F913" w14:textId="77777777" w:rsidR="0029789F" w:rsidRPr="00F9594D" w:rsidRDefault="0029789F" w:rsidP="0029789F">
            <w:pPr>
              <w:pStyle w:val="TableText"/>
            </w:pPr>
            <w:r w:rsidRPr="00F9594D">
              <w:t>DebtorAccount</w:t>
            </w:r>
          </w:p>
        </w:tc>
        <w:tc>
          <w:tcPr>
            <w:tcW w:w="2233" w:type="dxa"/>
          </w:tcPr>
          <w:p w14:paraId="32C6F914" w14:textId="77777777" w:rsidR="0029789F" w:rsidRPr="00F9594D" w:rsidRDefault="0029789F" w:rsidP="0029789F">
            <w:pPr>
              <w:pStyle w:val="TableText"/>
            </w:pPr>
            <w:r w:rsidRPr="00F9594D">
              <w:t>&lt;DbtrAcct&gt;</w:t>
            </w:r>
          </w:p>
        </w:tc>
        <w:tc>
          <w:tcPr>
            <w:tcW w:w="2683" w:type="dxa"/>
          </w:tcPr>
          <w:p w14:paraId="32C6F915" w14:textId="77777777" w:rsidR="0029789F" w:rsidRPr="00F9594D" w:rsidRDefault="0029789F" w:rsidP="0029789F">
            <w:pPr>
              <w:pStyle w:val="TableText"/>
            </w:pPr>
          </w:p>
        </w:tc>
      </w:tr>
      <w:tr w:rsidR="0029789F" w14:paraId="32C6F91A" w14:textId="77777777" w:rsidTr="00757896">
        <w:tc>
          <w:tcPr>
            <w:tcW w:w="3449" w:type="dxa"/>
          </w:tcPr>
          <w:p w14:paraId="32C6F917" w14:textId="77777777" w:rsidR="0029789F" w:rsidRPr="00F9594D" w:rsidRDefault="0029789F" w:rsidP="0029789F">
            <w:pPr>
              <w:pStyle w:val="TableText"/>
            </w:pPr>
            <w:r w:rsidRPr="00F9594D">
              <w:t>Identification</w:t>
            </w:r>
          </w:p>
        </w:tc>
        <w:tc>
          <w:tcPr>
            <w:tcW w:w="2233" w:type="dxa"/>
          </w:tcPr>
          <w:p w14:paraId="32C6F918" w14:textId="77777777" w:rsidR="0029789F" w:rsidRPr="00F9594D" w:rsidRDefault="0029789F" w:rsidP="0029789F">
            <w:pPr>
              <w:pStyle w:val="TableText"/>
            </w:pPr>
            <w:r w:rsidRPr="00F9594D">
              <w:t>&lt;Id&gt;</w:t>
            </w:r>
          </w:p>
        </w:tc>
        <w:tc>
          <w:tcPr>
            <w:tcW w:w="2683" w:type="dxa"/>
          </w:tcPr>
          <w:p w14:paraId="32C6F919" w14:textId="77777777" w:rsidR="0029789F" w:rsidRPr="00F9594D" w:rsidRDefault="0029789F" w:rsidP="0029789F">
            <w:pPr>
              <w:pStyle w:val="TableText"/>
            </w:pPr>
          </w:p>
        </w:tc>
      </w:tr>
      <w:tr w:rsidR="0029789F" w14:paraId="32C6F91E" w14:textId="77777777" w:rsidTr="00757896">
        <w:tc>
          <w:tcPr>
            <w:tcW w:w="3449" w:type="dxa"/>
          </w:tcPr>
          <w:p w14:paraId="32C6F91B" w14:textId="77777777" w:rsidR="0029789F" w:rsidRPr="00F9594D" w:rsidRDefault="0029789F" w:rsidP="0029789F">
            <w:pPr>
              <w:pStyle w:val="TableText"/>
            </w:pPr>
            <w:r w:rsidRPr="00F9594D">
              <w:t>Other</w:t>
            </w:r>
          </w:p>
        </w:tc>
        <w:tc>
          <w:tcPr>
            <w:tcW w:w="2233" w:type="dxa"/>
          </w:tcPr>
          <w:p w14:paraId="32C6F91C" w14:textId="77777777" w:rsidR="0029789F" w:rsidRPr="00F9594D" w:rsidRDefault="0029789F" w:rsidP="0029789F">
            <w:pPr>
              <w:pStyle w:val="TableText"/>
            </w:pPr>
            <w:r w:rsidRPr="00F9594D">
              <w:t>&lt;Othr&gt;</w:t>
            </w:r>
          </w:p>
        </w:tc>
        <w:tc>
          <w:tcPr>
            <w:tcW w:w="2683" w:type="dxa"/>
          </w:tcPr>
          <w:p w14:paraId="32C6F91D" w14:textId="77777777" w:rsidR="0029789F" w:rsidRPr="00F9594D" w:rsidRDefault="0029789F" w:rsidP="0029789F">
            <w:pPr>
              <w:pStyle w:val="TableText"/>
            </w:pPr>
          </w:p>
        </w:tc>
      </w:tr>
      <w:tr w:rsidR="0029789F" w14:paraId="32C6F922" w14:textId="77777777" w:rsidTr="00757896">
        <w:tc>
          <w:tcPr>
            <w:tcW w:w="3449" w:type="dxa"/>
          </w:tcPr>
          <w:p w14:paraId="32C6F91F" w14:textId="77777777" w:rsidR="0029789F" w:rsidRPr="00F9594D" w:rsidRDefault="0029789F" w:rsidP="0029789F">
            <w:pPr>
              <w:pStyle w:val="TableText"/>
            </w:pPr>
            <w:r w:rsidRPr="00F9594D">
              <w:t>Identification</w:t>
            </w:r>
          </w:p>
        </w:tc>
        <w:tc>
          <w:tcPr>
            <w:tcW w:w="2233" w:type="dxa"/>
          </w:tcPr>
          <w:p w14:paraId="32C6F920" w14:textId="77777777" w:rsidR="0029789F" w:rsidRPr="00F9594D" w:rsidRDefault="0029789F" w:rsidP="0029789F">
            <w:pPr>
              <w:pStyle w:val="TableText"/>
            </w:pPr>
            <w:r w:rsidRPr="00F9594D">
              <w:t>&lt;Id&gt;</w:t>
            </w:r>
          </w:p>
        </w:tc>
        <w:tc>
          <w:tcPr>
            <w:tcW w:w="2683" w:type="dxa"/>
          </w:tcPr>
          <w:p w14:paraId="32C6F921" w14:textId="77777777" w:rsidR="0029789F" w:rsidRPr="00F9594D" w:rsidRDefault="0029789F" w:rsidP="0029789F">
            <w:pPr>
              <w:pStyle w:val="TableText"/>
            </w:pPr>
            <w:r w:rsidRPr="00F9594D">
              <w:t>123456</w:t>
            </w:r>
          </w:p>
        </w:tc>
      </w:tr>
      <w:tr w:rsidR="0029789F" w14:paraId="32C6F926" w14:textId="77777777" w:rsidTr="00757896">
        <w:tc>
          <w:tcPr>
            <w:tcW w:w="3449" w:type="dxa"/>
          </w:tcPr>
          <w:p w14:paraId="32C6F923" w14:textId="77777777" w:rsidR="0029789F" w:rsidRPr="00F9594D" w:rsidRDefault="0029789F" w:rsidP="0029789F">
            <w:pPr>
              <w:pStyle w:val="TableText"/>
            </w:pPr>
            <w:r w:rsidRPr="00F9594D">
              <w:t>Purpose</w:t>
            </w:r>
          </w:p>
        </w:tc>
        <w:tc>
          <w:tcPr>
            <w:tcW w:w="2233" w:type="dxa"/>
          </w:tcPr>
          <w:p w14:paraId="32C6F924" w14:textId="77777777" w:rsidR="0029789F" w:rsidRPr="00F9594D" w:rsidRDefault="0029789F" w:rsidP="0029789F">
            <w:pPr>
              <w:pStyle w:val="TableText"/>
            </w:pPr>
            <w:r w:rsidRPr="00F9594D">
              <w:t>&lt;Purp&gt;</w:t>
            </w:r>
          </w:p>
        </w:tc>
        <w:tc>
          <w:tcPr>
            <w:tcW w:w="2683" w:type="dxa"/>
          </w:tcPr>
          <w:p w14:paraId="32C6F925" w14:textId="77777777" w:rsidR="0029789F" w:rsidRPr="00F9594D" w:rsidRDefault="0029789F" w:rsidP="0029789F">
            <w:pPr>
              <w:pStyle w:val="TableText"/>
            </w:pPr>
          </w:p>
        </w:tc>
      </w:tr>
      <w:tr w:rsidR="0029789F" w14:paraId="32C6F92A" w14:textId="77777777" w:rsidTr="00757896">
        <w:tc>
          <w:tcPr>
            <w:tcW w:w="3449" w:type="dxa"/>
          </w:tcPr>
          <w:p w14:paraId="32C6F927" w14:textId="77777777" w:rsidR="0029789F" w:rsidRPr="00F9594D" w:rsidRDefault="0029789F" w:rsidP="0029789F">
            <w:pPr>
              <w:pStyle w:val="TableText"/>
            </w:pPr>
            <w:r w:rsidRPr="00F9594D">
              <w:t>Code</w:t>
            </w:r>
          </w:p>
        </w:tc>
        <w:tc>
          <w:tcPr>
            <w:tcW w:w="2233" w:type="dxa"/>
          </w:tcPr>
          <w:p w14:paraId="32C6F928" w14:textId="77777777" w:rsidR="0029789F" w:rsidRPr="00F9594D" w:rsidRDefault="0029789F" w:rsidP="0029789F">
            <w:pPr>
              <w:pStyle w:val="TableText"/>
            </w:pPr>
            <w:r w:rsidRPr="00F9594D">
              <w:t>&lt;Cd&gt;</w:t>
            </w:r>
          </w:p>
        </w:tc>
        <w:tc>
          <w:tcPr>
            <w:tcW w:w="2683" w:type="dxa"/>
          </w:tcPr>
          <w:p w14:paraId="32C6F929" w14:textId="77777777" w:rsidR="0029789F" w:rsidRPr="00F9594D" w:rsidRDefault="0029789F" w:rsidP="0029789F">
            <w:pPr>
              <w:pStyle w:val="TableText"/>
            </w:pPr>
            <w:r w:rsidRPr="00F9594D">
              <w:t>LIFI</w:t>
            </w:r>
          </w:p>
        </w:tc>
      </w:tr>
      <w:tr w:rsidR="0029789F" w14:paraId="32C6F92E" w14:textId="77777777" w:rsidTr="00757896">
        <w:tc>
          <w:tcPr>
            <w:tcW w:w="3449" w:type="dxa"/>
          </w:tcPr>
          <w:p w14:paraId="32C6F92B" w14:textId="77777777" w:rsidR="0029789F" w:rsidRPr="00F9594D" w:rsidRDefault="0029789F" w:rsidP="0029789F">
            <w:pPr>
              <w:pStyle w:val="TableText"/>
            </w:pPr>
            <w:r w:rsidRPr="00F9594D">
              <w:t>RemittanceInformation</w:t>
            </w:r>
          </w:p>
        </w:tc>
        <w:tc>
          <w:tcPr>
            <w:tcW w:w="2233" w:type="dxa"/>
          </w:tcPr>
          <w:p w14:paraId="32C6F92C" w14:textId="77777777" w:rsidR="0029789F" w:rsidRPr="00F9594D" w:rsidRDefault="0029789F" w:rsidP="0029789F">
            <w:pPr>
              <w:pStyle w:val="TableText"/>
            </w:pPr>
            <w:r w:rsidRPr="00F9594D">
              <w:t>&lt;RmtInf&gt;</w:t>
            </w:r>
          </w:p>
        </w:tc>
        <w:tc>
          <w:tcPr>
            <w:tcW w:w="2683" w:type="dxa"/>
          </w:tcPr>
          <w:p w14:paraId="32C6F92D" w14:textId="77777777" w:rsidR="0029789F" w:rsidRPr="00F9594D" w:rsidRDefault="0029789F" w:rsidP="0029789F">
            <w:pPr>
              <w:pStyle w:val="TableText"/>
            </w:pPr>
          </w:p>
        </w:tc>
      </w:tr>
      <w:tr w:rsidR="0029789F" w14:paraId="32C6F932" w14:textId="77777777" w:rsidTr="00757896">
        <w:tc>
          <w:tcPr>
            <w:tcW w:w="3449" w:type="dxa"/>
          </w:tcPr>
          <w:p w14:paraId="32C6F92F" w14:textId="77777777" w:rsidR="0029789F" w:rsidRPr="00F9594D" w:rsidRDefault="0029789F" w:rsidP="0029789F">
            <w:pPr>
              <w:pStyle w:val="TableText"/>
            </w:pPr>
            <w:r w:rsidRPr="00F9594D">
              <w:t>Unstructured</w:t>
            </w:r>
          </w:p>
        </w:tc>
        <w:tc>
          <w:tcPr>
            <w:tcW w:w="2233" w:type="dxa"/>
          </w:tcPr>
          <w:p w14:paraId="32C6F930" w14:textId="77777777" w:rsidR="0029789F" w:rsidRPr="00F9594D" w:rsidRDefault="0029789F" w:rsidP="0029789F">
            <w:pPr>
              <w:pStyle w:val="TableText"/>
            </w:pPr>
            <w:r w:rsidRPr="00F9594D">
              <w:t>&lt;Ustrd&gt;</w:t>
            </w:r>
          </w:p>
        </w:tc>
        <w:tc>
          <w:tcPr>
            <w:tcW w:w="2683" w:type="dxa"/>
          </w:tcPr>
          <w:p w14:paraId="32C6F931" w14:textId="77777777" w:rsidR="0029789F" w:rsidRPr="00F9594D" w:rsidRDefault="0029789F" w:rsidP="0029789F">
            <w:pPr>
              <w:pStyle w:val="TableText"/>
            </w:pPr>
            <w:r w:rsidRPr="00F9594D">
              <w:t>LIFE INSURANCE PAYMENT/ JULY 2012</w:t>
            </w:r>
          </w:p>
        </w:tc>
      </w:tr>
      <w:tr w:rsidR="0029789F" w14:paraId="32C6F937" w14:textId="77777777" w:rsidTr="00757896">
        <w:tc>
          <w:tcPr>
            <w:tcW w:w="3449" w:type="dxa"/>
          </w:tcPr>
          <w:p w14:paraId="32C6F933" w14:textId="77777777" w:rsidR="0029789F" w:rsidRPr="00F9594D" w:rsidRDefault="0029789F" w:rsidP="0029789F">
            <w:pPr>
              <w:pStyle w:val="TableText"/>
            </w:pPr>
            <w:r w:rsidRPr="00F9594D">
              <w:t>DirectDebitTransactionInformation</w:t>
            </w:r>
          </w:p>
        </w:tc>
        <w:tc>
          <w:tcPr>
            <w:tcW w:w="2233" w:type="dxa"/>
          </w:tcPr>
          <w:p w14:paraId="32C6F934" w14:textId="77777777" w:rsidR="0029789F" w:rsidRPr="00F9594D" w:rsidRDefault="0029789F" w:rsidP="0029789F">
            <w:pPr>
              <w:pStyle w:val="TableText"/>
            </w:pPr>
          </w:p>
          <w:p w14:paraId="32C6F935" w14:textId="77777777" w:rsidR="0029789F" w:rsidRPr="00F9594D" w:rsidRDefault="0029789F" w:rsidP="0029789F">
            <w:pPr>
              <w:pStyle w:val="TableText"/>
            </w:pPr>
            <w:r w:rsidRPr="00F9594D">
              <w:t>&lt;DrctDbtTxInf&gt;</w:t>
            </w:r>
          </w:p>
        </w:tc>
        <w:tc>
          <w:tcPr>
            <w:tcW w:w="2683" w:type="dxa"/>
          </w:tcPr>
          <w:p w14:paraId="32C6F936" w14:textId="77777777" w:rsidR="0029789F" w:rsidRPr="00F9594D" w:rsidRDefault="0029789F" w:rsidP="0029789F">
            <w:pPr>
              <w:pStyle w:val="TableText"/>
            </w:pPr>
          </w:p>
        </w:tc>
      </w:tr>
      <w:tr w:rsidR="0029789F" w14:paraId="32C6F93B" w14:textId="77777777" w:rsidTr="00757896">
        <w:tc>
          <w:tcPr>
            <w:tcW w:w="3449" w:type="dxa"/>
          </w:tcPr>
          <w:p w14:paraId="32C6F938" w14:textId="77777777" w:rsidR="0029789F" w:rsidRPr="00F9594D" w:rsidRDefault="0029789F" w:rsidP="0029789F">
            <w:pPr>
              <w:pStyle w:val="TableText"/>
            </w:pPr>
            <w:r w:rsidRPr="00F9594D">
              <w:t>PaymentIdentification</w:t>
            </w:r>
          </w:p>
        </w:tc>
        <w:tc>
          <w:tcPr>
            <w:tcW w:w="2233" w:type="dxa"/>
          </w:tcPr>
          <w:p w14:paraId="32C6F939" w14:textId="77777777" w:rsidR="0029789F" w:rsidRPr="00F9594D" w:rsidRDefault="0029789F" w:rsidP="0029789F">
            <w:pPr>
              <w:pStyle w:val="TableText"/>
            </w:pPr>
            <w:r w:rsidRPr="00F9594D">
              <w:t>&lt;PmtId&gt;</w:t>
            </w:r>
          </w:p>
        </w:tc>
        <w:tc>
          <w:tcPr>
            <w:tcW w:w="2683" w:type="dxa"/>
          </w:tcPr>
          <w:p w14:paraId="32C6F93A" w14:textId="77777777" w:rsidR="0029789F" w:rsidRPr="00F9594D" w:rsidRDefault="0029789F" w:rsidP="0029789F">
            <w:pPr>
              <w:pStyle w:val="TableText"/>
            </w:pPr>
          </w:p>
        </w:tc>
      </w:tr>
      <w:tr w:rsidR="0029789F" w14:paraId="32C6F93F" w14:textId="77777777" w:rsidTr="00757896">
        <w:tc>
          <w:tcPr>
            <w:tcW w:w="3449" w:type="dxa"/>
          </w:tcPr>
          <w:p w14:paraId="32C6F93C" w14:textId="77777777" w:rsidR="0029789F" w:rsidRPr="00F9594D" w:rsidRDefault="0029789F" w:rsidP="0029789F">
            <w:pPr>
              <w:pStyle w:val="TableText"/>
            </w:pPr>
            <w:r w:rsidRPr="00F9594D">
              <w:lastRenderedPageBreak/>
              <w:t>EndToEndIdentification</w:t>
            </w:r>
          </w:p>
        </w:tc>
        <w:tc>
          <w:tcPr>
            <w:tcW w:w="2233" w:type="dxa"/>
          </w:tcPr>
          <w:p w14:paraId="32C6F93D" w14:textId="77777777" w:rsidR="0029789F" w:rsidRPr="00F9594D" w:rsidRDefault="0029789F" w:rsidP="0029789F">
            <w:pPr>
              <w:pStyle w:val="TableText"/>
            </w:pPr>
            <w:r w:rsidRPr="00F9594D">
              <w:t>&lt;EndToEndId&gt;</w:t>
            </w:r>
          </w:p>
        </w:tc>
        <w:tc>
          <w:tcPr>
            <w:tcW w:w="2683" w:type="dxa"/>
          </w:tcPr>
          <w:p w14:paraId="32C6F93E" w14:textId="77777777" w:rsidR="0029789F" w:rsidRPr="00F9594D" w:rsidRDefault="0029789F" w:rsidP="0029789F">
            <w:pPr>
              <w:pStyle w:val="TableText"/>
            </w:pPr>
            <w:r w:rsidRPr="00F9594D">
              <w:t>AY090327/456</w:t>
            </w:r>
          </w:p>
        </w:tc>
      </w:tr>
      <w:tr w:rsidR="0029789F" w14:paraId="32C6F943" w14:textId="77777777" w:rsidTr="00757896">
        <w:tc>
          <w:tcPr>
            <w:tcW w:w="3449" w:type="dxa"/>
          </w:tcPr>
          <w:p w14:paraId="32C6F940" w14:textId="77777777" w:rsidR="0029789F" w:rsidRPr="00F9594D" w:rsidRDefault="0029789F" w:rsidP="0029789F">
            <w:pPr>
              <w:pStyle w:val="TableText"/>
            </w:pPr>
            <w:r w:rsidRPr="00F9594D">
              <w:t>PaymentTypeInformation</w:t>
            </w:r>
          </w:p>
        </w:tc>
        <w:tc>
          <w:tcPr>
            <w:tcW w:w="2233" w:type="dxa"/>
          </w:tcPr>
          <w:p w14:paraId="32C6F941" w14:textId="77777777" w:rsidR="0029789F" w:rsidRPr="00F9594D" w:rsidRDefault="0029789F" w:rsidP="0029789F">
            <w:pPr>
              <w:pStyle w:val="TableText"/>
            </w:pPr>
            <w:r w:rsidRPr="00F9594D">
              <w:t>&lt;PmtTpInf&gt;</w:t>
            </w:r>
          </w:p>
        </w:tc>
        <w:tc>
          <w:tcPr>
            <w:tcW w:w="2683" w:type="dxa"/>
          </w:tcPr>
          <w:p w14:paraId="32C6F942" w14:textId="77777777" w:rsidR="0029789F" w:rsidRPr="00F9594D" w:rsidRDefault="0029789F" w:rsidP="0029789F">
            <w:pPr>
              <w:pStyle w:val="TableText"/>
            </w:pPr>
          </w:p>
        </w:tc>
      </w:tr>
      <w:tr w:rsidR="0029789F" w14:paraId="32C6F947" w14:textId="77777777" w:rsidTr="00757896">
        <w:tc>
          <w:tcPr>
            <w:tcW w:w="3449" w:type="dxa"/>
          </w:tcPr>
          <w:p w14:paraId="32C6F944" w14:textId="77777777" w:rsidR="0029789F" w:rsidRPr="00F9594D" w:rsidRDefault="0029789F" w:rsidP="0029789F">
            <w:pPr>
              <w:pStyle w:val="TableText"/>
            </w:pPr>
            <w:r w:rsidRPr="00F9594D">
              <w:t>InstructionPriority</w:t>
            </w:r>
          </w:p>
        </w:tc>
        <w:tc>
          <w:tcPr>
            <w:tcW w:w="2233" w:type="dxa"/>
          </w:tcPr>
          <w:p w14:paraId="32C6F945" w14:textId="77777777" w:rsidR="0029789F" w:rsidRPr="00F9594D" w:rsidRDefault="0029789F" w:rsidP="0029789F">
            <w:pPr>
              <w:pStyle w:val="TableText"/>
            </w:pPr>
            <w:r w:rsidRPr="00F9594D">
              <w:t>&lt;InstrPrty&gt;</w:t>
            </w:r>
          </w:p>
        </w:tc>
        <w:tc>
          <w:tcPr>
            <w:tcW w:w="2683" w:type="dxa"/>
          </w:tcPr>
          <w:p w14:paraId="32C6F946" w14:textId="77777777" w:rsidR="0029789F" w:rsidRPr="00F9594D" w:rsidRDefault="0029789F" w:rsidP="0029789F">
            <w:pPr>
              <w:pStyle w:val="TableText"/>
            </w:pPr>
            <w:r w:rsidRPr="00F9594D">
              <w:t>NORM</w:t>
            </w:r>
          </w:p>
        </w:tc>
      </w:tr>
      <w:tr w:rsidR="0029789F" w14:paraId="32C6F94B" w14:textId="77777777" w:rsidTr="00757896">
        <w:tc>
          <w:tcPr>
            <w:tcW w:w="3449" w:type="dxa"/>
          </w:tcPr>
          <w:p w14:paraId="32C6F948" w14:textId="77777777" w:rsidR="0029789F" w:rsidRPr="00F9594D" w:rsidRDefault="0029789F" w:rsidP="0029789F">
            <w:pPr>
              <w:pStyle w:val="TableText"/>
            </w:pPr>
            <w:r w:rsidRPr="00F9594D">
              <w:t>ServiceLevel</w:t>
            </w:r>
          </w:p>
        </w:tc>
        <w:tc>
          <w:tcPr>
            <w:tcW w:w="2233" w:type="dxa"/>
          </w:tcPr>
          <w:p w14:paraId="32C6F949" w14:textId="77777777" w:rsidR="0029789F" w:rsidRPr="00F9594D" w:rsidRDefault="0029789F" w:rsidP="0029789F">
            <w:pPr>
              <w:pStyle w:val="TableText"/>
            </w:pPr>
            <w:r w:rsidRPr="00F9594D">
              <w:t>&lt;SvcLvl&gt;</w:t>
            </w:r>
          </w:p>
        </w:tc>
        <w:tc>
          <w:tcPr>
            <w:tcW w:w="2683" w:type="dxa"/>
          </w:tcPr>
          <w:p w14:paraId="32C6F94A" w14:textId="77777777" w:rsidR="0029789F" w:rsidRPr="00F9594D" w:rsidRDefault="0029789F" w:rsidP="0029789F">
            <w:pPr>
              <w:pStyle w:val="TableText"/>
            </w:pPr>
          </w:p>
        </w:tc>
      </w:tr>
      <w:tr w:rsidR="0029789F" w14:paraId="32C6F94F" w14:textId="77777777" w:rsidTr="00757896">
        <w:tc>
          <w:tcPr>
            <w:tcW w:w="3449" w:type="dxa"/>
          </w:tcPr>
          <w:p w14:paraId="32C6F94C" w14:textId="77777777" w:rsidR="0029789F" w:rsidRPr="00F9594D" w:rsidRDefault="0029789F" w:rsidP="0029789F">
            <w:pPr>
              <w:pStyle w:val="TableText"/>
            </w:pPr>
            <w:r w:rsidRPr="00F9594D">
              <w:t>Proprietary</w:t>
            </w:r>
          </w:p>
        </w:tc>
        <w:tc>
          <w:tcPr>
            <w:tcW w:w="2233" w:type="dxa"/>
          </w:tcPr>
          <w:p w14:paraId="32C6F94D" w14:textId="77777777" w:rsidR="0029789F" w:rsidRPr="00F9594D" w:rsidRDefault="0029789F" w:rsidP="0029789F">
            <w:pPr>
              <w:pStyle w:val="TableText"/>
            </w:pPr>
            <w:r w:rsidRPr="00F9594D">
              <w:t>&lt;Prtry&gt;</w:t>
            </w:r>
          </w:p>
        </w:tc>
        <w:tc>
          <w:tcPr>
            <w:tcW w:w="2683" w:type="dxa"/>
          </w:tcPr>
          <w:p w14:paraId="32C6F94E" w14:textId="77777777" w:rsidR="0029789F" w:rsidRPr="00F9594D" w:rsidRDefault="0029789F" w:rsidP="0029789F">
            <w:pPr>
              <w:pStyle w:val="TableText"/>
            </w:pPr>
            <w:r w:rsidRPr="00F9594D">
              <w:t>VERPA-1</w:t>
            </w:r>
          </w:p>
        </w:tc>
      </w:tr>
      <w:tr w:rsidR="0029789F" w14:paraId="32C6F953" w14:textId="77777777" w:rsidTr="00757896">
        <w:tc>
          <w:tcPr>
            <w:tcW w:w="3449" w:type="dxa"/>
          </w:tcPr>
          <w:p w14:paraId="32C6F950" w14:textId="77777777" w:rsidR="0029789F" w:rsidRPr="00F9594D" w:rsidRDefault="0029789F" w:rsidP="0029789F">
            <w:pPr>
              <w:pStyle w:val="TableText"/>
            </w:pPr>
            <w:r w:rsidRPr="00F9594D">
              <w:t>SequenceType</w:t>
            </w:r>
          </w:p>
        </w:tc>
        <w:tc>
          <w:tcPr>
            <w:tcW w:w="2233" w:type="dxa"/>
          </w:tcPr>
          <w:p w14:paraId="32C6F951" w14:textId="77777777" w:rsidR="0029789F" w:rsidRPr="00F9594D" w:rsidRDefault="0029789F" w:rsidP="0029789F">
            <w:pPr>
              <w:pStyle w:val="TableText"/>
            </w:pPr>
            <w:r w:rsidRPr="00F9594D">
              <w:t>&lt;SeqTp&gt;</w:t>
            </w:r>
          </w:p>
        </w:tc>
        <w:tc>
          <w:tcPr>
            <w:tcW w:w="2683" w:type="dxa"/>
          </w:tcPr>
          <w:p w14:paraId="32C6F952" w14:textId="77777777" w:rsidR="0029789F" w:rsidRPr="00F9594D" w:rsidRDefault="0029789F" w:rsidP="0029789F">
            <w:pPr>
              <w:pStyle w:val="TableText"/>
            </w:pPr>
            <w:r w:rsidRPr="00F9594D">
              <w:t>OOFF</w:t>
            </w:r>
          </w:p>
        </w:tc>
      </w:tr>
      <w:tr w:rsidR="0029789F" w14:paraId="32C6F957" w14:textId="77777777" w:rsidTr="00757896">
        <w:tc>
          <w:tcPr>
            <w:tcW w:w="3449" w:type="dxa"/>
          </w:tcPr>
          <w:p w14:paraId="32C6F954" w14:textId="77777777" w:rsidR="0029789F" w:rsidRPr="00F9594D" w:rsidRDefault="0029789F" w:rsidP="0029789F">
            <w:pPr>
              <w:pStyle w:val="TableText"/>
            </w:pPr>
            <w:r w:rsidRPr="00F9594D">
              <w:t>InstructedAmount</w:t>
            </w:r>
          </w:p>
        </w:tc>
        <w:tc>
          <w:tcPr>
            <w:tcW w:w="2233" w:type="dxa"/>
          </w:tcPr>
          <w:p w14:paraId="32C6F955" w14:textId="77777777" w:rsidR="0029789F" w:rsidRPr="00F9594D" w:rsidRDefault="0029789F" w:rsidP="0029789F">
            <w:pPr>
              <w:pStyle w:val="TableText"/>
            </w:pPr>
            <w:r w:rsidRPr="00F9594D">
              <w:t>&lt;InstdAmt&gt;</w:t>
            </w:r>
          </w:p>
        </w:tc>
        <w:tc>
          <w:tcPr>
            <w:tcW w:w="2683" w:type="dxa"/>
          </w:tcPr>
          <w:p w14:paraId="32C6F956" w14:textId="77777777" w:rsidR="0029789F" w:rsidRPr="00F9594D" w:rsidRDefault="0029789F" w:rsidP="0029789F">
            <w:pPr>
              <w:pStyle w:val="TableText"/>
            </w:pPr>
            <w:r w:rsidRPr="00F9594D">
              <w:t>USD 985</w:t>
            </w:r>
          </w:p>
        </w:tc>
      </w:tr>
      <w:tr w:rsidR="0029789F" w14:paraId="32C6F95B" w14:textId="77777777" w:rsidTr="00757896">
        <w:tc>
          <w:tcPr>
            <w:tcW w:w="3449" w:type="dxa"/>
          </w:tcPr>
          <w:p w14:paraId="32C6F958" w14:textId="77777777" w:rsidR="0029789F" w:rsidRPr="00F9594D" w:rsidRDefault="0029789F" w:rsidP="0029789F">
            <w:pPr>
              <w:pStyle w:val="TableText"/>
            </w:pPr>
            <w:r w:rsidRPr="00F9594D">
              <w:t>ChargeBearer</w:t>
            </w:r>
          </w:p>
        </w:tc>
        <w:tc>
          <w:tcPr>
            <w:tcW w:w="2233" w:type="dxa"/>
          </w:tcPr>
          <w:p w14:paraId="32C6F959" w14:textId="77777777" w:rsidR="0029789F" w:rsidRPr="00F9594D" w:rsidRDefault="0029789F" w:rsidP="0029789F">
            <w:pPr>
              <w:pStyle w:val="TableText"/>
            </w:pPr>
            <w:r w:rsidRPr="00F9594D">
              <w:t>&lt;ChrBr&gt;</w:t>
            </w:r>
          </w:p>
        </w:tc>
        <w:tc>
          <w:tcPr>
            <w:tcW w:w="2683" w:type="dxa"/>
          </w:tcPr>
          <w:p w14:paraId="32C6F95A" w14:textId="77777777" w:rsidR="0029789F" w:rsidRPr="00F9594D" w:rsidRDefault="0029789F" w:rsidP="0029789F">
            <w:pPr>
              <w:pStyle w:val="TableText"/>
            </w:pPr>
            <w:r w:rsidRPr="00F9594D">
              <w:t>SHAR</w:t>
            </w:r>
          </w:p>
        </w:tc>
      </w:tr>
      <w:tr w:rsidR="0029789F" w14:paraId="32C6F95F" w14:textId="77777777" w:rsidTr="00757896">
        <w:tc>
          <w:tcPr>
            <w:tcW w:w="3449" w:type="dxa"/>
          </w:tcPr>
          <w:p w14:paraId="32C6F95C" w14:textId="77777777" w:rsidR="0029789F" w:rsidRPr="00F9594D" w:rsidRDefault="0029789F" w:rsidP="0029789F">
            <w:pPr>
              <w:pStyle w:val="TableText"/>
            </w:pPr>
            <w:r w:rsidRPr="00F9594D">
              <w:t>DirectDebitTransaction</w:t>
            </w:r>
          </w:p>
        </w:tc>
        <w:tc>
          <w:tcPr>
            <w:tcW w:w="2233" w:type="dxa"/>
          </w:tcPr>
          <w:p w14:paraId="32C6F95D" w14:textId="77777777" w:rsidR="0029789F" w:rsidRPr="00F9594D" w:rsidRDefault="0029789F" w:rsidP="0029789F">
            <w:pPr>
              <w:pStyle w:val="TableText"/>
            </w:pPr>
            <w:r w:rsidRPr="00F9594D">
              <w:t>&lt;DrctDbtTx&gt;</w:t>
            </w:r>
          </w:p>
        </w:tc>
        <w:tc>
          <w:tcPr>
            <w:tcW w:w="2683" w:type="dxa"/>
          </w:tcPr>
          <w:p w14:paraId="32C6F95E" w14:textId="77777777" w:rsidR="0029789F" w:rsidRPr="00F9594D" w:rsidRDefault="0029789F" w:rsidP="0029789F">
            <w:pPr>
              <w:pStyle w:val="TableText"/>
            </w:pPr>
          </w:p>
        </w:tc>
      </w:tr>
      <w:tr w:rsidR="0029789F" w14:paraId="32C6F963" w14:textId="77777777" w:rsidTr="00757896">
        <w:tc>
          <w:tcPr>
            <w:tcW w:w="3449" w:type="dxa"/>
          </w:tcPr>
          <w:p w14:paraId="32C6F960" w14:textId="77777777" w:rsidR="0029789F" w:rsidRPr="00F9594D" w:rsidRDefault="0029789F" w:rsidP="0029789F">
            <w:pPr>
              <w:pStyle w:val="TableText"/>
            </w:pPr>
            <w:r w:rsidRPr="00F9594D">
              <w:t>PreNotificationIdentification</w:t>
            </w:r>
          </w:p>
        </w:tc>
        <w:tc>
          <w:tcPr>
            <w:tcW w:w="2233" w:type="dxa"/>
          </w:tcPr>
          <w:p w14:paraId="32C6F961" w14:textId="77777777" w:rsidR="0029789F" w:rsidRPr="00F9594D" w:rsidRDefault="0029789F" w:rsidP="0029789F">
            <w:pPr>
              <w:pStyle w:val="TableText"/>
            </w:pPr>
            <w:r w:rsidRPr="00F9594D">
              <w:t>&lt;PreNtfctnId&gt;</w:t>
            </w:r>
          </w:p>
        </w:tc>
        <w:tc>
          <w:tcPr>
            <w:tcW w:w="2683" w:type="dxa"/>
          </w:tcPr>
          <w:p w14:paraId="32C6F962" w14:textId="77777777" w:rsidR="0029789F" w:rsidRPr="00F9594D" w:rsidRDefault="0029789F" w:rsidP="0029789F">
            <w:pPr>
              <w:pStyle w:val="TableText"/>
            </w:pPr>
            <w:r w:rsidRPr="00F9594D">
              <w:t>VIRGAY2435/2012</w:t>
            </w:r>
          </w:p>
        </w:tc>
      </w:tr>
      <w:tr w:rsidR="0029789F" w14:paraId="32C6F967" w14:textId="77777777" w:rsidTr="00757896">
        <w:tc>
          <w:tcPr>
            <w:tcW w:w="3449" w:type="dxa"/>
          </w:tcPr>
          <w:p w14:paraId="32C6F964" w14:textId="77777777" w:rsidR="0029789F" w:rsidRPr="00F9594D" w:rsidRDefault="0029789F" w:rsidP="0029789F">
            <w:pPr>
              <w:pStyle w:val="TableText"/>
            </w:pPr>
            <w:r w:rsidRPr="00F9594D">
              <w:t>PreNotificationDate</w:t>
            </w:r>
          </w:p>
        </w:tc>
        <w:tc>
          <w:tcPr>
            <w:tcW w:w="2233" w:type="dxa"/>
          </w:tcPr>
          <w:p w14:paraId="32C6F965" w14:textId="77777777" w:rsidR="0029789F" w:rsidRPr="00F9594D" w:rsidRDefault="0029789F" w:rsidP="0029789F">
            <w:pPr>
              <w:pStyle w:val="TableText"/>
            </w:pPr>
            <w:r w:rsidRPr="00F9594D">
              <w:t>&lt;PreNtfctnDt&gt;</w:t>
            </w:r>
          </w:p>
        </w:tc>
        <w:tc>
          <w:tcPr>
            <w:tcW w:w="2683" w:type="dxa"/>
          </w:tcPr>
          <w:p w14:paraId="32C6F966" w14:textId="77777777" w:rsidR="0029789F" w:rsidRPr="00F9594D" w:rsidRDefault="0029789F" w:rsidP="0029789F">
            <w:pPr>
              <w:pStyle w:val="TableText"/>
            </w:pPr>
            <w:r w:rsidRPr="00F9594D">
              <w:t>2012-06-08</w:t>
            </w:r>
          </w:p>
        </w:tc>
      </w:tr>
      <w:tr w:rsidR="0029789F" w14:paraId="32C6F96B" w14:textId="77777777" w:rsidTr="00757896">
        <w:tc>
          <w:tcPr>
            <w:tcW w:w="3449" w:type="dxa"/>
          </w:tcPr>
          <w:p w14:paraId="32C6F968" w14:textId="77777777" w:rsidR="0029789F" w:rsidRPr="00F9594D" w:rsidRDefault="0029789F" w:rsidP="0029789F">
            <w:pPr>
              <w:pStyle w:val="TableText"/>
            </w:pPr>
            <w:r w:rsidRPr="00F9594D">
              <w:t>DebtorAgent</w:t>
            </w:r>
          </w:p>
        </w:tc>
        <w:tc>
          <w:tcPr>
            <w:tcW w:w="2233" w:type="dxa"/>
          </w:tcPr>
          <w:p w14:paraId="32C6F969" w14:textId="77777777" w:rsidR="0029789F" w:rsidRPr="00F9594D" w:rsidRDefault="0029789F" w:rsidP="0029789F">
            <w:pPr>
              <w:pStyle w:val="TableText"/>
            </w:pPr>
            <w:r w:rsidRPr="00F9594D">
              <w:t>&lt;DbtrAgt&gt;</w:t>
            </w:r>
          </w:p>
        </w:tc>
        <w:tc>
          <w:tcPr>
            <w:tcW w:w="2683" w:type="dxa"/>
          </w:tcPr>
          <w:p w14:paraId="32C6F96A" w14:textId="77777777" w:rsidR="0029789F" w:rsidRPr="00F9594D" w:rsidRDefault="0029789F" w:rsidP="0029789F">
            <w:pPr>
              <w:pStyle w:val="TableText"/>
            </w:pPr>
          </w:p>
        </w:tc>
      </w:tr>
      <w:tr w:rsidR="0029789F" w14:paraId="32C6F96F" w14:textId="77777777" w:rsidTr="00757896">
        <w:tc>
          <w:tcPr>
            <w:tcW w:w="3449" w:type="dxa"/>
          </w:tcPr>
          <w:p w14:paraId="32C6F96C" w14:textId="77777777" w:rsidR="0029789F" w:rsidRPr="00F9594D" w:rsidRDefault="0029789F" w:rsidP="0029789F">
            <w:pPr>
              <w:pStyle w:val="TableText"/>
            </w:pPr>
            <w:r w:rsidRPr="00F9594D">
              <w:t>FinancialInstitutionIdentification</w:t>
            </w:r>
          </w:p>
        </w:tc>
        <w:tc>
          <w:tcPr>
            <w:tcW w:w="2233" w:type="dxa"/>
          </w:tcPr>
          <w:p w14:paraId="32C6F96D" w14:textId="77777777" w:rsidR="0029789F" w:rsidRPr="00F9594D" w:rsidRDefault="0029789F" w:rsidP="0029789F">
            <w:pPr>
              <w:pStyle w:val="TableText"/>
            </w:pPr>
            <w:r w:rsidRPr="00F9594D">
              <w:t>&lt;FinInstnId&gt;</w:t>
            </w:r>
          </w:p>
        </w:tc>
        <w:tc>
          <w:tcPr>
            <w:tcW w:w="2683" w:type="dxa"/>
          </w:tcPr>
          <w:p w14:paraId="32C6F96E" w14:textId="77777777" w:rsidR="0029789F" w:rsidRPr="00F9594D" w:rsidRDefault="0029789F" w:rsidP="0029789F">
            <w:pPr>
              <w:pStyle w:val="TableText"/>
            </w:pPr>
          </w:p>
        </w:tc>
      </w:tr>
      <w:tr w:rsidR="0029789F" w14:paraId="32C6F973" w14:textId="77777777" w:rsidTr="00757896">
        <w:tc>
          <w:tcPr>
            <w:tcW w:w="3449" w:type="dxa"/>
          </w:tcPr>
          <w:p w14:paraId="32C6F970" w14:textId="77777777" w:rsidR="0029789F" w:rsidRPr="00F9594D" w:rsidRDefault="0029789F" w:rsidP="0029789F">
            <w:pPr>
              <w:pStyle w:val="TableText"/>
            </w:pPr>
            <w:r w:rsidRPr="00F9594D">
              <w:t>BICFI</w:t>
            </w:r>
          </w:p>
        </w:tc>
        <w:tc>
          <w:tcPr>
            <w:tcW w:w="2233" w:type="dxa"/>
          </w:tcPr>
          <w:p w14:paraId="32C6F971" w14:textId="77777777" w:rsidR="0029789F" w:rsidRPr="00F9594D" w:rsidRDefault="0029789F" w:rsidP="0029789F">
            <w:pPr>
              <w:pStyle w:val="TableText"/>
            </w:pPr>
            <w:r w:rsidRPr="00F9594D">
              <w:t>&lt;BICFI&gt;</w:t>
            </w:r>
          </w:p>
        </w:tc>
        <w:tc>
          <w:tcPr>
            <w:tcW w:w="2683" w:type="dxa"/>
          </w:tcPr>
          <w:p w14:paraId="32C6F972" w14:textId="77777777" w:rsidR="0029789F" w:rsidRPr="00F9594D" w:rsidRDefault="0029789F" w:rsidP="0029789F">
            <w:pPr>
              <w:pStyle w:val="TableText"/>
            </w:pPr>
            <w:r w:rsidRPr="00F9594D">
              <w:t>CCCCUS27</w:t>
            </w:r>
          </w:p>
        </w:tc>
      </w:tr>
      <w:tr w:rsidR="0029789F" w14:paraId="32C6F977" w14:textId="77777777" w:rsidTr="00757896">
        <w:tc>
          <w:tcPr>
            <w:tcW w:w="3449" w:type="dxa"/>
          </w:tcPr>
          <w:p w14:paraId="32C6F974" w14:textId="77777777" w:rsidR="0029789F" w:rsidRPr="00F9594D" w:rsidRDefault="0029789F" w:rsidP="0029789F">
            <w:pPr>
              <w:pStyle w:val="TableText"/>
            </w:pPr>
            <w:r w:rsidRPr="00F9594D">
              <w:t>Debtor</w:t>
            </w:r>
          </w:p>
        </w:tc>
        <w:tc>
          <w:tcPr>
            <w:tcW w:w="2233" w:type="dxa"/>
          </w:tcPr>
          <w:p w14:paraId="32C6F975" w14:textId="77777777" w:rsidR="0029789F" w:rsidRPr="00F9594D" w:rsidRDefault="0029789F" w:rsidP="0029789F">
            <w:pPr>
              <w:pStyle w:val="TableText"/>
            </w:pPr>
            <w:r w:rsidRPr="00F9594D">
              <w:t>&lt;Dbtr&gt;</w:t>
            </w:r>
          </w:p>
        </w:tc>
        <w:tc>
          <w:tcPr>
            <w:tcW w:w="2683" w:type="dxa"/>
          </w:tcPr>
          <w:p w14:paraId="32C6F976" w14:textId="77777777" w:rsidR="0029789F" w:rsidRPr="00F9594D" w:rsidRDefault="0029789F" w:rsidP="0029789F">
            <w:pPr>
              <w:pStyle w:val="TableText"/>
            </w:pPr>
          </w:p>
        </w:tc>
      </w:tr>
      <w:tr w:rsidR="0029789F" w14:paraId="32C6F97B" w14:textId="77777777" w:rsidTr="00757896">
        <w:tc>
          <w:tcPr>
            <w:tcW w:w="3449" w:type="dxa"/>
          </w:tcPr>
          <w:p w14:paraId="32C6F978" w14:textId="77777777" w:rsidR="0029789F" w:rsidRPr="00F9594D" w:rsidRDefault="0029789F" w:rsidP="0029789F">
            <w:pPr>
              <w:pStyle w:val="TableText"/>
            </w:pPr>
            <w:r w:rsidRPr="00F9594D">
              <w:t>Name</w:t>
            </w:r>
          </w:p>
        </w:tc>
        <w:tc>
          <w:tcPr>
            <w:tcW w:w="2233" w:type="dxa"/>
          </w:tcPr>
          <w:p w14:paraId="32C6F979" w14:textId="77777777" w:rsidR="0029789F" w:rsidRPr="00F9594D" w:rsidRDefault="0029789F" w:rsidP="0029789F">
            <w:pPr>
              <w:pStyle w:val="TableText"/>
            </w:pPr>
            <w:r w:rsidRPr="00F9594D">
              <w:t>&lt;Nm&gt;</w:t>
            </w:r>
          </w:p>
        </w:tc>
        <w:tc>
          <w:tcPr>
            <w:tcW w:w="2683" w:type="dxa"/>
          </w:tcPr>
          <w:p w14:paraId="32C6F97A" w14:textId="77777777" w:rsidR="0029789F" w:rsidRPr="00F9594D" w:rsidRDefault="0029789F" w:rsidP="0029789F">
            <w:pPr>
              <w:pStyle w:val="TableText"/>
            </w:pPr>
            <w:r w:rsidRPr="00F9594D">
              <w:t>Lee</w:t>
            </w:r>
          </w:p>
        </w:tc>
      </w:tr>
      <w:tr w:rsidR="0029789F" w14:paraId="32C6F97F" w14:textId="77777777" w:rsidTr="00757896">
        <w:tc>
          <w:tcPr>
            <w:tcW w:w="3449" w:type="dxa"/>
          </w:tcPr>
          <w:p w14:paraId="32C6F97C" w14:textId="77777777" w:rsidR="0029789F" w:rsidRPr="00F9594D" w:rsidRDefault="0029789F" w:rsidP="0029789F">
            <w:pPr>
              <w:pStyle w:val="TableText"/>
            </w:pPr>
            <w:r w:rsidRPr="00F9594D">
              <w:t>PostalAddress</w:t>
            </w:r>
          </w:p>
        </w:tc>
        <w:tc>
          <w:tcPr>
            <w:tcW w:w="2233" w:type="dxa"/>
          </w:tcPr>
          <w:p w14:paraId="32C6F97D" w14:textId="77777777" w:rsidR="0029789F" w:rsidRPr="00F9594D" w:rsidRDefault="0029789F" w:rsidP="0029789F">
            <w:pPr>
              <w:pStyle w:val="TableText"/>
            </w:pPr>
            <w:r w:rsidRPr="00F9594D">
              <w:t>&lt;PstlAdr&gt;</w:t>
            </w:r>
          </w:p>
        </w:tc>
        <w:tc>
          <w:tcPr>
            <w:tcW w:w="2683" w:type="dxa"/>
          </w:tcPr>
          <w:p w14:paraId="32C6F97E" w14:textId="77777777" w:rsidR="0029789F" w:rsidRPr="00F9594D" w:rsidRDefault="0029789F" w:rsidP="0029789F">
            <w:pPr>
              <w:pStyle w:val="TableText"/>
            </w:pPr>
          </w:p>
        </w:tc>
      </w:tr>
      <w:tr w:rsidR="0029789F" w14:paraId="32C6F983" w14:textId="77777777" w:rsidTr="00757896">
        <w:tc>
          <w:tcPr>
            <w:tcW w:w="3449" w:type="dxa"/>
          </w:tcPr>
          <w:p w14:paraId="32C6F980" w14:textId="77777777" w:rsidR="0029789F" w:rsidRPr="00F9594D" w:rsidRDefault="0029789F" w:rsidP="0029789F">
            <w:pPr>
              <w:pStyle w:val="TableText"/>
            </w:pPr>
            <w:r w:rsidRPr="00F9594D">
              <w:t>StreetName</w:t>
            </w:r>
          </w:p>
        </w:tc>
        <w:tc>
          <w:tcPr>
            <w:tcW w:w="2233" w:type="dxa"/>
          </w:tcPr>
          <w:p w14:paraId="32C6F981" w14:textId="77777777" w:rsidR="0029789F" w:rsidRPr="00F9594D" w:rsidRDefault="0029789F" w:rsidP="0029789F">
            <w:pPr>
              <w:pStyle w:val="TableText"/>
            </w:pPr>
            <w:r w:rsidRPr="00F9594D">
              <w:t>&lt;StrtNm&gt;</w:t>
            </w:r>
          </w:p>
        </w:tc>
        <w:tc>
          <w:tcPr>
            <w:tcW w:w="2683" w:type="dxa"/>
          </w:tcPr>
          <w:p w14:paraId="32C6F982" w14:textId="77777777" w:rsidR="0029789F" w:rsidRPr="00F9594D" w:rsidRDefault="0029789F" w:rsidP="0029789F">
            <w:pPr>
              <w:pStyle w:val="TableText"/>
            </w:pPr>
            <w:r w:rsidRPr="00F9594D">
              <w:t>Cross Road</w:t>
            </w:r>
          </w:p>
        </w:tc>
      </w:tr>
      <w:tr w:rsidR="0029789F" w14:paraId="32C6F987" w14:textId="77777777" w:rsidTr="00757896">
        <w:tc>
          <w:tcPr>
            <w:tcW w:w="3449" w:type="dxa"/>
          </w:tcPr>
          <w:p w14:paraId="32C6F984" w14:textId="77777777" w:rsidR="0029789F" w:rsidRPr="00F9594D" w:rsidRDefault="0029789F" w:rsidP="0029789F">
            <w:pPr>
              <w:pStyle w:val="TableText"/>
            </w:pPr>
            <w:r w:rsidRPr="00F9594D">
              <w:t>BuildingNumber</w:t>
            </w:r>
          </w:p>
        </w:tc>
        <w:tc>
          <w:tcPr>
            <w:tcW w:w="2233" w:type="dxa"/>
          </w:tcPr>
          <w:p w14:paraId="32C6F985" w14:textId="77777777" w:rsidR="0029789F" w:rsidRPr="00F9594D" w:rsidRDefault="0029789F" w:rsidP="0029789F">
            <w:pPr>
              <w:pStyle w:val="TableText"/>
            </w:pPr>
            <w:r w:rsidRPr="00F9594D">
              <w:t>&lt;BldgNb&gt;</w:t>
            </w:r>
          </w:p>
        </w:tc>
        <w:tc>
          <w:tcPr>
            <w:tcW w:w="2683" w:type="dxa"/>
          </w:tcPr>
          <w:p w14:paraId="32C6F986" w14:textId="77777777" w:rsidR="0029789F" w:rsidRPr="00F9594D" w:rsidRDefault="0029789F" w:rsidP="0029789F">
            <w:pPr>
              <w:pStyle w:val="TableText"/>
            </w:pPr>
            <w:r w:rsidRPr="00F9594D">
              <w:t>45</w:t>
            </w:r>
          </w:p>
        </w:tc>
      </w:tr>
      <w:tr w:rsidR="0029789F" w14:paraId="32C6F98B" w14:textId="77777777" w:rsidTr="00757896">
        <w:tc>
          <w:tcPr>
            <w:tcW w:w="3449" w:type="dxa"/>
          </w:tcPr>
          <w:p w14:paraId="32C6F988" w14:textId="77777777" w:rsidR="0029789F" w:rsidRPr="00F9594D" w:rsidRDefault="0029789F" w:rsidP="0029789F">
            <w:pPr>
              <w:pStyle w:val="TableText"/>
            </w:pPr>
            <w:r w:rsidRPr="00F9594D">
              <w:t>PostCode</w:t>
            </w:r>
          </w:p>
        </w:tc>
        <w:tc>
          <w:tcPr>
            <w:tcW w:w="2233" w:type="dxa"/>
          </w:tcPr>
          <w:p w14:paraId="32C6F989" w14:textId="77777777" w:rsidR="0029789F" w:rsidRPr="00F9594D" w:rsidRDefault="0029789F" w:rsidP="0029789F">
            <w:pPr>
              <w:pStyle w:val="TableText"/>
            </w:pPr>
            <w:r w:rsidRPr="00F9594D">
              <w:t>&lt;PstCd&gt;</w:t>
            </w:r>
          </w:p>
        </w:tc>
        <w:tc>
          <w:tcPr>
            <w:tcW w:w="2683" w:type="dxa"/>
          </w:tcPr>
          <w:p w14:paraId="32C6F98A" w14:textId="77777777" w:rsidR="0029789F" w:rsidRPr="00F9594D" w:rsidRDefault="0029789F" w:rsidP="0029789F">
            <w:pPr>
              <w:pStyle w:val="TableText"/>
            </w:pPr>
            <w:r w:rsidRPr="00F9594D">
              <w:t>NJ 07399</w:t>
            </w:r>
          </w:p>
        </w:tc>
      </w:tr>
      <w:tr w:rsidR="0029789F" w14:paraId="32C6F98F" w14:textId="77777777" w:rsidTr="00757896">
        <w:tc>
          <w:tcPr>
            <w:tcW w:w="3449" w:type="dxa"/>
          </w:tcPr>
          <w:p w14:paraId="32C6F98C" w14:textId="77777777" w:rsidR="0029789F" w:rsidRPr="00F9594D" w:rsidRDefault="0029789F" w:rsidP="0029789F">
            <w:pPr>
              <w:pStyle w:val="TableText"/>
            </w:pPr>
            <w:r w:rsidRPr="00F9594D">
              <w:t>TownName</w:t>
            </w:r>
          </w:p>
        </w:tc>
        <w:tc>
          <w:tcPr>
            <w:tcW w:w="2233" w:type="dxa"/>
          </w:tcPr>
          <w:p w14:paraId="32C6F98D" w14:textId="77777777" w:rsidR="0029789F" w:rsidRPr="00F9594D" w:rsidRDefault="0029789F" w:rsidP="0029789F">
            <w:pPr>
              <w:pStyle w:val="TableText"/>
            </w:pPr>
            <w:r w:rsidRPr="00F9594D">
              <w:t>&lt;TwnNm&gt;</w:t>
            </w:r>
          </w:p>
        </w:tc>
        <w:tc>
          <w:tcPr>
            <w:tcW w:w="2683" w:type="dxa"/>
          </w:tcPr>
          <w:p w14:paraId="32C6F98E" w14:textId="77777777" w:rsidR="0029789F" w:rsidRPr="00F9594D" w:rsidRDefault="0029789F" w:rsidP="0029789F">
            <w:pPr>
              <w:pStyle w:val="TableText"/>
            </w:pPr>
            <w:r w:rsidRPr="00F9594D">
              <w:t>Jersey City</w:t>
            </w:r>
          </w:p>
        </w:tc>
      </w:tr>
      <w:tr w:rsidR="0029789F" w14:paraId="32C6F993" w14:textId="77777777" w:rsidTr="00757896">
        <w:tc>
          <w:tcPr>
            <w:tcW w:w="3449" w:type="dxa"/>
          </w:tcPr>
          <w:p w14:paraId="32C6F990" w14:textId="77777777" w:rsidR="0029789F" w:rsidRPr="00F9594D" w:rsidRDefault="0029789F" w:rsidP="0029789F">
            <w:pPr>
              <w:pStyle w:val="TableText"/>
            </w:pPr>
            <w:r w:rsidRPr="00F9594D">
              <w:t>Country</w:t>
            </w:r>
          </w:p>
        </w:tc>
        <w:tc>
          <w:tcPr>
            <w:tcW w:w="2233" w:type="dxa"/>
          </w:tcPr>
          <w:p w14:paraId="32C6F991" w14:textId="77777777" w:rsidR="0029789F" w:rsidRPr="00F9594D" w:rsidRDefault="0029789F" w:rsidP="0029789F">
            <w:pPr>
              <w:pStyle w:val="TableText"/>
            </w:pPr>
            <w:r w:rsidRPr="00F9594D">
              <w:t>&lt;Ctry&gt;</w:t>
            </w:r>
          </w:p>
        </w:tc>
        <w:tc>
          <w:tcPr>
            <w:tcW w:w="2683" w:type="dxa"/>
          </w:tcPr>
          <w:p w14:paraId="32C6F992" w14:textId="77777777" w:rsidR="0029789F" w:rsidRPr="00F9594D" w:rsidRDefault="0029789F" w:rsidP="0029789F">
            <w:pPr>
              <w:pStyle w:val="TableText"/>
            </w:pPr>
            <w:r w:rsidRPr="00F9594D">
              <w:t>US</w:t>
            </w:r>
          </w:p>
        </w:tc>
      </w:tr>
      <w:tr w:rsidR="0029789F" w14:paraId="32C6F997" w14:textId="77777777" w:rsidTr="00757896">
        <w:tc>
          <w:tcPr>
            <w:tcW w:w="3449" w:type="dxa"/>
          </w:tcPr>
          <w:p w14:paraId="32C6F994" w14:textId="77777777" w:rsidR="0029789F" w:rsidRPr="00F9594D" w:rsidRDefault="0029789F" w:rsidP="0029789F">
            <w:pPr>
              <w:pStyle w:val="TableText"/>
            </w:pPr>
            <w:r w:rsidRPr="00F9594D">
              <w:t>DebtorAccount</w:t>
            </w:r>
          </w:p>
        </w:tc>
        <w:tc>
          <w:tcPr>
            <w:tcW w:w="2233" w:type="dxa"/>
          </w:tcPr>
          <w:p w14:paraId="32C6F995" w14:textId="77777777" w:rsidR="0029789F" w:rsidRPr="00F9594D" w:rsidRDefault="0029789F" w:rsidP="0029789F">
            <w:pPr>
              <w:pStyle w:val="TableText"/>
            </w:pPr>
            <w:r w:rsidRPr="00F9594D">
              <w:t>&lt;DbtrAcct&gt;</w:t>
            </w:r>
          </w:p>
        </w:tc>
        <w:tc>
          <w:tcPr>
            <w:tcW w:w="2683" w:type="dxa"/>
          </w:tcPr>
          <w:p w14:paraId="32C6F996" w14:textId="77777777" w:rsidR="0029789F" w:rsidRPr="00F9594D" w:rsidRDefault="0029789F" w:rsidP="0029789F">
            <w:pPr>
              <w:pStyle w:val="TableText"/>
            </w:pPr>
          </w:p>
        </w:tc>
      </w:tr>
      <w:tr w:rsidR="0029789F" w14:paraId="32C6F99B" w14:textId="77777777" w:rsidTr="00757896">
        <w:tc>
          <w:tcPr>
            <w:tcW w:w="3449" w:type="dxa"/>
          </w:tcPr>
          <w:p w14:paraId="32C6F998" w14:textId="77777777" w:rsidR="0029789F" w:rsidRPr="00F9594D" w:rsidRDefault="0029789F" w:rsidP="0029789F">
            <w:pPr>
              <w:pStyle w:val="TableText"/>
            </w:pPr>
            <w:r w:rsidRPr="00F9594D">
              <w:t>Identification</w:t>
            </w:r>
          </w:p>
        </w:tc>
        <w:tc>
          <w:tcPr>
            <w:tcW w:w="2233" w:type="dxa"/>
          </w:tcPr>
          <w:p w14:paraId="32C6F999" w14:textId="77777777" w:rsidR="0029789F" w:rsidRPr="00F9594D" w:rsidRDefault="0029789F" w:rsidP="0029789F">
            <w:pPr>
              <w:pStyle w:val="TableText"/>
            </w:pPr>
            <w:r w:rsidRPr="00F9594D">
              <w:t>&lt;Id&gt;</w:t>
            </w:r>
          </w:p>
        </w:tc>
        <w:tc>
          <w:tcPr>
            <w:tcW w:w="2683" w:type="dxa"/>
          </w:tcPr>
          <w:p w14:paraId="32C6F99A" w14:textId="77777777" w:rsidR="0029789F" w:rsidRPr="00F9594D" w:rsidRDefault="0029789F" w:rsidP="0029789F">
            <w:pPr>
              <w:pStyle w:val="TableText"/>
            </w:pPr>
          </w:p>
        </w:tc>
      </w:tr>
      <w:tr w:rsidR="0029789F" w14:paraId="32C6F99F" w14:textId="77777777" w:rsidTr="00757896">
        <w:tc>
          <w:tcPr>
            <w:tcW w:w="3449" w:type="dxa"/>
          </w:tcPr>
          <w:p w14:paraId="32C6F99C" w14:textId="77777777" w:rsidR="0029789F" w:rsidRPr="00F9594D" w:rsidRDefault="0029789F" w:rsidP="0029789F">
            <w:pPr>
              <w:pStyle w:val="TableText"/>
            </w:pPr>
            <w:r w:rsidRPr="00F9594D">
              <w:t>Other</w:t>
            </w:r>
          </w:p>
        </w:tc>
        <w:tc>
          <w:tcPr>
            <w:tcW w:w="2233" w:type="dxa"/>
          </w:tcPr>
          <w:p w14:paraId="32C6F99D" w14:textId="77777777" w:rsidR="0029789F" w:rsidRPr="00F9594D" w:rsidRDefault="0029789F" w:rsidP="0029789F">
            <w:pPr>
              <w:pStyle w:val="TableText"/>
            </w:pPr>
            <w:r w:rsidRPr="00F9594D">
              <w:t>&lt;Othr</w:t>
            </w:r>
          </w:p>
        </w:tc>
        <w:tc>
          <w:tcPr>
            <w:tcW w:w="2683" w:type="dxa"/>
          </w:tcPr>
          <w:p w14:paraId="32C6F99E" w14:textId="77777777" w:rsidR="0029789F" w:rsidRPr="00F9594D" w:rsidRDefault="0029789F" w:rsidP="0029789F">
            <w:pPr>
              <w:pStyle w:val="TableText"/>
            </w:pPr>
          </w:p>
        </w:tc>
      </w:tr>
      <w:tr w:rsidR="0029789F" w14:paraId="32C6F9A3" w14:textId="77777777" w:rsidTr="00757896">
        <w:tc>
          <w:tcPr>
            <w:tcW w:w="3449" w:type="dxa"/>
          </w:tcPr>
          <w:p w14:paraId="32C6F9A0" w14:textId="77777777" w:rsidR="0029789F" w:rsidRPr="00F9594D" w:rsidRDefault="0029789F" w:rsidP="0029789F">
            <w:pPr>
              <w:pStyle w:val="TableText"/>
            </w:pPr>
            <w:r w:rsidRPr="00F9594D">
              <w:t>Identification</w:t>
            </w:r>
          </w:p>
        </w:tc>
        <w:tc>
          <w:tcPr>
            <w:tcW w:w="2233" w:type="dxa"/>
          </w:tcPr>
          <w:p w14:paraId="32C6F9A1" w14:textId="77777777" w:rsidR="0029789F" w:rsidRPr="00F9594D" w:rsidRDefault="0029789F" w:rsidP="0029789F">
            <w:pPr>
              <w:pStyle w:val="TableText"/>
            </w:pPr>
            <w:r w:rsidRPr="00F9594D">
              <w:t>&lt;Id&gt;</w:t>
            </w:r>
          </w:p>
        </w:tc>
        <w:tc>
          <w:tcPr>
            <w:tcW w:w="2683" w:type="dxa"/>
          </w:tcPr>
          <w:p w14:paraId="32C6F9A2" w14:textId="77777777" w:rsidR="0029789F" w:rsidRPr="00F9594D" w:rsidRDefault="0029789F" w:rsidP="0029789F">
            <w:pPr>
              <w:pStyle w:val="TableText"/>
            </w:pPr>
            <w:r w:rsidRPr="00F9594D">
              <w:t>789101</w:t>
            </w:r>
          </w:p>
        </w:tc>
      </w:tr>
      <w:tr w:rsidR="0029789F" w14:paraId="32C6F9A7" w14:textId="77777777" w:rsidTr="00757896">
        <w:tc>
          <w:tcPr>
            <w:tcW w:w="3449" w:type="dxa"/>
          </w:tcPr>
          <w:p w14:paraId="32C6F9A4" w14:textId="77777777" w:rsidR="0029789F" w:rsidRPr="00F9594D" w:rsidRDefault="0029789F" w:rsidP="0029789F">
            <w:pPr>
              <w:pStyle w:val="TableText"/>
            </w:pPr>
            <w:r w:rsidRPr="00F9594D">
              <w:t>RemittanceInformation</w:t>
            </w:r>
          </w:p>
        </w:tc>
        <w:tc>
          <w:tcPr>
            <w:tcW w:w="2233" w:type="dxa"/>
          </w:tcPr>
          <w:p w14:paraId="32C6F9A5" w14:textId="77777777" w:rsidR="0029789F" w:rsidRPr="00F9594D" w:rsidRDefault="0029789F" w:rsidP="0029789F">
            <w:pPr>
              <w:pStyle w:val="TableText"/>
            </w:pPr>
            <w:r w:rsidRPr="00F9594D">
              <w:t>&lt;RmtInf&gt;</w:t>
            </w:r>
          </w:p>
        </w:tc>
        <w:tc>
          <w:tcPr>
            <w:tcW w:w="2683" w:type="dxa"/>
          </w:tcPr>
          <w:p w14:paraId="32C6F9A6" w14:textId="77777777" w:rsidR="0029789F" w:rsidRPr="00F9594D" w:rsidRDefault="0029789F" w:rsidP="0029789F">
            <w:pPr>
              <w:pStyle w:val="TableText"/>
            </w:pPr>
          </w:p>
        </w:tc>
      </w:tr>
      <w:tr w:rsidR="0029789F" w14:paraId="32C6F9AB" w14:textId="77777777" w:rsidTr="00757896">
        <w:tc>
          <w:tcPr>
            <w:tcW w:w="3449" w:type="dxa"/>
          </w:tcPr>
          <w:p w14:paraId="32C6F9A8" w14:textId="77777777" w:rsidR="0029789F" w:rsidRPr="00F9594D" w:rsidRDefault="0029789F" w:rsidP="0029789F">
            <w:pPr>
              <w:pStyle w:val="TableText"/>
            </w:pPr>
            <w:r w:rsidRPr="00F9594D">
              <w:t>Unstructured</w:t>
            </w:r>
          </w:p>
        </w:tc>
        <w:tc>
          <w:tcPr>
            <w:tcW w:w="2233" w:type="dxa"/>
          </w:tcPr>
          <w:p w14:paraId="32C6F9A9" w14:textId="77777777" w:rsidR="0029789F" w:rsidRPr="00F9594D" w:rsidRDefault="0029789F" w:rsidP="0029789F">
            <w:pPr>
              <w:pStyle w:val="TableText"/>
            </w:pPr>
            <w:r w:rsidRPr="00F9594D">
              <w:t>&lt;Ustrd&gt;</w:t>
            </w:r>
          </w:p>
        </w:tc>
        <w:tc>
          <w:tcPr>
            <w:tcW w:w="2683" w:type="dxa"/>
          </w:tcPr>
          <w:p w14:paraId="32C6F9AA" w14:textId="77777777" w:rsidR="0029789F" w:rsidRPr="00F9594D" w:rsidRDefault="0029789F" w:rsidP="0029789F">
            <w:pPr>
              <w:pStyle w:val="TableText"/>
            </w:pPr>
            <w:r w:rsidRPr="00F9594D">
              <w:t>CAR INSURANCE PREMIUM</w:t>
            </w:r>
          </w:p>
        </w:tc>
      </w:tr>
    </w:tbl>
    <w:p w14:paraId="32C6F9AC" w14:textId="77777777" w:rsidR="0029789F" w:rsidRPr="0029789F" w:rsidRDefault="0029789F" w:rsidP="0029789F">
      <w:pPr>
        <w:pStyle w:val="BlockLabel"/>
      </w:pPr>
      <w:r w:rsidRPr="0029789F">
        <w:t>Message Instance</w:t>
      </w:r>
    </w:p>
    <w:p w14:paraId="32C6F9AD" w14:textId="77777777" w:rsidR="0029789F" w:rsidRPr="0029789F" w:rsidRDefault="0029789F" w:rsidP="0029789F">
      <w:pPr>
        <w:pStyle w:val="XMLCode"/>
        <w:rPr>
          <w:highlight w:val="white"/>
        </w:rPr>
      </w:pPr>
      <w:r w:rsidRPr="0029789F">
        <w:rPr>
          <w:highlight w:val="white"/>
        </w:rPr>
        <w:t>&lt;CstmrDrctDbtInitn&gt;</w:t>
      </w:r>
    </w:p>
    <w:p w14:paraId="32C6F9AE" w14:textId="77777777" w:rsidR="0029789F" w:rsidRPr="0029789F" w:rsidRDefault="0029789F" w:rsidP="0029789F">
      <w:pPr>
        <w:pStyle w:val="XMLCode"/>
        <w:rPr>
          <w:highlight w:val="white"/>
        </w:rPr>
      </w:pPr>
      <w:r w:rsidRPr="0029789F">
        <w:rPr>
          <w:highlight w:val="white"/>
        </w:rPr>
        <w:tab/>
        <w:t>&lt;GrpHdr&gt;</w:t>
      </w:r>
    </w:p>
    <w:p w14:paraId="32C6F9AF" w14:textId="77777777" w:rsidR="0029789F" w:rsidRPr="0029789F" w:rsidRDefault="0029789F" w:rsidP="0029789F">
      <w:pPr>
        <w:pStyle w:val="XMLCode"/>
        <w:rPr>
          <w:highlight w:val="white"/>
        </w:rPr>
      </w:pPr>
      <w:r w:rsidRPr="0029789F">
        <w:rPr>
          <w:highlight w:val="white"/>
        </w:rPr>
        <w:tab/>
      </w:r>
      <w:r w:rsidRPr="0029789F">
        <w:rPr>
          <w:highlight w:val="white"/>
        </w:rPr>
        <w:tab/>
        <w:t>&lt;MsgId&gt;CAVAY1234&lt;/MsgId&gt;</w:t>
      </w:r>
    </w:p>
    <w:p w14:paraId="32C6F9B0" w14:textId="77777777" w:rsidR="0029789F" w:rsidRPr="0029789F" w:rsidRDefault="0029789F" w:rsidP="0029789F">
      <w:pPr>
        <w:pStyle w:val="XMLCode"/>
        <w:rPr>
          <w:highlight w:val="white"/>
        </w:rPr>
      </w:pPr>
      <w:r w:rsidRPr="0029789F">
        <w:rPr>
          <w:highlight w:val="white"/>
        </w:rPr>
        <w:tab/>
      </w:r>
      <w:r w:rsidRPr="0029789F">
        <w:rPr>
          <w:highlight w:val="white"/>
        </w:rPr>
        <w:tab/>
        <w:t>&lt;CreDtTm&gt;2012-06-02T14:25:00&lt;/CreDtTm&gt;</w:t>
      </w:r>
    </w:p>
    <w:p w14:paraId="32C6F9B1" w14:textId="77777777" w:rsidR="0029789F" w:rsidRPr="0029789F" w:rsidRDefault="0029789F" w:rsidP="0029789F">
      <w:pPr>
        <w:pStyle w:val="XMLCode"/>
        <w:rPr>
          <w:highlight w:val="white"/>
        </w:rPr>
      </w:pPr>
      <w:r w:rsidRPr="0029789F">
        <w:rPr>
          <w:highlight w:val="white"/>
        </w:rPr>
        <w:tab/>
      </w:r>
      <w:r w:rsidRPr="0029789F">
        <w:rPr>
          <w:highlight w:val="white"/>
        </w:rPr>
        <w:tab/>
        <w:t>&lt;NbOfTxs&gt;2&lt;/NbOfTxs&gt;</w:t>
      </w:r>
    </w:p>
    <w:p w14:paraId="32C6F9B2" w14:textId="77777777" w:rsidR="0029789F" w:rsidRPr="0029789F" w:rsidRDefault="0029789F" w:rsidP="0029789F">
      <w:pPr>
        <w:pStyle w:val="XMLCode"/>
        <w:rPr>
          <w:highlight w:val="white"/>
        </w:rPr>
      </w:pPr>
      <w:r w:rsidRPr="0029789F">
        <w:rPr>
          <w:highlight w:val="white"/>
        </w:rPr>
        <w:tab/>
      </w:r>
      <w:r w:rsidRPr="0029789F">
        <w:rPr>
          <w:highlight w:val="white"/>
        </w:rPr>
        <w:tab/>
        <w:t>&lt;CtrlSum&gt;2010&lt;/CtrlSum&gt;</w:t>
      </w:r>
    </w:p>
    <w:p w14:paraId="32C6F9B3"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B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B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6"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t>&lt;StrtNm&gt;Virginia Lane&lt;/StrtNm&gt;</w:t>
      </w:r>
    </w:p>
    <w:p w14:paraId="32C6F9B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B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B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B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B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B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B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Nm&gt;J. Thompson&lt;/Nm&gt;</w:t>
      </w:r>
    </w:p>
    <w:p w14:paraId="32C6F9B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mailAdr&gt;Thompson@virgay.com&lt;/EmailAdr&gt;</w:t>
      </w:r>
    </w:p>
    <w:p w14:paraId="32C6F9B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tctDtls&gt;</w:t>
      </w:r>
    </w:p>
    <w:p w14:paraId="32C6F9C0" w14:textId="77777777" w:rsidR="0029789F" w:rsidRPr="0029789F" w:rsidRDefault="0029789F" w:rsidP="0029789F">
      <w:pPr>
        <w:pStyle w:val="XMLCode"/>
        <w:rPr>
          <w:highlight w:val="white"/>
        </w:rPr>
      </w:pPr>
      <w:r w:rsidRPr="0029789F">
        <w:rPr>
          <w:highlight w:val="white"/>
        </w:rPr>
        <w:tab/>
      </w:r>
      <w:r w:rsidRPr="0029789F">
        <w:rPr>
          <w:highlight w:val="white"/>
        </w:rPr>
        <w:tab/>
        <w:t>&lt;/InitgPty&gt;</w:t>
      </w:r>
    </w:p>
    <w:p w14:paraId="32C6F9C1" w14:textId="77777777" w:rsidR="0029789F" w:rsidRPr="0029789F" w:rsidRDefault="0029789F" w:rsidP="0029789F">
      <w:pPr>
        <w:pStyle w:val="XMLCode"/>
        <w:rPr>
          <w:highlight w:val="white"/>
        </w:rPr>
      </w:pPr>
      <w:r w:rsidRPr="0029789F">
        <w:rPr>
          <w:highlight w:val="white"/>
        </w:rPr>
        <w:tab/>
        <w:t>&lt;/GrpHdr&gt;</w:t>
      </w:r>
    </w:p>
    <w:p w14:paraId="32C6F9C2" w14:textId="77777777" w:rsidR="0029789F" w:rsidRPr="0029789F" w:rsidRDefault="0029789F" w:rsidP="0029789F">
      <w:pPr>
        <w:pStyle w:val="XMLCode"/>
        <w:rPr>
          <w:highlight w:val="white"/>
        </w:rPr>
      </w:pPr>
      <w:r w:rsidRPr="0029789F">
        <w:rPr>
          <w:highlight w:val="white"/>
        </w:rPr>
        <w:tab/>
        <w:t>&lt;PmtInf&gt;</w:t>
      </w:r>
    </w:p>
    <w:p w14:paraId="32C6F9C3" w14:textId="77777777" w:rsidR="0029789F" w:rsidRPr="0029789F" w:rsidRDefault="0029789F" w:rsidP="0029789F">
      <w:pPr>
        <w:pStyle w:val="XMLCode"/>
        <w:rPr>
          <w:highlight w:val="white"/>
        </w:rPr>
      </w:pPr>
      <w:r w:rsidRPr="0029789F">
        <w:rPr>
          <w:highlight w:val="white"/>
        </w:rPr>
        <w:tab/>
      </w:r>
      <w:r w:rsidRPr="0029789F">
        <w:rPr>
          <w:highlight w:val="white"/>
        </w:rPr>
        <w:tab/>
        <w:t>&lt;PmtInfId&gt;CAVAY/88683&lt;/PmtInfId&gt;</w:t>
      </w:r>
    </w:p>
    <w:p w14:paraId="32C6F9C4" w14:textId="77777777" w:rsidR="0029789F" w:rsidRPr="0029789F" w:rsidRDefault="0029789F" w:rsidP="0029789F">
      <w:pPr>
        <w:pStyle w:val="XMLCode"/>
        <w:rPr>
          <w:highlight w:val="white"/>
        </w:rPr>
      </w:pPr>
      <w:r w:rsidRPr="0029789F">
        <w:rPr>
          <w:highlight w:val="white"/>
        </w:rPr>
        <w:tab/>
      </w:r>
      <w:r w:rsidRPr="0029789F">
        <w:rPr>
          <w:highlight w:val="white"/>
        </w:rPr>
        <w:tab/>
        <w:t>&lt;PmtMtd&gt;DD&lt;/PmtMtd&gt;</w:t>
      </w:r>
    </w:p>
    <w:p w14:paraId="32C6F9C5" w14:textId="77777777" w:rsidR="0029789F" w:rsidRPr="0029789F" w:rsidRDefault="0029789F" w:rsidP="0029789F">
      <w:pPr>
        <w:pStyle w:val="XMLCode"/>
        <w:rPr>
          <w:highlight w:val="white"/>
        </w:rPr>
      </w:pPr>
      <w:r w:rsidRPr="0029789F">
        <w:rPr>
          <w:highlight w:val="white"/>
        </w:rPr>
        <w:tab/>
      </w:r>
      <w:r w:rsidRPr="0029789F">
        <w:rPr>
          <w:highlight w:val="white"/>
        </w:rPr>
        <w:tab/>
        <w:t>&lt;BtchBookg&gt;false&lt;/BtchBookg&gt;</w:t>
      </w:r>
    </w:p>
    <w:p w14:paraId="32C6F9C6" w14:textId="77777777" w:rsidR="0029789F" w:rsidRPr="0029789F" w:rsidRDefault="0029789F" w:rsidP="0029789F">
      <w:pPr>
        <w:pStyle w:val="XMLCode"/>
        <w:rPr>
          <w:highlight w:val="white"/>
        </w:rPr>
      </w:pPr>
      <w:r w:rsidRPr="0029789F">
        <w:rPr>
          <w:highlight w:val="white"/>
        </w:rPr>
        <w:tab/>
      </w:r>
      <w:r w:rsidRPr="0029789F">
        <w:rPr>
          <w:highlight w:val="white"/>
        </w:rPr>
        <w:tab/>
        <w:t>&lt;ReqdColltnDt&gt;2012-07-13&lt;/ReqdColltnDt&gt;</w:t>
      </w:r>
    </w:p>
    <w:p w14:paraId="32C6F9C7"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C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Nm&gt;Virgay&lt;/Nm&gt;</w:t>
      </w:r>
    </w:p>
    <w:p w14:paraId="32C6F9C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C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trtNm&gt;Virginia Lane&lt;/StrtNm&gt;</w:t>
      </w:r>
    </w:p>
    <w:p w14:paraId="32C6F9C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ldgNb&gt;36&lt;/BldgNb&gt;</w:t>
      </w:r>
    </w:p>
    <w:p w14:paraId="32C6F9C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Cd&gt;NJ 07311&lt;/PstCd&gt;</w:t>
      </w:r>
    </w:p>
    <w:p w14:paraId="32C6F9C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9C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C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stlAdr&gt;</w:t>
      </w:r>
    </w:p>
    <w:p w14:paraId="32C6F9D0" w14:textId="77777777" w:rsidR="0029789F" w:rsidRPr="0029789F" w:rsidRDefault="0029789F" w:rsidP="0029789F">
      <w:pPr>
        <w:pStyle w:val="XMLCode"/>
        <w:rPr>
          <w:highlight w:val="white"/>
        </w:rPr>
      </w:pPr>
      <w:r w:rsidRPr="0029789F">
        <w:rPr>
          <w:highlight w:val="white"/>
        </w:rPr>
        <w:tab/>
      </w:r>
      <w:r w:rsidRPr="0029789F">
        <w:rPr>
          <w:highlight w:val="white"/>
        </w:rPr>
        <w:tab/>
        <w:t>&lt;/Cdtr&gt;</w:t>
      </w:r>
    </w:p>
    <w:p w14:paraId="32C6F9D1"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23&lt;/Id&gt;</w:t>
      </w:r>
    </w:p>
    <w:p w14:paraId="32C6F9D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Othr&gt;</w:t>
      </w:r>
    </w:p>
    <w:p w14:paraId="32C6F9D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d&gt;</w:t>
      </w:r>
    </w:p>
    <w:p w14:paraId="32C6F9D7" w14:textId="77777777" w:rsidR="0029789F" w:rsidRPr="0029789F" w:rsidRDefault="0029789F" w:rsidP="0029789F">
      <w:pPr>
        <w:pStyle w:val="XMLCode"/>
        <w:rPr>
          <w:highlight w:val="white"/>
        </w:rPr>
      </w:pPr>
      <w:r w:rsidRPr="0029789F">
        <w:rPr>
          <w:highlight w:val="white"/>
        </w:rPr>
        <w:tab/>
      </w:r>
      <w:r w:rsidRPr="0029789F">
        <w:rPr>
          <w:highlight w:val="white"/>
        </w:rPr>
        <w:tab/>
        <w:t>&lt;/CdtrAcct&gt;</w:t>
      </w:r>
    </w:p>
    <w:p w14:paraId="32C6F9D8"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BICFI&gt;AAAAUS29&lt;/BICFI&gt;</w:t>
      </w:r>
    </w:p>
    <w:p w14:paraId="32C6F9D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FinInstnId&gt;</w:t>
      </w:r>
    </w:p>
    <w:p w14:paraId="32C6F9DC" w14:textId="77777777" w:rsidR="0029789F" w:rsidRPr="0029789F" w:rsidRDefault="0029789F" w:rsidP="0029789F">
      <w:pPr>
        <w:pStyle w:val="XMLCode"/>
        <w:rPr>
          <w:highlight w:val="white"/>
        </w:rPr>
      </w:pPr>
      <w:r w:rsidRPr="0029789F">
        <w:rPr>
          <w:highlight w:val="white"/>
        </w:rPr>
        <w:tab/>
      </w:r>
      <w:r w:rsidRPr="0029789F">
        <w:rPr>
          <w:highlight w:val="white"/>
        </w:rPr>
        <w:tab/>
        <w:t>&lt;/CdtrAgt&gt;</w:t>
      </w:r>
    </w:p>
    <w:p w14:paraId="32C6F9DD" w14:textId="77777777" w:rsidR="0029789F" w:rsidRPr="00CA7A62" w:rsidRDefault="0029789F" w:rsidP="0029789F">
      <w:pPr>
        <w:pStyle w:val="XMLCode"/>
        <w:rPr>
          <w:highlight w:val="white"/>
        </w:rPr>
      </w:pPr>
      <w:r w:rsidRPr="0029789F">
        <w:rPr>
          <w:highlight w:val="white"/>
        </w:rPr>
        <w:lastRenderedPageBreak/>
        <w:tab/>
      </w:r>
      <w:r w:rsidRPr="0029789F">
        <w:rPr>
          <w:highlight w:val="white"/>
        </w:rPr>
        <w:tab/>
      </w:r>
      <w:r w:rsidRPr="00CA7A62">
        <w:rPr>
          <w:highlight w:val="white"/>
        </w:rPr>
        <w:t>&lt;DrctDbtTxInf&gt;</w:t>
      </w:r>
    </w:p>
    <w:p w14:paraId="32C6F9DE"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DF"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EndToEndId&gt;VA060327/0123&lt;/EndToEndId&gt;</w:t>
      </w:r>
    </w:p>
    <w:p w14:paraId="32C6F9E0"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Id&gt;</w:t>
      </w:r>
    </w:p>
    <w:p w14:paraId="32C6F9E1"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2"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InstrPrty&gt;NORM&lt;/InstrPrty&gt;</w:t>
      </w:r>
    </w:p>
    <w:p w14:paraId="32C6F9E3"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4"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Prtry&gt;VERPA-1&lt;/Prtry&gt;</w:t>
      </w:r>
    </w:p>
    <w:p w14:paraId="32C6F9E5"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vcLvl&gt;</w:t>
      </w:r>
    </w:p>
    <w:p w14:paraId="32C6F9E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SeqTp&gt;RCUR&lt;/SeqTp&gt;</w:t>
      </w:r>
    </w:p>
    <w:p w14:paraId="32C6F9E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PmtTpInf&gt;</w:t>
      </w:r>
    </w:p>
    <w:p w14:paraId="32C6F9E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InstdAmt Ccy="USD"&gt;1025&lt;/InstdAmt&gt;</w:t>
      </w:r>
    </w:p>
    <w:p w14:paraId="32C6F9E9"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29789F">
        <w:rPr>
          <w:highlight w:val="white"/>
        </w:rPr>
        <w:t>&lt;ChrgBr&gt;SHAR&lt;/ChrgBr&gt;</w:t>
      </w:r>
    </w:p>
    <w:p w14:paraId="32C6F9E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E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MndtRltdInf&gt;</w:t>
      </w:r>
    </w:p>
    <w:p w14:paraId="32C6F9E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MndtId&gt;VIRGAY123&lt;/MndtId&gt;</w:t>
      </w:r>
    </w:p>
    <w:p w14:paraId="32C6F9E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DtOfSgntr&gt;2008-07-13&lt;/DtOfSgntr&gt;</w:t>
      </w:r>
    </w:p>
    <w:p w14:paraId="32C6F9E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nlColltnDt&gt;2015-07-13&lt;/FnlColltnDt&gt;</w:t>
      </w:r>
    </w:p>
    <w:p w14:paraId="32C6F9E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Frqcy&gt;&lt;Tp&gt;YEAR&lt;/Tp&gt;&lt;/Frqcy&gt;</w:t>
      </w:r>
    </w:p>
    <w:p w14:paraId="32C6F9F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MndtRltdInf&gt;</w:t>
      </w:r>
    </w:p>
    <w:p w14:paraId="32C6F9F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9F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9F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9F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ICFI&gt;BBBBUS39&lt;/BICFI&gt;</w:t>
      </w:r>
    </w:p>
    <w:p w14:paraId="32C6F9F5" w14:textId="77777777" w:rsidR="0029789F" w:rsidRPr="00CA7A62"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CA7A62">
        <w:rPr>
          <w:highlight w:val="white"/>
        </w:rPr>
        <w:t>&lt;/FinInstnId&gt;</w:t>
      </w:r>
    </w:p>
    <w:p w14:paraId="32C6F9F6"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Agt&gt;</w:t>
      </w:r>
    </w:p>
    <w:p w14:paraId="32C6F9F7"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t>&lt;Dbtr&gt;</w:t>
      </w:r>
    </w:p>
    <w:p w14:paraId="32C6F9F8"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Nm&gt;Jones&lt;/Nm&gt;</w:t>
      </w:r>
    </w:p>
    <w:p w14:paraId="32C6F9F9"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t>&lt;PstlAdr&gt;</w:t>
      </w:r>
    </w:p>
    <w:p w14:paraId="32C6F9FA"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StrtNm&gt;Hudson Street&lt;/StrtNm&gt;</w:t>
      </w:r>
    </w:p>
    <w:p w14:paraId="32C6F9FB"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BldgNb&gt;19&lt;/BldgNb&gt;</w:t>
      </w:r>
    </w:p>
    <w:p w14:paraId="32C6F9FC" w14:textId="77777777" w:rsidR="0029789F" w:rsidRPr="00CA7A62"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t>&lt;PstCd&gt;NJ 07302&lt;/PstCd&gt;</w:t>
      </w:r>
    </w:p>
    <w:p w14:paraId="32C6F9FD" w14:textId="77777777" w:rsidR="0029789F" w:rsidRPr="0029789F" w:rsidRDefault="0029789F" w:rsidP="0029789F">
      <w:pPr>
        <w:pStyle w:val="XMLCode"/>
        <w:rPr>
          <w:highlight w:val="white"/>
        </w:rPr>
      </w:pPr>
      <w:r w:rsidRPr="00CA7A62">
        <w:rPr>
          <w:highlight w:val="white"/>
        </w:rPr>
        <w:tab/>
      </w:r>
      <w:r w:rsidRPr="00CA7A62">
        <w:rPr>
          <w:highlight w:val="white"/>
        </w:rPr>
        <w:tab/>
      </w:r>
      <w:r w:rsidRPr="00CA7A62">
        <w:rPr>
          <w:highlight w:val="white"/>
        </w:rPr>
        <w:tab/>
      </w:r>
      <w:r w:rsidRPr="00CA7A62">
        <w:rPr>
          <w:highlight w:val="white"/>
        </w:rPr>
        <w:tab/>
      </w:r>
      <w:r w:rsidRPr="00CA7A62">
        <w:rPr>
          <w:highlight w:val="white"/>
        </w:rPr>
        <w:tab/>
      </w:r>
      <w:r w:rsidRPr="0029789F">
        <w:rPr>
          <w:highlight w:val="white"/>
        </w:rPr>
        <w:t>&lt;TwnNm&gt;Jersey City&lt;/TwnNm&gt;</w:t>
      </w:r>
    </w:p>
    <w:p w14:paraId="32C6F9F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9F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0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0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4"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123456&lt;/Id&gt;</w:t>
      </w:r>
    </w:p>
    <w:p w14:paraId="32C6FA0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0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0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0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Cd&gt;LIFI&lt;/Cd&gt;</w:t>
      </w:r>
    </w:p>
    <w:p w14:paraId="32C6FA0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urp&gt;</w:t>
      </w:r>
    </w:p>
    <w:p w14:paraId="32C6FA0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0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LIFE INSURANCE PAYMENT/ JULY 2012&lt;/Ustrd&gt;</w:t>
      </w:r>
    </w:p>
    <w:p w14:paraId="32C6FA0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0E"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0F"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1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Id&gt;</w:t>
      </w:r>
    </w:p>
    <w:p w14:paraId="32C6FA1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EndToEndId&gt;AY090327/456&lt;/EndToEndId&gt;</w:t>
      </w:r>
    </w:p>
    <w:p w14:paraId="32C6FA1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Id&gt;</w:t>
      </w:r>
    </w:p>
    <w:p w14:paraId="32C6FA1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nstrPrty&gt;NORM&lt;/InstrPrty&gt;</w:t>
      </w:r>
    </w:p>
    <w:p w14:paraId="32C6FA1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rtry&gt;VERPA-1&lt;/Prtry&gt;</w:t>
      </w:r>
    </w:p>
    <w:p w14:paraId="32C6FA1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vcLvl&gt;</w:t>
      </w:r>
    </w:p>
    <w:p w14:paraId="32C6FA1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SeqTp&gt;OOFF&lt;/SeqTp&gt;</w:t>
      </w:r>
    </w:p>
    <w:p w14:paraId="32C6FA1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PmtTpInf&gt;</w:t>
      </w:r>
    </w:p>
    <w:p w14:paraId="32C6FA1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InstdAmt Ccy="USD"&gt;985&lt;/InstdAmt&gt;</w:t>
      </w:r>
    </w:p>
    <w:p w14:paraId="32C6FA1B"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ChrgBr&gt;SHAR&lt;/ChrgBr&gt;</w:t>
      </w:r>
    </w:p>
    <w:p w14:paraId="32C6FA1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1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Id&gt;VIRGAY2435/2012&lt;/PreNtfctnId&gt;</w:t>
      </w:r>
    </w:p>
    <w:p w14:paraId="32C6FA1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reNtfctnDt&gt;2012-06-08&lt;/PreNtfctnDt&gt;</w:t>
      </w:r>
    </w:p>
    <w:p w14:paraId="32C6FA1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rctDbtTx&gt;</w:t>
      </w:r>
    </w:p>
    <w:p w14:paraId="32C6FA2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gt&gt;</w:t>
      </w:r>
    </w:p>
    <w:p w14:paraId="32C6FA2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FinInstnId&gt;</w:t>
      </w:r>
    </w:p>
    <w:p w14:paraId="32C6FA22" w14:textId="77777777" w:rsidR="0029789F" w:rsidRPr="00DF440E" w:rsidRDefault="0029789F" w:rsidP="0029789F">
      <w:pPr>
        <w:pStyle w:val="XMLCode"/>
        <w:rPr>
          <w:highlight w:val="white"/>
          <w:lang w:val="fr-B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DF440E">
        <w:rPr>
          <w:highlight w:val="white"/>
          <w:lang w:val="fr-BE"/>
        </w:rPr>
        <w:t>&lt;BICFI&gt;CCCCUS27&lt;/BICFI&gt;</w:t>
      </w:r>
    </w:p>
    <w:p w14:paraId="32C6FA23"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r>
      <w:r w:rsidRPr="00DF440E">
        <w:rPr>
          <w:highlight w:val="white"/>
          <w:lang w:val="fr-BE"/>
        </w:rPr>
        <w:tab/>
        <w:t>&lt;/FinInstnId&gt;</w:t>
      </w:r>
    </w:p>
    <w:p w14:paraId="32C6FA24" w14:textId="77777777" w:rsidR="0029789F" w:rsidRPr="00DF440E" w:rsidRDefault="0029789F" w:rsidP="0029789F">
      <w:pPr>
        <w:pStyle w:val="XMLCode"/>
        <w:rPr>
          <w:highlight w:val="white"/>
          <w:lang w:val="fr-BE"/>
        </w:rPr>
      </w:pPr>
      <w:r w:rsidRPr="00DF440E">
        <w:rPr>
          <w:highlight w:val="white"/>
          <w:lang w:val="fr-BE"/>
        </w:rPr>
        <w:tab/>
      </w:r>
      <w:r w:rsidRPr="00DF440E">
        <w:rPr>
          <w:highlight w:val="white"/>
          <w:lang w:val="fr-BE"/>
        </w:rPr>
        <w:tab/>
      </w:r>
      <w:r w:rsidRPr="00DF440E">
        <w:rPr>
          <w:highlight w:val="white"/>
          <w:lang w:val="fr-BE"/>
        </w:rPr>
        <w:tab/>
        <w:t>&lt;/DbtrAgt&gt;</w:t>
      </w:r>
    </w:p>
    <w:p w14:paraId="32C6FA25" w14:textId="77777777" w:rsidR="0029789F" w:rsidRPr="00832B47" w:rsidRDefault="0029789F" w:rsidP="0029789F">
      <w:pPr>
        <w:pStyle w:val="XMLCode"/>
        <w:rPr>
          <w:highlight w:val="white"/>
          <w:lang w:val="de-DE"/>
        </w:rPr>
      </w:pPr>
      <w:r w:rsidRPr="00DF440E">
        <w:rPr>
          <w:highlight w:val="white"/>
          <w:lang w:val="fr-BE"/>
        </w:rPr>
        <w:tab/>
      </w:r>
      <w:r w:rsidRPr="00DF440E">
        <w:rPr>
          <w:highlight w:val="white"/>
          <w:lang w:val="fr-BE"/>
        </w:rPr>
        <w:tab/>
      </w:r>
      <w:r w:rsidRPr="00DF440E">
        <w:rPr>
          <w:highlight w:val="white"/>
          <w:lang w:val="fr-BE"/>
        </w:rPr>
        <w:tab/>
      </w:r>
      <w:r w:rsidRPr="00832B47">
        <w:rPr>
          <w:highlight w:val="white"/>
          <w:lang w:val="de-DE"/>
        </w:rPr>
        <w:t>&lt;Dbtr&gt;</w:t>
      </w:r>
    </w:p>
    <w:p w14:paraId="32C6FA26"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Nm&gt;Lee&lt;/Nm&gt;</w:t>
      </w:r>
    </w:p>
    <w:p w14:paraId="32C6FA27" w14:textId="77777777" w:rsidR="0029789F" w:rsidRPr="00832B47" w:rsidRDefault="0029789F" w:rsidP="0029789F">
      <w:pPr>
        <w:pStyle w:val="XMLCode"/>
        <w:rPr>
          <w:highlight w:val="white"/>
          <w:lang w:val="de-D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t>&lt;PstlAdr&gt;</w:t>
      </w:r>
    </w:p>
    <w:p w14:paraId="32C6FA28" w14:textId="77777777" w:rsidR="0029789F" w:rsidRPr="0029789F" w:rsidRDefault="0029789F" w:rsidP="0029789F">
      <w:pPr>
        <w:pStyle w:val="XMLCode"/>
        <w:rPr>
          <w:highlight w:val="white"/>
        </w:rPr>
      </w:pP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832B47">
        <w:rPr>
          <w:highlight w:val="white"/>
          <w:lang w:val="de-DE"/>
        </w:rPr>
        <w:tab/>
      </w:r>
      <w:r w:rsidRPr="0029789F">
        <w:rPr>
          <w:highlight w:val="white"/>
        </w:rPr>
        <w:t>&lt;StrtNm&gt;Cross Road&lt;/StrtNm&gt;</w:t>
      </w:r>
    </w:p>
    <w:p w14:paraId="32C6FA29"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BldgNb&gt;45&lt;/BldgNb&gt;</w:t>
      </w:r>
    </w:p>
    <w:p w14:paraId="32C6FA2A"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PstCd&gt;NJ07399&lt;/PstCd&gt;</w:t>
      </w:r>
    </w:p>
    <w:p w14:paraId="32C6FA2B" w14:textId="77777777" w:rsidR="0029789F" w:rsidRPr="0029789F" w:rsidRDefault="0029789F" w:rsidP="0029789F">
      <w:pPr>
        <w:pStyle w:val="XMLCode"/>
        <w:rPr>
          <w:highlight w:val="white"/>
        </w:rPr>
      </w:pPr>
      <w:r w:rsidRPr="0029789F">
        <w:rPr>
          <w:highlight w:val="white"/>
        </w:rPr>
        <w:lastRenderedPageBreak/>
        <w:tab/>
      </w:r>
      <w:r w:rsidRPr="0029789F">
        <w:rPr>
          <w:highlight w:val="white"/>
        </w:rPr>
        <w:tab/>
      </w:r>
      <w:r w:rsidRPr="0029789F">
        <w:rPr>
          <w:highlight w:val="white"/>
        </w:rPr>
        <w:tab/>
      </w:r>
      <w:r w:rsidRPr="0029789F">
        <w:rPr>
          <w:highlight w:val="white"/>
        </w:rPr>
        <w:tab/>
      </w:r>
      <w:r w:rsidRPr="0029789F">
        <w:rPr>
          <w:highlight w:val="white"/>
        </w:rPr>
        <w:tab/>
        <w:t>&lt;TwnNm&gt;Jersey City&lt;/TwnNm&gt;</w:t>
      </w:r>
    </w:p>
    <w:p w14:paraId="32C6FA2C"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Ctry&gt;US&lt;/Ctry&gt;</w:t>
      </w:r>
    </w:p>
    <w:p w14:paraId="32C6FA2D"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PstlAdr&gt;</w:t>
      </w:r>
    </w:p>
    <w:p w14:paraId="32C6FA2E"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gt;</w:t>
      </w:r>
    </w:p>
    <w:p w14:paraId="32C6FA2F"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0"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1"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2"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Id&gt;789101&lt;/Id&gt;</w:t>
      </w:r>
    </w:p>
    <w:p w14:paraId="32C6FA33"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r>
      <w:r w:rsidRPr="0029789F">
        <w:rPr>
          <w:highlight w:val="white"/>
        </w:rPr>
        <w:tab/>
        <w:t>&lt;/Othr&gt;</w:t>
      </w:r>
    </w:p>
    <w:p w14:paraId="32C6FA34"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Id&gt;</w:t>
      </w:r>
    </w:p>
    <w:p w14:paraId="32C6FA35"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DbtrAcct&gt;</w:t>
      </w:r>
    </w:p>
    <w:p w14:paraId="32C6FA36"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7"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r>
      <w:r w:rsidRPr="0029789F">
        <w:rPr>
          <w:highlight w:val="white"/>
        </w:rPr>
        <w:tab/>
        <w:t>&lt;Ustrd&gt;CAR INSURANCE PREMIUM&lt;/Ustrd&gt;</w:t>
      </w:r>
    </w:p>
    <w:p w14:paraId="32C6FA38" w14:textId="77777777" w:rsidR="0029789F" w:rsidRPr="0029789F" w:rsidRDefault="0029789F" w:rsidP="0029789F">
      <w:pPr>
        <w:pStyle w:val="XMLCode"/>
        <w:rPr>
          <w:highlight w:val="white"/>
        </w:rPr>
      </w:pPr>
      <w:r w:rsidRPr="0029789F">
        <w:rPr>
          <w:highlight w:val="white"/>
        </w:rPr>
        <w:tab/>
      </w:r>
      <w:r w:rsidRPr="0029789F">
        <w:rPr>
          <w:highlight w:val="white"/>
        </w:rPr>
        <w:tab/>
      </w:r>
      <w:r w:rsidRPr="0029789F">
        <w:rPr>
          <w:highlight w:val="white"/>
        </w:rPr>
        <w:tab/>
        <w:t>&lt;/RmtInf&gt;</w:t>
      </w:r>
    </w:p>
    <w:p w14:paraId="32C6FA39" w14:textId="77777777" w:rsidR="0029789F" w:rsidRPr="0029789F" w:rsidRDefault="0029789F" w:rsidP="0029789F">
      <w:pPr>
        <w:pStyle w:val="XMLCode"/>
        <w:rPr>
          <w:highlight w:val="white"/>
        </w:rPr>
      </w:pPr>
      <w:r w:rsidRPr="0029789F">
        <w:rPr>
          <w:highlight w:val="white"/>
        </w:rPr>
        <w:tab/>
      </w:r>
      <w:r w:rsidRPr="0029789F">
        <w:rPr>
          <w:highlight w:val="white"/>
        </w:rPr>
        <w:tab/>
        <w:t>&lt;/DrctDbtTxInf&gt;</w:t>
      </w:r>
    </w:p>
    <w:p w14:paraId="32C6FA3A" w14:textId="77777777" w:rsidR="0029789F" w:rsidRPr="0029789F" w:rsidRDefault="0029789F" w:rsidP="0029789F">
      <w:pPr>
        <w:pStyle w:val="XMLCode"/>
        <w:rPr>
          <w:highlight w:val="white"/>
        </w:rPr>
      </w:pPr>
      <w:r w:rsidRPr="0029789F">
        <w:rPr>
          <w:highlight w:val="white"/>
        </w:rPr>
        <w:tab/>
        <w:t>&lt;/PmtInf&gt;</w:t>
      </w:r>
    </w:p>
    <w:p w14:paraId="32C6FA3B" w14:textId="77777777" w:rsidR="0029789F" w:rsidRPr="0029789F" w:rsidRDefault="0029789F" w:rsidP="0029789F">
      <w:pPr>
        <w:pStyle w:val="XMLCode"/>
      </w:pPr>
      <w:r w:rsidRPr="0029789F">
        <w:rPr>
          <w:highlight w:val="white"/>
        </w:rPr>
        <w:t>&lt;/CstmrDrctDbtInitn&gt;</w:t>
      </w:r>
    </w:p>
    <w:p w14:paraId="32C6FA3C" w14:textId="77777777" w:rsidR="00432DD9" w:rsidRDefault="00432DD9" w:rsidP="00432DD9"/>
    <w:p w14:paraId="01114885" w14:textId="77777777" w:rsidR="003E4C80" w:rsidRDefault="003E4C80" w:rsidP="003E4C80">
      <w:pPr>
        <w:pStyle w:val="XMLCode"/>
      </w:pPr>
    </w:p>
    <w:p w14:paraId="0F17CB98" w14:textId="77777777" w:rsidR="003E4C80" w:rsidRPr="00176D27" w:rsidRDefault="003E4C80" w:rsidP="003E4C80">
      <w:pPr>
        <w:sectPr w:rsidR="003E4C80" w:rsidRPr="00176D27" w:rsidSect="006E0076">
          <w:headerReference w:type="even" r:id="rId58"/>
          <w:headerReference w:type="default" r:id="rId59"/>
          <w:footerReference w:type="even" r:id="rId60"/>
          <w:type w:val="oddPage"/>
          <w:pgSz w:w="11909" w:h="15840" w:code="9"/>
          <w:pgMar w:top="1021" w:right="1304" w:bottom="1701" w:left="1304" w:header="567" w:footer="567" w:gutter="0"/>
          <w:cols w:space="720"/>
        </w:sectPr>
      </w:pPr>
    </w:p>
    <w:p w14:paraId="1EEA3F51" w14:textId="77777777" w:rsidR="003E4C80" w:rsidRPr="0049225E" w:rsidRDefault="003E4C80" w:rsidP="003E4C80">
      <w:pPr>
        <w:pStyle w:val="Heading1"/>
      </w:pPr>
      <w:bookmarkStart w:id="101" w:name="_Toc475020012"/>
      <w:bookmarkStart w:id="102" w:name="_Toc498419411"/>
      <w:bookmarkStart w:id="103" w:name="_Toc126585353"/>
      <w:r w:rsidRPr="0049225E">
        <w:lastRenderedPageBreak/>
        <w:t>Revision Record</w:t>
      </w:r>
      <w:bookmarkEnd w:id="101"/>
      <w:bookmarkEnd w:id="102"/>
      <w:bookmarkEnd w:id="103"/>
    </w:p>
    <w:p w14:paraId="1B8BD524" w14:textId="77777777" w:rsidR="003E4C80" w:rsidRPr="0049225E" w:rsidRDefault="003E4C80" w:rsidP="003E4C80"/>
    <w:tbl>
      <w:tblPr>
        <w:tblStyle w:val="TableGrid"/>
        <w:tblW w:w="0" w:type="auto"/>
        <w:tblLook w:val="04A0" w:firstRow="1" w:lastRow="0" w:firstColumn="1" w:lastColumn="0" w:noHBand="0" w:noVBand="1"/>
      </w:tblPr>
      <w:tblGrid>
        <w:gridCol w:w="1602"/>
        <w:gridCol w:w="1640"/>
        <w:gridCol w:w="1645"/>
        <w:gridCol w:w="1669"/>
        <w:gridCol w:w="1601"/>
      </w:tblGrid>
      <w:tr w:rsidR="003E4C80" w:rsidRPr="0090251C" w14:paraId="1223E00E" w14:textId="77777777" w:rsidTr="00AC203B">
        <w:tc>
          <w:tcPr>
            <w:tcW w:w="1602" w:type="dxa"/>
          </w:tcPr>
          <w:p w14:paraId="5E7C8594" w14:textId="77777777" w:rsidR="003E4C80" w:rsidRPr="003E4C80" w:rsidRDefault="003E4C80" w:rsidP="0023762D">
            <w:pPr>
              <w:pStyle w:val="TableHeading"/>
            </w:pPr>
            <w:r w:rsidRPr="0049225E">
              <w:t>Revision</w:t>
            </w:r>
          </w:p>
        </w:tc>
        <w:tc>
          <w:tcPr>
            <w:tcW w:w="1640" w:type="dxa"/>
          </w:tcPr>
          <w:p w14:paraId="6A1D6980" w14:textId="77777777" w:rsidR="003E4C80" w:rsidRPr="003E4C80" w:rsidRDefault="003E4C80" w:rsidP="0023762D">
            <w:pPr>
              <w:pStyle w:val="TableHeading"/>
            </w:pPr>
            <w:r w:rsidRPr="0049225E">
              <w:t>Date</w:t>
            </w:r>
          </w:p>
        </w:tc>
        <w:tc>
          <w:tcPr>
            <w:tcW w:w="1645" w:type="dxa"/>
          </w:tcPr>
          <w:p w14:paraId="056536DC" w14:textId="77777777" w:rsidR="003E4C80" w:rsidRPr="003E4C80" w:rsidRDefault="003E4C80" w:rsidP="0023762D">
            <w:pPr>
              <w:pStyle w:val="TableHeading"/>
            </w:pPr>
            <w:r w:rsidRPr="0049225E">
              <w:t>Author</w:t>
            </w:r>
          </w:p>
        </w:tc>
        <w:tc>
          <w:tcPr>
            <w:tcW w:w="1669" w:type="dxa"/>
          </w:tcPr>
          <w:p w14:paraId="16F643DB" w14:textId="77777777" w:rsidR="003E4C80" w:rsidRPr="003E4C80" w:rsidRDefault="003E4C80" w:rsidP="0023762D">
            <w:pPr>
              <w:pStyle w:val="TableHeading"/>
            </w:pPr>
            <w:r w:rsidRPr="0049225E">
              <w:t>Description</w:t>
            </w:r>
          </w:p>
        </w:tc>
        <w:tc>
          <w:tcPr>
            <w:tcW w:w="1601" w:type="dxa"/>
          </w:tcPr>
          <w:p w14:paraId="0095E94D" w14:textId="77777777" w:rsidR="003E4C80" w:rsidRPr="003E4C80" w:rsidRDefault="003E4C80" w:rsidP="0023762D">
            <w:pPr>
              <w:pStyle w:val="TableHeading"/>
            </w:pPr>
            <w:r w:rsidRPr="0049225E">
              <w:t>Sections affected</w:t>
            </w:r>
          </w:p>
        </w:tc>
      </w:tr>
      <w:tr w:rsidR="003E4C80" w:rsidRPr="00CB42A4" w14:paraId="310CE89F" w14:textId="77777777" w:rsidTr="00AC203B">
        <w:tc>
          <w:tcPr>
            <w:tcW w:w="1602" w:type="dxa"/>
          </w:tcPr>
          <w:p w14:paraId="05572B98" w14:textId="77777777" w:rsidR="003E4C80" w:rsidRPr="003E4C80" w:rsidRDefault="003E4C80" w:rsidP="0023762D">
            <w:pPr>
              <w:pStyle w:val="TableText"/>
            </w:pPr>
            <w:r>
              <w:t>1</w:t>
            </w:r>
            <w:r w:rsidRPr="003E4C80">
              <w:t>.0</w:t>
            </w:r>
          </w:p>
        </w:tc>
        <w:tc>
          <w:tcPr>
            <w:tcW w:w="1640" w:type="dxa"/>
          </w:tcPr>
          <w:p w14:paraId="7C300F2A" w14:textId="32206C18" w:rsidR="003E4C80" w:rsidRPr="003E4C80" w:rsidRDefault="00203CAC" w:rsidP="00203CAC">
            <w:pPr>
              <w:pStyle w:val="TableText"/>
            </w:pPr>
            <w:r>
              <w:t xml:space="preserve">1 </w:t>
            </w:r>
            <w:r w:rsidR="003E4C80">
              <w:t>D</w:t>
            </w:r>
            <w:r w:rsidR="003E4C80" w:rsidRPr="003E4C80">
              <w:t>ecember 20</w:t>
            </w:r>
            <w:r>
              <w:t>20</w:t>
            </w:r>
          </w:p>
        </w:tc>
        <w:tc>
          <w:tcPr>
            <w:tcW w:w="1645" w:type="dxa"/>
          </w:tcPr>
          <w:p w14:paraId="5AC2B581" w14:textId="77777777" w:rsidR="003E4C80" w:rsidRPr="003E4C80" w:rsidRDefault="003E4C80" w:rsidP="0023762D">
            <w:pPr>
              <w:pStyle w:val="TableText"/>
            </w:pPr>
            <w:r w:rsidRPr="0049225E">
              <w:t>SWIFT</w:t>
            </w:r>
          </w:p>
        </w:tc>
        <w:tc>
          <w:tcPr>
            <w:tcW w:w="1669" w:type="dxa"/>
          </w:tcPr>
          <w:p w14:paraId="7ABA0607" w14:textId="77777777" w:rsidR="003E4C80" w:rsidRPr="003E4C80" w:rsidRDefault="003E4C80" w:rsidP="0023762D">
            <w:pPr>
              <w:pStyle w:val="TableText"/>
            </w:pPr>
            <w:r w:rsidRPr="0049225E">
              <w:t>Draft version for SEG review</w:t>
            </w:r>
          </w:p>
        </w:tc>
        <w:tc>
          <w:tcPr>
            <w:tcW w:w="1601" w:type="dxa"/>
          </w:tcPr>
          <w:p w14:paraId="4D863786" w14:textId="77777777" w:rsidR="003E4C80" w:rsidRPr="003E4C80" w:rsidRDefault="003E4C80" w:rsidP="0023762D">
            <w:pPr>
              <w:pStyle w:val="TableText"/>
            </w:pPr>
            <w:r w:rsidRPr="0049225E">
              <w:t>All</w:t>
            </w:r>
          </w:p>
        </w:tc>
      </w:tr>
      <w:tr w:rsidR="003E4C80" w:rsidRPr="0090251C" w14:paraId="7CF4C453" w14:textId="77777777" w:rsidTr="00AC203B">
        <w:tc>
          <w:tcPr>
            <w:tcW w:w="1602" w:type="dxa"/>
          </w:tcPr>
          <w:p w14:paraId="5744E68A" w14:textId="380AD11A" w:rsidR="003E4C80" w:rsidRPr="0049225E" w:rsidRDefault="00E805E4" w:rsidP="0023762D">
            <w:pPr>
              <w:pStyle w:val="TableText"/>
            </w:pPr>
            <w:r>
              <w:t>2.0</w:t>
            </w:r>
          </w:p>
        </w:tc>
        <w:tc>
          <w:tcPr>
            <w:tcW w:w="1640" w:type="dxa"/>
          </w:tcPr>
          <w:p w14:paraId="094D209E" w14:textId="5B463094" w:rsidR="003E4C80" w:rsidRPr="0049225E" w:rsidRDefault="00E805E4" w:rsidP="0023762D">
            <w:pPr>
              <w:pStyle w:val="TableText"/>
            </w:pPr>
            <w:r>
              <w:t>February 2021</w:t>
            </w:r>
          </w:p>
        </w:tc>
        <w:tc>
          <w:tcPr>
            <w:tcW w:w="1645" w:type="dxa"/>
          </w:tcPr>
          <w:p w14:paraId="6EE8F0C3" w14:textId="4C69CE28" w:rsidR="003E4C80" w:rsidRPr="0049225E" w:rsidRDefault="00E805E4" w:rsidP="0023762D">
            <w:pPr>
              <w:pStyle w:val="TableText"/>
            </w:pPr>
            <w:r>
              <w:t>RA</w:t>
            </w:r>
          </w:p>
        </w:tc>
        <w:tc>
          <w:tcPr>
            <w:tcW w:w="1669" w:type="dxa"/>
          </w:tcPr>
          <w:p w14:paraId="79695ED9" w14:textId="7FDA2971" w:rsidR="003E4C80" w:rsidRPr="0049225E" w:rsidRDefault="00E805E4" w:rsidP="0023762D">
            <w:pPr>
              <w:pStyle w:val="TableText"/>
            </w:pPr>
            <w:r>
              <w:t>Final version</w:t>
            </w:r>
          </w:p>
        </w:tc>
        <w:tc>
          <w:tcPr>
            <w:tcW w:w="1601" w:type="dxa"/>
          </w:tcPr>
          <w:p w14:paraId="5A68AE54" w14:textId="2A3AFCBB" w:rsidR="003E4C80" w:rsidRPr="0049225E" w:rsidRDefault="00E805E4" w:rsidP="0023762D">
            <w:pPr>
              <w:pStyle w:val="TableText"/>
            </w:pPr>
            <w:r>
              <w:t>All</w:t>
            </w:r>
          </w:p>
        </w:tc>
      </w:tr>
      <w:tr w:rsidR="00AD2909" w:rsidRPr="0090251C" w14:paraId="689754DC" w14:textId="77777777" w:rsidTr="00AC203B">
        <w:tc>
          <w:tcPr>
            <w:tcW w:w="1602" w:type="dxa"/>
          </w:tcPr>
          <w:p w14:paraId="551C8F00" w14:textId="3B7C6CFB" w:rsidR="00AD2909" w:rsidRPr="00AD2909" w:rsidRDefault="00AD2909" w:rsidP="00AD2909">
            <w:pPr>
              <w:pStyle w:val="TableText"/>
            </w:pPr>
            <w:r>
              <w:t>3</w:t>
            </w:r>
            <w:r w:rsidRPr="00AD2909">
              <w:t>.0</w:t>
            </w:r>
          </w:p>
        </w:tc>
        <w:tc>
          <w:tcPr>
            <w:tcW w:w="1640" w:type="dxa"/>
          </w:tcPr>
          <w:p w14:paraId="43A6CD97" w14:textId="2F6D9E45" w:rsidR="00AD2909" w:rsidRPr="00AD2909" w:rsidRDefault="00AD2909" w:rsidP="00AD2909">
            <w:pPr>
              <w:pStyle w:val="TableText"/>
            </w:pPr>
            <w:r>
              <w:t>D</w:t>
            </w:r>
            <w:r w:rsidRPr="00AD2909">
              <w:t>ecember 2022</w:t>
            </w:r>
          </w:p>
        </w:tc>
        <w:tc>
          <w:tcPr>
            <w:tcW w:w="1645" w:type="dxa"/>
          </w:tcPr>
          <w:p w14:paraId="7129E47B" w14:textId="1B5D82AD" w:rsidR="00AD2909" w:rsidRPr="00AD2909" w:rsidRDefault="00AD2909" w:rsidP="00AD2909">
            <w:pPr>
              <w:pStyle w:val="TableText"/>
            </w:pPr>
            <w:r>
              <w:t>S</w:t>
            </w:r>
            <w:r w:rsidRPr="00AD2909">
              <w:t>WIFT</w:t>
            </w:r>
          </w:p>
        </w:tc>
        <w:tc>
          <w:tcPr>
            <w:tcW w:w="1669" w:type="dxa"/>
          </w:tcPr>
          <w:p w14:paraId="6F2F3F96" w14:textId="6D6AF6DE" w:rsidR="00AD2909" w:rsidRPr="00AD2909" w:rsidRDefault="00AD2909" w:rsidP="00AD2909">
            <w:pPr>
              <w:pStyle w:val="TableText"/>
            </w:pPr>
            <w:r w:rsidRPr="00671462">
              <w:t>Draft version for SEG review</w:t>
            </w:r>
          </w:p>
        </w:tc>
        <w:tc>
          <w:tcPr>
            <w:tcW w:w="1601" w:type="dxa"/>
          </w:tcPr>
          <w:p w14:paraId="02A755E8" w14:textId="3B8DA28D" w:rsidR="00AD2909" w:rsidRPr="00AD2909" w:rsidRDefault="00AD2909" w:rsidP="00AD2909">
            <w:pPr>
              <w:pStyle w:val="TableText"/>
            </w:pPr>
            <w:r>
              <w:t>A</w:t>
            </w:r>
            <w:r w:rsidRPr="00AD2909">
              <w:t>ll</w:t>
            </w:r>
          </w:p>
        </w:tc>
      </w:tr>
      <w:tr w:rsidR="00AC203B" w:rsidRPr="0090251C" w14:paraId="78C4327E" w14:textId="77777777" w:rsidTr="00AC203B">
        <w:tc>
          <w:tcPr>
            <w:tcW w:w="1602" w:type="dxa"/>
          </w:tcPr>
          <w:p w14:paraId="3AF2D24F" w14:textId="7C561BCE" w:rsidR="00AC203B" w:rsidRPr="00AC203B" w:rsidRDefault="00AC203B" w:rsidP="00AC203B">
            <w:pPr>
              <w:pStyle w:val="TableText"/>
            </w:pPr>
            <w:r>
              <w:t>4</w:t>
            </w:r>
            <w:r w:rsidRPr="00AC203B">
              <w:t>.0</w:t>
            </w:r>
          </w:p>
        </w:tc>
        <w:tc>
          <w:tcPr>
            <w:tcW w:w="1640" w:type="dxa"/>
          </w:tcPr>
          <w:p w14:paraId="107AF752" w14:textId="0E75B070" w:rsidR="00AC203B" w:rsidRPr="00AC203B" w:rsidRDefault="00AC203B" w:rsidP="00AC203B">
            <w:pPr>
              <w:pStyle w:val="TableText"/>
            </w:pPr>
            <w:r>
              <w:t>J</w:t>
            </w:r>
            <w:r w:rsidRPr="00AC203B">
              <w:t>anuary 2023</w:t>
            </w:r>
          </w:p>
        </w:tc>
        <w:tc>
          <w:tcPr>
            <w:tcW w:w="1645" w:type="dxa"/>
          </w:tcPr>
          <w:p w14:paraId="586EB75D" w14:textId="53FE833E" w:rsidR="00AC203B" w:rsidRPr="00AC203B" w:rsidRDefault="00AC203B" w:rsidP="00AC203B">
            <w:pPr>
              <w:pStyle w:val="TableText"/>
            </w:pPr>
            <w:r>
              <w:t>S</w:t>
            </w:r>
            <w:r w:rsidRPr="00AC203B">
              <w:t>WIFT</w:t>
            </w:r>
          </w:p>
        </w:tc>
        <w:tc>
          <w:tcPr>
            <w:tcW w:w="1669" w:type="dxa"/>
          </w:tcPr>
          <w:p w14:paraId="2A7D5BEE" w14:textId="65FDB118" w:rsidR="00AC203B" w:rsidRPr="00AC203B" w:rsidRDefault="00AC203B" w:rsidP="00AC203B">
            <w:pPr>
              <w:pStyle w:val="TableText"/>
            </w:pPr>
            <w:r>
              <w:t>Final version</w:t>
            </w:r>
          </w:p>
        </w:tc>
        <w:tc>
          <w:tcPr>
            <w:tcW w:w="1601" w:type="dxa"/>
          </w:tcPr>
          <w:p w14:paraId="263C7794" w14:textId="507FE22D" w:rsidR="00AC203B" w:rsidRPr="00AC203B" w:rsidRDefault="00AC203B" w:rsidP="00AC203B">
            <w:pPr>
              <w:pStyle w:val="TableText"/>
            </w:pPr>
            <w:r>
              <w:t>All</w:t>
            </w:r>
          </w:p>
        </w:tc>
      </w:tr>
    </w:tbl>
    <w:p w14:paraId="109F62E1" w14:textId="77777777" w:rsidR="003E4C80" w:rsidRPr="0049225E" w:rsidRDefault="003E4C80" w:rsidP="003E4C80"/>
    <w:p w14:paraId="4DA10BE2" w14:textId="77777777" w:rsidR="003E4C80" w:rsidRPr="0049225E" w:rsidRDefault="003E4C80" w:rsidP="003E4C80">
      <w:pPr>
        <w:pStyle w:val="BlockLabel"/>
      </w:pPr>
      <w:r w:rsidRPr="0049225E">
        <w:t>Disclaimer:</w:t>
      </w:r>
    </w:p>
    <w:p w14:paraId="3651B525" w14:textId="77777777" w:rsidR="003E4C80" w:rsidRPr="0049225E" w:rsidRDefault="003E4C80" w:rsidP="003E4C80">
      <w:r w:rsidRPr="0049225E">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779F1053" w14:textId="77777777" w:rsidR="003E4C80" w:rsidRPr="0049225E" w:rsidRDefault="003E4C80" w:rsidP="003E4C80">
      <w:r w:rsidRPr="0049225E">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2C422FB9" w14:textId="77777777" w:rsidR="003E4C80" w:rsidRPr="0049225E" w:rsidRDefault="003E4C80" w:rsidP="003E4C80"/>
    <w:p w14:paraId="022D9185" w14:textId="77777777" w:rsidR="003E4C80" w:rsidRPr="0049225E" w:rsidRDefault="003E4C80" w:rsidP="003E4C80">
      <w:pPr>
        <w:pStyle w:val="BlockLabel"/>
      </w:pPr>
      <w:r w:rsidRPr="0049225E">
        <w:t>Intellectual Property Rights:</w:t>
      </w:r>
    </w:p>
    <w:p w14:paraId="29344F78" w14:textId="66547828" w:rsidR="003E4C80" w:rsidRPr="002460A4" w:rsidRDefault="003E4C80" w:rsidP="003E4C80">
      <w:r w:rsidRPr="0049225E">
        <w:t xml:space="preserve">The </w:t>
      </w:r>
      <w:r w:rsidR="00203CAC">
        <w:t xml:space="preserve">candidate </w:t>
      </w:r>
      <w:r w:rsidRPr="0049225E">
        <w:t xml:space="preserve">ISO 20022 MessageDefinitions described in this document were contributed </w:t>
      </w:r>
      <w:r w:rsidR="00CD3441">
        <w:t xml:space="preserve">by </w:t>
      </w:r>
      <w:r w:rsidR="00BD70FB" w:rsidRPr="00CB42A4">
        <w:t>SWIFT, IFX, OAGi &amp; TWIST as part of ISTH</w:t>
      </w:r>
      <w:r w:rsidRPr="0049225E">
        <w:t>.  The ISO 20022 IPR policy is available at www.ISO20022.org &gt; About ISO 20022 &gt; Intellectual Property Rights.</w:t>
      </w:r>
    </w:p>
    <w:sectPr w:rsidR="003E4C80" w:rsidRPr="002460A4" w:rsidSect="003E4C80">
      <w:headerReference w:type="default" r:id="rId61"/>
      <w:type w:val="oddPage"/>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D1C739" w14:textId="77777777" w:rsidR="00533B01" w:rsidRDefault="00533B01" w:rsidP="005A6353">
      <w:r>
        <w:separator/>
      </w:r>
    </w:p>
  </w:endnote>
  <w:endnote w:type="continuationSeparator" w:id="0">
    <w:p w14:paraId="271DC50A" w14:textId="77777777" w:rsidR="00533B01" w:rsidRDefault="00533B01" w:rsidP="005A6353">
      <w:r>
        <w:continuationSeparator/>
      </w:r>
    </w:p>
  </w:endnote>
  <w:endnote w:type="continuationNotice" w:id="1">
    <w:p w14:paraId="376B2E88" w14:textId="77777777" w:rsidR="00533B01" w:rsidRDefault="00533B01">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AF53EC" w14:textId="77777777" w:rsidR="000B2B8A" w:rsidRDefault="000B2B8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7B" w14:textId="77777777" w:rsidR="000E4976" w:rsidRDefault="000E4976" w:rsidP="005A6353"/>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7D" w14:textId="77777777" w:rsidTr="00FA65F6">
      <w:trPr>
        <w:cantSplit/>
        <w:trHeight w:hRule="exact" w:val="50"/>
      </w:trPr>
      <w:tc>
        <w:tcPr>
          <w:tcW w:w="9242" w:type="dxa"/>
        </w:tcPr>
        <w:p w14:paraId="32C6FA7C" w14:textId="77777777" w:rsidR="000E4976" w:rsidRDefault="000E4976" w:rsidP="005A6353"/>
      </w:tc>
    </w:tr>
  </w:tbl>
  <w:p w14:paraId="32C6FA7E" w14:textId="77777777" w:rsidR="000E4976" w:rsidRDefault="000E4976" w:rsidP="005A6353">
    <w:r>
      <w:tab/>
    </w:r>
    <w:r>
      <w:tab/>
    </w:r>
    <w:r>
      <w:tab/>
    </w:r>
    <w:r>
      <w:fldChar w:fldCharType="begin"/>
    </w:r>
    <w:r>
      <w:instrText xml:space="preserve"> PAGE </w:instrText>
    </w:r>
    <w:r>
      <w:fldChar w:fldCharType="separate"/>
    </w:r>
    <w:r>
      <w:rPr>
        <w:noProof/>
      </w:rPr>
      <w:t>2</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49F8DE" w14:textId="77777777" w:rsidR="000B2B8A" w:rsidRDefault="000B2B8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8B" w14:textId="77777777" w:rsidR="000E4976" w:rsidRDefault="000E497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8D" w14:textId="77777777" w:rsidTr="000E2675">
      <w:trPr>
        <w:cantSplit/>
        <w:trHeight w:hRule="exact" w:val="50"/>
      </w:trPr>
      <w:tc>
        <w:tcPr>
          <w:tcW w:w="9242" w:type="dxa"/>
        </w:tcPr>
        <w:p w14:paraId="32C6FA8C" w14:textId="77777777" w:rsidR="000E4976" w:rsidRDefault="000E4976" w:rsidP="005A6353"/>
      </w:tc>
    </w:tr>
  </w:tbl>
  <w:p w14:paraId="32C6FA8E" w14:textId="77777777" w:rsidR="000E4976" w:rsidRPr="00BB3079" w:rsidRDefault="000E497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8F" w14:textId="77777777" w:rsidR="000E4976" w:rsidRDefault="000E4976"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0E4976" w14:paraId="32C6FA93" w14:textId="77777777" w:rsidTr="006E0076">
      <w:tc>
        <w:tcPr>
          <w:tcW w:w="4253" w:type="dxa"/>
        </w:tcPr>
        <w:p w14:paraId="32C6FA90" w14:textId="77777777" w:rsidR="000E4976" w:rsidRPr="006E0076" w:rsidRDefault="000E4976" w:rsidP="006E15E6">
          <w:pPr>
            <w:pStyle w:val="Footereven"/>
          </w:pPr>
          <w:r>
            <w:t>Payments Initiation</w:t>
          </w:r>
        </w:p>
      </w:tc>
      <w:tc>
        <w:tcPr>
          <w:tcW w:w="567" w:type="dxa"/>
        </w:tcPr>
        <w:p w14:paraId="32C6FA91" w14:textId="593A6DB9" w:rsidR="000E4976" w:rsidRDefault="000E4976" w:rsidP="000017C4">
          <w:pPr>
            <w:pStyle w:val="Footereven"/>
          </w:pPr>
          <w:r>
            <w:rPr>
              <w:rFonts w:eastAsia="Times"/>
            </w:rPr>
            <w:fldChar w:fldCharType="begin"/>
          </w:r>
          <w:r>
            <w:rPr>
              <w:rFonts w:eastAsia="Times"/>
            </w:rPr>
            <w:instrText xml:space="preserve"> PAGE </w:instrText>
          </w:r>
          <w:r>
            <w:rPr>
              <w:rFonts w:eastAsia="Times"/>
            </w:rPr>
            <w:fldChar w:fldCharType="separate"/>
          </w:r>
          <w:r w:rsidR="00E805E4">
            <w:rPr>
              <w:rFonts w:eastAsia="Times"/>
              <w:noProof/>
            </w:rPr>
            <w:t>67</w:t>
          </w:r>
          <w:r>
            <w:rPr>
              <w:rFonts w:eastAsia="Times"/>
            </w:rPr>
            <w:fldChar w:fldCharType="end"/>
          </w:r>
        </w:p>
      </w:tc>
      <w:tc>
        <w:tcPr>
          <w:tcW w:w="4394" w:type="dxa"/>
        </w:tcPr>
        <w:p w14:paraId="32C6FA92" w14:textId="471BCE6E" w:rsidR="000E4976" w:rsidRDefault="000E4976" w:rsidP="00E805E4">
          <w:pPr>
            <w:pStyle w:val="Footereven"/>
            <w:tabs>
              <w:tab w:val="center" w:pos="2197"/>
              <w:tab w:val="right" w:pos="4394"/>
            </w:tabs>
          </w:pPr>
          <w:r>
            <w:tab/>
          </w:r>
          <w:r>
            <w:tab/>
          </w:r>
          <w:r w:rsidR="00C653CC">
            <w:t>January 2023</w:t>
          </w:r>
          <w:r>
            <w:fldChar w:fldCharType="begin"/>
          </w:r>
          <w:r>
            <w:instrText xml:space="preserve"> STYLEREF  "Release date"  \* MERGEFORMAT </w:instrText>
          </w:r>
          <w:r>
            <w:fldChar w:fldCharType="end"/>
          </w:r>
        </w:p>
      </w:tc>
    </w:tr>
  </w:tbl>
  <w:p w14:paraId="32C6FA94" w14:textId="77777777" w:rsidR="000E4976" w:rsidRPr="000017C4" w:rsidRDefault="000E4976" w:rsidP="000017C4">
    <w:pPr>
      <w:pStyle w:val="Footereven"/>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96" w14:textId="77777777" w:rsidR="000E4976" w:rsidRDefault="000E4976">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86E803" w14:textId="77777777" w:rsidR="000E4976" w:rsidRDefault="000E4976"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7A3A1167" w14:textId="77777777" w:rsidTr="000E2675">
      <w:trPr>
        <w:cantSplit/>
        <w:trHeight w:hRule="exact" w:val="50"/>
      </w:trPr>
      <w:tc>
        <w:tcPr>
          <w:tcW w:w="9242" w:type="dxa"/>
        </w:tcPr>
        <w:p w14:paraId="097F7863" w14:textId="77777777" w:rsidR="000E4976" w:rsidRDefault="000E4976" w:rsidP="005A6353"/>
      </w:tc>
    </w:tr>
  </w:tbl>
  <w:p w14:paraId="20BA9967" w14:textId="77777777" w:rsidR="000E4976" w:rsidRPr="00BB3079" w:rsidRDefault="000E4976"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D510ED">
      <w:rPr>
        <w:rFonts w:eastAsia="Times"/>
      </w:rPr>
      <w:t>Standards MX</w:t>
    </w:r>
    <w:r>
      <w:t xml:space="preserve"> Template</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B08A9" w14:textId="77777777" w:rsidR="00533B01" w:rsidRDefault="00533B01" w:rsidP="005A6353">
      <w:r>
        <w:separator/>
      </w:r>
    </w:p>
  </w:footnote>
  <w:footnote w:type="continuationSeparator" w:id="0">
    <w:p w14:paraId="794BDA2A" w14:textId="77777777" w:rsidR="00533B01" w:rsidRDefault="00533B01" w:rsidP="005A6353">
      <w:r>
        <w:continuationSeparator/>
      </w:r>
    </w:p>
  </w:footnote>
  <w:footnote w:type="continuationNotice" w:id="1">
    <w:p w14:paraId="310506B7" w14:textId="77777777" w:rsidR="00533B01" w:rsidRDefault="00533B01">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77" w14:textId="77777777" w:rsidR="000E4976" w:rsidRDefault="000E4976"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79" w14:textId="77777777" w:rsidTr="006864CC">
      <w:trPr>
        <w:cantSplit/>
        <w:trHeight w:hRule="exact" w:val="50"/>
      </w:trPr>
      <w:tc>
        <w:tcPr>
          <w:tcW w:w="9242" w:type="dxa"/>
        </w:tcPr>
        <w:p w14:paraId="32C6FA78" w14:textId="77777777" w:rsidR="000E4976" w:rsidRDefault="000E4976" w:rsidP="005A6353"/>
      </w:tc>
    </w:tr>
  </w:tbl>
  <w:p w14:paraId="32C6FA7A" w14:textId="77777777" w:rsidR="000E4976" w:rsidRDefault="000E4976" w:rsidP="00282FC2">
    <w:pPr>
      <w:pStyle w:val="Headereven"/>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C462D7" w14:textId="77777777" w:rsidR="000B2B8A" w:rsidRDefault="000B2B8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5"/>
      <w:gridCol w:w="4088"/>
    </w:tblGrid>
    <w:tr w:rsidR="000E4976" w14:paraId="32C6FA83" w14:textId="77777777" w:rsidTr="00CA7A62">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7F" w14:textId="3381DF29" w:rsidR="000E4976" w:rsidRDefault="000E4976"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32C6FA80" w14:textId="77777777" w:rsidR="000E4976" w:rsidRDefault="000E4976" w:rsidP="005A6353">
          <w:pPr>
            <w:pStyle w:val="Header"/>
            <w:rPr>
              <w:lang w:val="fr-BE"/>
            </w:rPr>
          </w:pPr>
        </w:p>
        <w:p w14:paraId="32C6FA81" w14:textId="77777777" w:rsidR="000E4976" w:rsidRDefault="000E4976" w:rsidP="005A6353">
          <w:pPr>
            <w:pStyle w:val="Header"/>
            <w:rPr>
              <w:lang w:val="fr-BE"/>
            </w:rPr>
          </w:pPr>
        </w:p>
        <w:p w14:paraId="32C6FA82" w14:textId="77777777" w:rsidR="000E4976" w:rsidRDefault="000E4976" w:rsidP="005A6353">
          <w:pPr>
            <w:pStyle w:val="Header"/>
            <w:rPr>
              <w:lang w:val="fr-BE"/>
            </w:rPr>
          </w:pPr>
        </w:p>
      </w:tc>
    </w:tr>
  </w:tbl>
  <w:p w14:paraId="32C6FA84" w14:textId="77777777" w:rsidR="000E4976" w:rsidRPr="00237847" w:rsidRDefault="000E4976" w:rsidP="005A6353">
    <w:pPr>
      <w:pStyle w:val="Header"/>
      <w:rPr>
        <w:lang w:val="fr-BE"/>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85" w14:textId="77777777" w:rsidR="000E4976" w:rsidRDefault="000E4976"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EA39EA">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EA39EA">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32C6FA87" w14:textId="77777777" w:rsidTr="000E2675">
      <w:trPr>
        <w:cantSplit/>
        <w:trHeight w:hRule="exact" w:val="50"/>
      </w:trPr>
      <w:tc>
        <w:tcPr>
          <w:tcW w:w="9242" w:type="dxa"/>
        </w:tcPr>
        <w:p w14:paraId="32C6FA86" w14:textId="77777777" w:rsidR="000E4976" w:rsidRDefault="000E4976" w:rsidP="005A6353"/>
      </w:tc>
    </w:tr>
  </w:tbl>
  <w:p w14:paraId="32C6FA88" w14:textId="77777777" w:rsidR="000E4976" w:rsidRDefault="000E4976" w:rsidP="00282FC2">
    <w:pPr>
      <w:pStyle w:val="Headereven"/>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89" w14:textId="77777777" w:rsidR="000E4976" w:rsidRDefault="000E4976" w:rsidP="00C331E3">
    <w:pPr>
      <w:pStyle w:val="Headerodd"/>
      <w:pBdr>
        <w:bottom w:val="double" w:sz="4" w:space="1" w:color="auto"/>
      </w:pBdr>
      <w:spacing w:before="120" w:line="240" w:lineRule="atLeast"/>
    </w:pPr>
  </w:p>
  <w:p w14:paraId="32C6FA8A" w14:textId="62A74F85" w:rsidR="000E4976" w:rsidRDefault="000E4976"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8B1509">
      <w:rPr>
        <w:noProof/>
      </w:rPr>
      <w:t>Message Definition Report -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8B1509">
      <w:rPr>
        <w:noProof/>
      </w:rPr>
      <w:t>Table of Contents</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95" w14:textId="77777777" w:rsidR="000E4976" w:rsidRDefault="000E4976">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D97241" w14:textId="77777777" w:rsidR="000E4976" w:rsidRDefault="000E4976"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0E4976" w14:paraId="1833A7B1" w14:textId="77777777" w:rsidTr="000E2675">
      <w:trPr>
        <w:cantSplit/>
        <w:trHeight w:hRule="exact" w:val="50"/>
      </w:trPr>
      <w:tc>
        <w:tcPr>
          <w:tcW w:w="9242" w:type="dxa"/>
        </w:tcPr>
        <w:p w14:paraId="6F011947" w14:textId="77777777" w:rsidR="000E4976" w:rsidRDefault="000E4976" w:rsidP="005A6353"/>
      </w:tc>
    </w:tr>
  </w:tbl>
  <w:p w14:paraId="10B4DE30" w14:textId="77777777" w:rsidR="000E4976" w:rsidRDefault="000E4976" w:rsidP="00282FC2">
    <w:pPr>
      <w:pStyle w:val="Headereven"/>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7B1BE" w14:textId="77777777" w:rsidR="000E4976" w:rsidRDefault="000E4976"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0E4976" w14:paraId="67A00216" w14:textId="77777777" w:rsidTr="00724AB5">
      <w:tc>
        <w:tcPr>
          <w:tcW w:w="4253" w:type="dxa"/>
        </w:tcPr>
        <w:p w14:paraId="3E3A99A5" w14:textId="45300D21" w:rsidR="000E4976" w:rsidRDefault="000E4976"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8B1509">
            <w:rPr>
              <w:noProof/>
            </w:rPr>
            <w:t>Message Definition Report - Part</w:t>
          </w:r>
          <w:r w:rsidR="008B1509">
            <w:rPr>
              <w:noProof/>
              <w:lang w:eastAsia="en-US"/>
            </w:rPr>
            <w:t xml:space="preserve"> 1</w:t>
          </w:r>
          <w:r>
            <w:rPr>
              <w:noProof/>
            </w:rPr>
            <w:fldChar w:fldCharType="end"/>
          </w:r>
        </w:p>
      </w:tc>
      <w:tc>
        <w:tcPr>
          <w:tcW w:w="567" w:type="dxa"/>
        </w:tcPr>
        <w:p w14:paraId="69251DB0" w14:textId="77777777" w:rsidR="000E4976" w:rsidRDefault="000E4976" w:rsidP="00E11451">
          <w:pPr>
            <w:pStyle w:val="Headereven"/>
          </w:pPr>
        </w:p>
      </w:tc>
      <w:tc>
        <w:tcPr>
          <w:tcW w:w="4394" w:type="dxa"/>
        </w:tcPr>
        <w:p w14:paraId="4FF0E578" w14:textId="1207A27D" w:rsidR="000E4976" w:rsidRDefault="000E4976"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8B1509">
            <w:rPr>
              <w:noProof/>
              <w:lang w:eastAsia="en-US"/>
            </w:rPr>
            <w:t>Description of BusinessActivities</w:t>
          </w:r>
          <w:r>
            <w:rPr>
              <w:noProof/>
            </w:rPr>
            <w:fldChar w:fldCharType="end"/>
          </w:r>
        </w:p>
      </w:tc>
    </w:tr>
  </w:tbl>
  <w:p w14:paraId="007CE980" w14:textId="77777777" w:rsidR="000E4976" w:rsidRDefault="000E4976" w:rsidP="00D81FE1">
    <w:pPr>
      <w:pStyle w:val="Headerodd"/>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C6FAA5" w14:textId="77777777" w:rsidR="000E4976" w:rsidRDefault="000E4976" w:rsidP="00E20C1F">
    <w:pPr>
      <w:pStyle w:val="Headerodd"/>
      <w:pBdr>
        <w:bottom w:val="double" w:sz="4" w:space="1" w:color="auto"/>
      </w:pBdr>
      <w:spacing w:line="240" w:lineRule="atLeast"/>
    </w:pPr>
  </w:p>
  <w:p w14:paraId="32C6FAA6" w14:textId="1FBAAE16" w:rsidR="000E4976" w:rsidRDefault="000E4976"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8B1509">
      <w:rPr>
        <w:noProof/>
      </w:rPr>
      <w:t>Message Definition Report - Part 1</w:t>
    </w:r>
    <w:r>
      <w:rPr>
        <w:noProof/>
      </w:rPr>
      <w:fldChar w:fldCharType="end"/>
    </w:r>
    <w:r>
      <w:rPr>
        <w:noProof/>
      </w:rPr>
      <w:tab/>
    </w:r>
    <w:fldSimple w:instr=" STYLEREF  &quot;Heading 1&quot;  \* MERGEFORMAT ">
      <w:r w:rsidR="008B1509">
        <w:rPr>
          <w:noProof/>
        </w:rPr>
        <w:t>Revision Record</w:t>
      </w:r>
    </w:fldSimple>
  </w:p>
  <w:p w14:paraId="32C6FAA7" w14:textId="77777777" w:rsidR="000E4976" w:rsidRDefault="000E4976" w:rsidP="00D81FE1">
    <w:pPr>
      <w:pStyle w:val="Headerod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15:restartNumberingAfterBreak="0">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15:restartNumberingAfterBreak="0">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15:restartNumberingAfterBreak="0">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15:restartNumberingAfterBreak="0">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15:restartNumberingAfterBreak="0">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15:restartNumberingAfterBreak="0">
    <w:nsid w:val="FFFFFF88"/>
    <w:multiLevelType w:val="singleLevel"/>
    <w:tmpl w:val="5F56C128"/>
    <w:lvl w:ilvl="0">
      <w:start w:val="1"/>
      <w:numFmt w:val="decimal"/>
      <w:pStyle w:val="ListNumber"/>
      <w:lvlText w:val="%1."/>
      <w:lvlJc w:val="left"/>
      <w:pPr>
        <w:tabs>
          <w:tab w:val="num" w:pos="1559"/>
        </w:tabs>
        <w:ind w:left="1559" w:hanging="425"/>
      </w:pPr>
      <w:rPr>
        <w:rFonts w:hint="default"/>
      </w:rPr>
    </w:lvl>
  </w:abstractNum>
  <w:abstractNum w:abstractNumId="8" w15:restartNumberingAfterBreak="0">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15:restartNumberingAfterBreak="0">
    <w:nsid w:val="FFFFFFFB"/>
    <w:multiLevelType w:val="multilevel"/>
    <w:tmpl w:val="FF00571A"/>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0" w15:restartNumberingAfterBreak="0">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00FD113F"/>
    <w:multiLevelType w:val="hybridMultilevel"/>
    <w:tmpl w:val="BF441F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5CA5471"/>
    <w:multiLevelType w:val="hybridMultilevel"/>
    <w:tmpl w:val="8FA89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6" w15:restartNumberingAfterBreak="0">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7" w15:restartNumberingAfterBreak="0">
    <w:nsid w:val="31AE11B3"/>
    <w:multiLevelType w:val="hybridMultilevel"/>
    <w:tmpl w:val="C7743C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120292"/>
    <w:multiLevelType w:val="hybridMultilevel"/>
    <w:tmpl w:val="B4FCA4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ED77AE5"/>
    <w:multiLevelType w:val="hybridMultilevel"/>
    <w:tmpl w:val="E0326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69753F8"/>
    <w:multiLevelType w:val="multilevel"/>
    <w:tmpl w:val="F50448B8"/>
    <w:lvl w:ilvl="0">
      <w:start w:val="1"/>
      <w:numFmt w:val="none"/>
      <w:pStyle w:val="Note"/>
      <w:lvlText w:val="Note"/>
      <w:lvlJc w:val="left"/>
      <w:pPr>
        <w:tabs>
          <w:tab w:val="num" w:pos="2134"/>
        </w:tabs>
        <w:ind w:left="2134" w:hanging="964"/>
      </w:pPr>
      <w:rPr>
        <w:rFonts w:hint="default"/>
        <w:b/>
        <w:i w:val="0"/>
      </w:rPr>
    </w:lvl>
    <w:lvl w:ilvl="1">
      <w:start w:val="1"/>
      <w:numFmt w:val="decimal"/>
      <w:lvlText w:val="%1.%2"/>
      <w:lvlJc w:val="left"/>
      <w:pPr>
        <w:tabs>
          <w:tab w:val="num" w:pos="2304"/>
        </w:tabs>
        <w:ind w:left="2304" w:hanging="1134"/>
      </w:pPr>
      <w:rPr>
        <w:rFonts w:hint="default"/>
      </w:rPr>
    </w:lvl>
    <w:lvl w:ilvl="2">
      <w:start w:val="1"/>
      <w:numFmt w:val="decimal"/>
      <w:lvlText w:val="%1.%2.%3"/>
      <w:lvlJc w:val="left"/>
      <w:pPr>
        <w:tabs>
          <w:tab w:val="num" w:pos="2250"/>
        </w:tabs>
        <w:ind w:left="2021" w:hanging="851"/>
      </w:pPr>
      <w:rPr>
        <w:rFonts w:hint="default"/>
      </w:rPr>
    </w:lvl>
    <w:lvl w:ilvl="3">
      <w:start w:val="1"/>
      <w:numFmt w:val="decimal"/>
      <w:lvlText w:val="%1.%2.%3.%4"/>
      <w:lvlJc w:val="left"/>
      <w:pPr>
        <w:tabs>
          <w:tab w:val="num" w:pos="2034"/>
        </w:tabs>
        <w:ind w:left="2034" w:hanging="864"/>
      </w:pPr>
      <w:rPr>
        <w:rFonts w:hint="default"/>
      </w:rPr>
    </w:lvl>
    <w:lvl w:ilvl="4">
      <w:start w:val="1"/>
      <w:numFmt w:val="decimal"/>
      <w:lvlText w:val="%1.%2.%3.%4.%5"/>
      <w:lvlJc w:val="left"/>
      <w:pPr>
        <w:tabs>
          <w:tab w:val="num" w:pos="2178"/>
        </w:tabs>
        <w:ind w:left="2178" w:hanging="1008"/>
      </w:pPr>
      <w:rPr>
        <w:rFonts w:hint="default"/>
      </w:rPr>
    </w:lvl>
    <w:lvl w:ilvl="5">
      <w:start w:val="1"/>
      <w:numFmt w:val="decimal"/>
      <w:lvlText w:val="%1.%2.%3.%4.%5.%6"/>
      <w:lvlJc w:val="left"/>
      <w:pPr>
        <w:tabs>
          <w:tab w:val="num" w:pos="2322"/>
        </w:tabs>
        <w:ind w:left="2322" w:hanging="1152"/>
      </w:pPr>
      <w:rPr>
        <w:rFonts w:hint="default"/>
      </w:rPr>
    </w:lvl>
    <w:lvl w:ilvl="6">
      <w:start w:val="1"/>
      <w:numFmt w:val="decimal"/>
      <w:lvlText w:val="%1.%2.%3.%4.%5.%6.%7"/>
      <w:lvlJc w:val="left"/>
      <w:pPr>
        <w:tabs>
          <w:tab w:val="num" w:pos="2466"/>
        </w:tabs>
        <w:ind w:left="2466" w:hanging="1296"/>
      </w:pPr>
      <w:rPr>
        <w:rFonts w:hint="default"/>
      </w:rPr>
    </w:lvl>
    <w:lvl w:ilvl="7">
      <w:start w:val="1"/>
      <w:numFmt w:val="decimal"/>
      <w:lvlText w:val="%1.%2.%3.%4.%5.%6.%7.%8"/>
      <w:lvlJc w:val="left"/>
      <w:pPr>
        <w:tabs>
          <w:tab w:val="num" w:pos="2610"/>
        </w:tabs>
        <w:ind w:left="2610" w:hanging="1440"/>
      </w:pPr>
      <w:rPr>
        <w:rFonts w:hint="default"/>
      </w:rPr>
    </w:lvl>
    <w:lvl w:ilvl="8">
      <w:start w:val="1"/>
      <w:numFmt w:val="decimal"/>
      <w:lvlText w:val="%1.%2.%3.%4.%5.%6.%7.%8.%9"/>
      <w:lvlJc w:val="left"/>
      <w:pPr>
        <w:tabs>
          <w:tab w:val="num" w:pos="2754"/>
        </w:tabs>
        <w:ind w:left="2754" w:hanging="1584"/>
      </w:pPr>
      <w:rPr>
        <w:rFonts w:hint="default"/>
      </w:rPr>
    </w:lvl>
  </w:abstractNum>
  <w:abstractNum w:abstractNumId="21" w15:restartNumberingAfterBreak="0">
    <w:nsid w:val="4D062EEA"/>
    <w:multiLevelType w:val="hybridMultilevel"/>
    <w:tmpl w:val="293070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9990724"/>
    <w:multiLevelType w:val="hybridMultilevel"/>
    <w:tmpl w:val="268A08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67322D7"/>
    <w:multiLevelType w:val="hybridMultilevel"/>
    <w:tmpl w:val="B7D645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5" w15:restartNumberingAfterBreak="0">
    <w:nsid w:val="70177128"/>
    <w:multiLevelType w:val="hybridMultilevel"/>
    <w:tmpl w:val="B87033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7" w15:restartNumberingAfterBreak="0">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8" w15:restartNumberingAfterBreak="0">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6"/>
  </w:num>
  <w:num w:numId="2">
    <w:abstractNumId w:val="24"/>
  </w:num>
  <w:num w:numId="3">
    <w:abstractNumId w:val="16"/>
  </w:num>
  <w:num w:numId="4">
    <w:abstractNumId w:val="27"/>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20"/>
  </w:num>
  <w:num w:numId="14">
    <w:abstractNumId w:val="28"/>
  </w:num>
  <w:num w:numId="15">
    <w:abstractNumId w:val="2"/>
  </w:num>
  <w:num w:numId="16">
    <w:abstractNumId w:val="14"/>
  </w:num>
  <w:num w:numId="17">
    <w:abstractNumId w:val="11"/>
  </w:num>
  <w:num w:numId="18">
    <w:abstractNumId w:val="15"/>
  </w:num>
  <w:num w:numId="19">
    <w:abstractNumId w:val="10"/>
  </w:num>
  <w:num w:numId="20">
    <w:abstractNumId w:val="17"/>
  </w:num>
  <w:num w:numId="21">
    <w:abstractNumId w:val="19"/>
  </w:num>
  <w:num w:numId="22">
    <w:abstractNumId w:val="18"/>
  </w:num>
  <w:num w:numId="23">
    <w:abstractNumId w:val="23"/>
  </w:num>
  <w:num w:numId="24">
    <w:abstractNumId w:val="22"/>
  </w:num>
  <w:num w:numId="25">
    <w:abstractNumId w:val="22"/>
  </w:num>
  <w:num w:numId="26">
    <w:abstractNumId w:val="12"/>
  </w:num>
  <w:num w:numId="27">
    <w:abstractNumId w:val="21"/>
  </w:num>
  <w:num w:numId="28">
    <w:abstractNumId w:val="25"/>
  </w:num>
  <w:num w:numId="29">
    <w:abstractNumId w:val="13"/>
  </w:num>
  <w:num w:numId="30">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hideGrammaticalErrors/>
  <w:activeWritingStyle w:appName="MSWord" w:lang="en-GB" w:vendorID="8" w:dllVersion="513" w:checkStyle="1"/>
  <w:activeWritingStyle w:appName="MSWord" w:lang="en-US" w:vendorID="8" w:dllVersion="513" w:checkStyle="1"/>
  <w:activeWritingStyle w:appName="MSWord" w:lang="nl-BE" w:vendorID="1" w:dllVersion="512" w:checkStyle="1"/>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VGfylw2vLkacdVa8KmZVxnSWq8I=" w:salt="TxShfQCShUFhP7sc0upe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39EA"/>
    <w:rsid w:val="000017C4"/>
    <w:rsid w:val="0000191D"/>
    <w:rsid w:val="00001AC8"/>
    <w:rsid w:val="00002EE3"/>
    <w:rsid w:val="00003927"/>
    <w:rsid w:val="0000764E"/>
    <w:rsid w:val="00012387"/>
    <w:rsid w:val="00012B0C"/>
    <w:rsid w:val="00013A22"/>
    <w:rsid w:val="00021790"/>
    <w:rsid w:val="00022175"/>
    <w:rsid w:val="00022528"/>
    <w:rsid w:val="00026814"/>
    <w:rsid w:val="00027C67"/>
    <w:rsid w:val="00033355"/>
    <w:rsid w:val="000353A8"/>
    <w:rsid w:val="0004007E"/>
    <w:rsid w:val="000408B1"/>
    <w:rsid w:val="00043FDC"/>
    <w:rsid w:val="00050F1F"/>
    <w:rsid w:val="000558AF"/>
    <w:rsid w:val="000579C1"/>
    <w:rsid w:val="000612B5"/>
    <w:rsid w:val="00061661"/>
    <w:rsid w:val="00063842"/>
    <w:rsid w:val="00064E57"/>
    <w:rsid w:val="00071606"/>
    <w:rsid w:val="00072427"/>
    <w:rsid w:val="00074109"/>
    <w:rsid w:val="000775D4"/>
    <w:rsid w:val="00077A6B"/>
    <w:rsid w:val="0008028F"/>
    <w:rsid w:val="00082054"/>
    <w:rsid w:val="00085047"/>
    <w:rsid w:val="0008519E"/>
    <w:rsid w:val="000851E4"/>
    <w:rsid w:val="0008688D"/>
    <w:rsid w:val="000877E0"/>
    <w:rsid w:val="000906F7"/>
    <w:rsid w:val="00095809"/>
    <w:rsid w:val="00096B99"/>
    <w:rsid w:val="000A15E5"/>
    <w:rsid w:val="000A2910"/>
    <w:rsid w:val="000A2AD3"/>
    <w:rsid w:val="000A4349"/>
    <w:rsid w:val="000A528A"/>
    <w:rsid w:val="000A5C61"/>
    <w:rsid w:val="000A5F59"/>
    <w:rsid w:val="000A6454"/>
    <w:rsid w:val="000B160B"/>
    <w:rsid w:val="000B1881"/>
    <w:rsid w:val="000B23FB"/>
    <w:rsid w:val="000B2B8A"/>
    <w:rsid w:val="000B3AB0"/>
    <w:rsid w:val="000B5B4E"/>
    <w:rsid w:val="000C16D5"/>
    <w:rsid w:val="000D23EE"/>
    <w:rsid w:val="000D2EA0"/>
    <w:rsid w:val="000D3040"/>
    <w:rsid w:val="000D3FDA"/>
    <w:rsid w:val="000D5FC4"/>
    <w:rsid w:val="000E1EA4"/>
    <w:rsid w:val="000E2675"/>
    <w:rsid w:val="000E4976"/>
    <w:rsid w:val="000E53BB"/>
    <w:rsid w:val="000E5626"/>
    <w:rsid w:val="000E5EEF"/>
    <w:rsid w:val="000E7A5E"/>
    <w:rsid w:val="000F0F4B"/>
    <w:rsid w:val="000F23B1"/>
    <w:rsid w:val="000F48CC"/>
    <w:rsid w:val="000F4B1B"/>
    <w:rsid w:val="000F4EC7"/>
    <w:rsid w:val="000F71F0"/>
    <w:rsid w:val="000F7FE0"/>
    <w:rsid w:val="0010237A"/>
    <w:rsid w:val="0011062C"/>
    <w:rsid w:val="00120821"/>
    <w:rsid w:val="00122B75"/>
    <w:rsid w:val="00133F0B"/>
    <w:rsid w:val="001341CB"/>
    <w:rsid w:val="00137EB4"/>
    <w:rsid w:val="001434FC"/>
    <w:rsid w:val="0014371E"/>
    <w:rsid w:val="001447BA"/>
    <w:rsid w:val="00144B7A"/>
    <w:rsid w:val="001470F2"/>
    <w:rsid w:val="00147E74"/>
    <w:rsid w:val="00147F37"/>
    <w:rsid w:val="0016269F"/>
    <w:rsid w:val="00165005"/>
    <w:rsid w:val="00165A7B"/>
    <w:rsid w:val="001703A8"/>
    <w:rsid w:val="0017372E"/>
    <w:rsid w:val="001744B1"/>
    <w:rsid w:val="00176D27"/>
    <w:rsid w:val="001834B7"/>
    <w:rsid w:val="00184FF4"/>
    <w:rsid w:val="001876E4"/>
    <w:rsid w:val="00195758"/>
    <w:rsid w:val="00197DF2"/>
    <w:rsid w:val="001A0C78"/>
    <w:rsid w:val="001A43DE"/>
    <w:rsid w:val="001A46C4"/>
    <w:rsid w:val="001C1507"/>
    <w:rsid w:val="001C23B2"/>
    <w:rsid w:val="001C280A"/>
    <w:rsid w:val="001C5B21"/>
    <w:rsid w:val="001D7165"/>
    <w:rsid w:val="001E1ED4"/>
    <w:rsid w:val="001E3726"/>
    <w:rsid w:val="001E3863"/>
    <w:rsid w:val="001E571F"/>
    <w:rsid w:val="001E6C2F"/>
    <w:rsid w:val="001E7D6B"/>
    <w:rsid w:val="001E7ECC"/>
    <w:rsid w:val="001F3010"/>
    <w:rsid w:val="001F5B47"/>
    <w:rsid w:val="001F5BB3"/>
    <w:rsid w:val="00200C0C"/>
    <w:rsid w:val="00201F40"/>
    <w:rsid w:val="00202218"/>
    <w:rsid w:val="00203CAC"/>
    <w:rsid w:val="00203EB9"/>
    <w:rsid w:val="0020517E"/>
    <w:rsid w:val="00205FD5"/>
    <w:rsid w:val="00214D55"/>
    <w:rsid w:val="00215351"/>
    <w:rsid w:val="0021752D"/>
    <w:rsid w:val="0021786C"/>
    <w:rsid w:val="00221872"/>
    <w:rsid w:val="00221C92"/>
    <w:rsid w:val="00222090"/>
    <w:rsid w:val="00223ABE"/>
    <w:rsid w:val="00223B12"/>
    <w:rsid w:val="002240CE"/>
    <w:rsid w:val="00225DE5"/>
    <w:rsid w:val="00233B18"/>
    <w:rsid w:val="0023645B"/>
    <w:rsid w:val="00236C6A"/>
    <w:rsid w:val="0023762D"/>
    <w:rsid w:val="00237847"/>
    <w:rsid w:val="00241336"/>
    <w:rsid w:val="00243E68"/>
    <w:rsid w:val="00246684"/>
    <w:rsid w:val="00246AF9"/>
    <w:rsid w:val="00246C22"/>
    <w:rsid w:val="002509E5"/>
    <w:rsid w:val="00251978"/>
    <w:rsid w:val="002555E2"/>
    <w:rsid w:val="0025617F"/>
    <w:rsid w:val="00256BEE"/>
    <w:rsid w:val="002626DA"/>
    <w:rsid w:val="00262B91"/>
    <w:rsid w:val="002701E6"/>
    <w:rsid w:val="00271211"/>
    <w:rsid w:val="0027190E"/>
    <w:rsid w:val="0027357E"/>
    <w:rsid w:val="00280B82"/>
    <w:rsid w:val="00281265"/>
    <w:rsid w:val="002814FF"/>
    <w:rsid w:val="00281D72"/>
    <w:rsid w:val="00282FC2"/>
    <w:rsid w:val="00286BFB"/>
    <w:rsid w:val="00287177"/>
    <w:rsid w:val="0029789F"/>
    <w:rsid w:val="00297ABD"/>
    <w:rsid w:val="00297B5B"/>
    <w:rsid w:val="002A32C6"/>
    <w:rsid w:val="002A331D"/>
    <w:rsid w:val="002A3F47"/>
    <w:rsid w:val="002A4D4C"/>
    <w:rsid w:val="002A6C1D"/>
    <w:rsid w:val="002A6FB6"/>
    <w:rsid w:val="002A7935"/>
    <w:rsid w:val="002B205E"/>
    <w:rsid w:val="002B271A"/>
    <w:rsid w:val="002B48DB"/>
    <w:rsid w:val="002B630C"/>
    <w:rsid w:val="002C2BE7"/>
    <w:rsid w:val="002C4ED0"/>
    <w:rsid w:val="002D0B82"/>
    <w:rsid w:val="002D0E51"/>
    <w:rsid w:val="002D26C0"/>
    <w:rsid w:val="002D29F4"/>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2A8"/>
    <w:rsid w:val="0030697D"/>
    <w:rsid w:val="00307BA0"/>
    <w:rsid w:val="00307F6D"/>
    <w:rsid w:val="00312565"/>
    <w:rsid w:val="00313E25"/>
    <w:rsid w:val="0031658C"/>
    <w:rsid w:val="003173F0"/>
    <w:rsid w:val="00323B78"/>
    <w:rsid w:val="003276C8"/>
    <w:rsid w:val="00332B2B"/>
    <w:rsid w:val="00333CF5"/>
    <w:rsid w:val="0033406B"/>
    <w:rsid w:val="003355DB"/>
    <w:rsid w:val="00336256"/>
    <w:rsid w:val="00340226"/>
    <w:rsid w:val="00340C02"/>
    <w:rsid w:val="0034636B"/>
    <w:rsid w:val="003474FF"/>
    <w:rsid w:val="00351220"/>
    <w:rsid w:val="00351325"/>
    <w:rsid w:val="00352438"/>
    <w:rsid w:val="0035445E"/>
    <w:rsid w:val="00357164"/>
    <w:rsid w:val="00360506"/>
    <w:rsid w:val="0036065A"/>
    <w:rsid w:val="00363C13"/>
    <w:rsid w:val="003653C3"/>
    <w:rsid w:val="00367551"/>
    <w:rsid w:val="003676DD"/>
    <w:rsid w:val="00371083"/>
    <w:rsid w:val="00371ECC"/>
    <w:rsid w:val="00372530"/>
    <w:rsid w:val="003739B1"/>
    <w:rsid w:val="00374696"/>
    <w:rsid w:val="00374A50"/>
    <w:rsid w:val="00375400"/>
    <w:rsid w:val="003770E4"/>
    <w:rsid w:val="003863E6"/>
    <w:rsid w:val="00387A3E"/>
    <w:rsid w:val="00387D4D"/>
    <w:rsid w:val="00390C64"/>
    <w:rsid w:val="003910D0"/>
    <w:rsid w:val="00394495"/>
    <w:rsid w:val="0039527E"/>
    <w:rsid w:val="003A26B0"/>
    <w:rsid w:val="003A2A43"/>
    <w:rsid w:val="003A4180"/>
    <w:rsid w:val="003A6CAC"/>
    <w:rsid w:val="003A7BAD"/>
    <w:rsid w:val="003B0295"/>
    <w:rsid w:val="003B0A5B"/>
    <w:rsid w:val="003B0F33"/>
    <w:rsid w:val="003B0FA1"/>
    <w:rsid w:val="003B17E8"/>
    <w:rsid w:val="003B1846"/>
    <w:rsid w:val="003B3916"/>
    <w:rsid w:val="003B3B10"/>
    <w:rsid w:val="003B4A8D"/>
    <w:rsid w:val="003C3AD7"/>
    <w:rsid w:val="003C5953"/>
    <w:rsid w:val="003C7885"/>
    <w:rsid w:val="003D0381"/>
    <w:rsid w:val="003D1038"/>
    <w:rsid w:val="003D18C9"/>
    <w:rsid w:val="003D3C33"/>
    <w:rsid w:val="003D5C0E"/>
    <w:rsid w:val="003D7590"/>
    <w:rsid w:val="003E4C38"/>
    <w:rsid w:val="003E4C80"/>
    <w:rsid w:val="003E5171"/>
    <w:rsid w:val="003F3047"/>
    <w:rsid w:val="003F4CE9"/>
    <w:rsid w:val="003F570F"/>
    <w:rsid w:val="00400887"/>
    <w:rsid w:val="004035AD"/>
    <w:rsid w:val="00404F55"/>
    <w:rsid w:val="00407CD4"/>
    <w:rsid w:val="00416EB7"/>
    <w:rsid w:val="004218DB"/>
    <w:rsid w:val="00422A04"/>
    <w:rsid w:val="00423208"/>
    <w:rsid w:val="0042596A"/>
    <w:rsid w:val="00427DE3"/>
    <w:rsid w:val="0043109A"/>
    <w:rsid w:val="00431339"/>
    <w:rsid w:val="00432DD9"/>
    <w:rsid w:val="0043619B"/>
    <w:rsid w:val="00436476"/>
    <w:rsid w:val="004445E7"/>
    <w:rsid w:val="00445638"/>
    <w:rsid w:val="00445A24"/>
    <w:rsid w:val="0045140F"/>
    <w:rsid w:val="004520C2"/>
    <w:rsid w:val="00452B93"/>
    <w:rsid w:val="0045413D"/>
    <w:rsid w:val="00455B7B"/>
    <w:rsid w:val="00456CDF"/>
    <w:rsid w:val="00461E97"/>
    <w:rsid w:val="0046243B"/>
    <w:rsid w:val="0046271E"/>
    <w:rsid w:val="00467622"/>
    <w:rsid w:val="004741C3"/>
    <w:rsid w:val="00476DF8"/>
    <w:rsid w:val="0048019C"/>
    <w:rsid w:val="004813B6"/>
    <w:rsid w:val="004816F7"/>
    <w:rsid w:val="00481DCB"/>
    <w:rsid w:val="00484C78"/>
    <w:rsid w:val="0048539D"/>
    <w:rsid w:val="00485E19"/>
    <w:rsid w:val="004909DE"/>
    <w:rsid w:val="00492D44"/>
    <w:rsid w:val="00493BE1"/>
    <w:rsid w:val="004A5404"/>
    <w:rsid w:val="004A681C"/>
    <w:rsid w:val="004A7F3C"/>
    <w:rsid w:val="004B0930"/>
    <w:rsid w:val="004B0ADF"/>
    <w:rsid w:val="004B11D1"/>
    <w:rsid w:val="004B133A"/>
    <w:rsid w:val="004B306C"/>
    <w:rsid w:val="004B4842"/>
    <w:rsid w:val="004B6255"/>
    <w:rsid w:val="004B6E52"/>
    <w:rsid w:val="004B73DE"/>
    <w:rsid w:val="004C2430"/>
    <w:rsid w:val="004C2603"/>
    <w:rsid w:val="004C2D9C"/>
    <w:rsid w:val="004C2E7B"/>
    <w:rsid w:val="004C3457"/>
    <w:rsid w:val="004C6828"/>
    <w:rsid w:val="004C7075"/>
    <w:rsid w:val="004D01EB"/>
    <w:rsid w:val="004D1B4A"/>
    <w:rsid w:val="004D6A21"/>
    <w:rsid w:val="004E2775"/>
    <w:rsid w:val="004E508A"/>
    <w:rsid w:val="004E5194"/>
    <w:rsid w:val="004E7565"/>
    <w:rsid w:val="004F39A7"/>
    <w:rsid w:val="004F3C56"/>
    <w:rsid w:val="004F717E"/>
    <w:rsid w:val="004F7F9F"/>
    <w:rsid w:val="00502CAC"/>
    <w:rsid w:val="0050332A"/>
    <w:rsid w:val="00504C0E"/>
    <w:rsid w:val="00507F0D"/>
    <w:rsid w:val="0051114D"/>
    <w:rsid w:val="00513716"/>
    <w:rsid w:val="00515B5E"/>
    <w:rsid w:val="00517AD5"/>
    <w:rsid w:val="005210B1"/>
    <w:rsid w:val="005243D5"/>
    <w:rsid w:val="0052573B"/>
    <w:rsid w:val="00526C98"/>
    <w:rsid w:val="0052733C"/>
    <w:rsid w:val="00533B01"/>
    <w:rsid w:val="005407F6"/>
    <w:rsid w:val="005414BF"/>
    <w:rsid w:val="00541D70"/>
    <w:rsid w:val="00542BA6"/>
    <w:rsid w:val="00543CAD"/>
    <w:rsid w:val="00546DC3"/>
    <w:rsid w:val="005627F5"/>
    <w:rsid w:val="005633B5"/>
    <w:rsid w:val="00566678"/>
    <w:rsid w:val="00572875"/>
    <w:rsid w:val="005758C7"/>
    <w:rsid w:val="005844D6"/>
    <w:rsid w:val="00584FAE"/>
    <w:rsid w:val="00590B92"/>
    <w:rsid w:val="00592CE2"/>
    <w:rsid w:val="005930E4"/>
    <w:rsid w:val="0059570F"/>
    <w:rsid w:val="0059725E"/>
    <w:rsid w:val="005A196F"/>
    <w:rsid w:val="005A1FD7"/>
    <w:rsid w:val="005A5116"/>
    <w:rsid w:val="005A6353"/>
    <w:rsid w:val="005A756E"/>
    <w:rsid w:val="005B39A5"/>
    <w:rsid w:val="005C079E"/>
    <w:rsid w:val="005C4C2A"/>
    <w:rsid w:val="005C4FCE"/>
    <w:rsid w:val="005C7AFC"/>
    <w:rsid w:val="005D0E5B"/>
    <w:rsid w:val="005D0EDB"/>
    <w:rsid w:val="005D2228"/>
    <w:rsid w:val="005D659F"/>
    <w:rsid w:val="005D6EE8"/>
    <w:rsid w:val="005D78D6"/>
    <w:rsid w:val="005E10B6"/>
    <w:rsid w:val="005E5087"/>
    <w:rsid w:val="005E59C1"/>
    <w:rsid w:val="005F1803"/>
    <w:rsid w:val="005F2A35"/>
    <w:rsid w:val="005F3B5D"/>
    <w:rsid w:val="005F6318"/>
    <w:rsid w:val="005F69D6"/>
    <w:rsid w:val="0060053A"/>
    <w:rsid w:val="006006EA"/>
    <w:rsid w:val="00601CA1"/>
    <w:rsid w:val="00602440"/>
    <w:rsid w:val="00605282"/>
    <w:rsid w:val="006076DF"/>
    <w:rsid w:val="0061046B"/>
    <w:rsid w:val="00612AEB"/>
    <w:rsid w:val="00614957"/>
    <w:rsid w:val="00617B2D"/>
    <w:rsid w:val="00621629"/>
    <w:rsid w:val="006222A1"/>
    <w:rsid w:val="00632938"/>
    <w:rsid w:val="00633180"/>
    <w:rsid w:val="00633D49"/>
    <w:rsid w:val="0063452A"/>
    <w:rsid w:val="006350A5"/>
    <w:rsid w:val="006367CC"/>
    <w:rsid w:val="0063697A"/>
    <w:rsid w:val="00637FFE"/>
    <w:rsid w:val="00641B04"/>
    <w:rsid w:val="00645E62"/>
    <w:rsid w:val="00646E29"/>
    <w:rsid w:val="00647DBD"/>
    <w:rsid w:val="00650F42"/>
    <w:rsid w:val="00651196"/>
    <w:rsid w:val="00654345"/>
    <w:rsid w:val="006563CE"/>
    <w:rsid w:val="00657A1D"/>
    <w:rsid w:val="00661526"/>
    <w:rsid w:val="00662D47"/>
    <w:rsid w:val="00663557"/>
    <w:rsid w:val="006642E7"/>
    <w:rsid w:val="00665B53"/>
    <w:rsid w:val="00665D80"/>
    <w:rsid w:val="00672DCF"/>
    <w:rsid w:val="00673030"/>
    <w:rsid w:val="00673863"/>
    <w:rsid w:val="006739FA"/>
    <w:rsid w:val="00674C06"/>
    <w:rsid w:val="00675D22"/>
    <w:rsid w:val="00675EAE"/>
    <w:rsid w:val="006821EA"/>
    <w:rsid w:val="006853A8"/>
    <w:rsid w:val="006864CC"/>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407E"/>
    <w:rsid w:val="006C45D8"/>
    <w:rsid w:val="006C6987"/>
    <w:rsid w:val="006C69DB"/>
    <w:rsid w:val="006D0A4F"/>
    <w:rsid w:val="006D47D4"/>
    <w:rsid w:val="006D4842"/>
    <w:rsid w:val="006D5ACE"/>
    <w:rsid w:val="006D64DA"/>
    <w:rsid w:val="006D7340"/>
    <w:rsid w:val="006E0076"/>
    <w:rsid w:val="006E15E6"/>
    <w:rsid w:val="006E1B82"/>
    <w:rsid w:val="006E2EDE"/>
    <w:rsid w:val="006E3A46"/>
    <w:rsid w:val="006E4C47"/>
    <w:rsid w:val="006E54E7"/>
    <w:rsid w:val="006E6727"/>
    <w:rsid w:val="006F0096"/>
    <w:rsid w:val="006F13F9"/>
    <w:rsid w:val="006F34DD"/>
    <w:rsid w:val="006F3C33"/>
    <w:rsid w:val="006F3E40"/>
    <w:rsid w:val="00701AF1"/>
    <w:rsid w:val="007023C9"/>
    <w:rsid w:val="0070375E"/>
    <w:rsid w:val="0071144A"/>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3AA3"/>
    <w:rsid w:val="00754E9C"/>
    <w:rsid w:val="00757896"/>
    <w:rsid w:val="00760226"/>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1AD9"/>
    <w:rsid w:val="00794E29"/>
    <w:rsid w:val="007953C5"/>
    <w:rsid w:val="00796F9C"/>
    <w:rsid w:val="007A036C"/>
    <w:rsid w:val="007A1E85"/>
    <w:rsid w:val="007A1F4E"/>
    <w:rsid w:val="007A2E1D"/>
    <w:rsid w:val="007A51C0"/>
    <w:rsid w:val="007A5A99"/>
    <w:rsid w:val="007A7468"/>
    <w:rsid w:val="007B1740"/>
    <w:rsid w:val="007B2906"/>
    <w:rsid w:val="007B61B4"/>
    <w:rsid w:val="007C12BA"/>
    <w:rsid w:val="007C7B1D"/>
    <w:rsid w:val="007D0D92"/>
    <w:rsid w:val="007D2941"/>
    <w:rsid w:val="007D4318"/>
    <w:rsid w:val="007E395D"/>
    <w:rsid w:val="007E56F0"/>
    <w:rsid w:val="007F1A37"/>
    <w:rsid w:val="007F5DFB"/>
    <w:rsid w:val="00800C40"/>
    <w:rsid w:val="00801093"/>
    <w:rsid w:val="00802CDA"/>
    <w:rsid w:val="00803705"/>
    <w:rsid w:val="00805B42"/>
    <w:rsid w:val="00806BF2"/>
    <w:rsid w:val="00811637"/>
    <w:rsid w:val="00813BE4"/>
    <w:rsid w:val="00813DD5"/>
    <w:rsid w:val="00814815"/>
    <w:rsid w:val="00817035"/>
    <w:rsid w:val="00817706"/>
    <w:rsid w:val="0082134C"/>
    <w:rsid w:val="0082487E"/>
    <w:rsid w:val="0082523E"/>
    <w:rsid w:val="00825EDF"/>
    <w:rsid w:val="008328F7"/>
    <w:rsid w:val="00832B47"/>
    <w:rsid w:val="0083356D"/>
    <w:rsid w:val="0083366E"/>
    <w:rsid w:val="0083492A"/>
    <w:rsid w:val="00835F79"/>
    <w:rsid w:val="00837253"/>
    <w:rsid w:val="00841ED0"/>
    <w:rsid w:val="008447BA"/>
    <w:rsid w:val="00844927"/>
    <w:rsid w:val="00845A30"/>
    <w:rsid w:val="00850E5A"/>
    <w:rsid w:val="00851180"/>
    <w:rsid w:val="0085122E"/>
    <w:rsid w:val="00855762"/>
    <w:rsid w:val="00855B93"/>
    <w:rsid w:val="00863CED"/>
    <w:rsid w:val="00865D27"/>
    <w:rsid w:val="008676A8"/>
    <w:rsid w:val="00867BCC"/>
    <w:rsid w:val="0087013A"/>
    <w:rsid w:val="0087173A"/>
    <w:rsid w:val="008721B3"/>
    <w:rsid w:val="008735A2"/>
    <w:rsid w:val="008778B5"/>
    <w:rsid w:val="008811B3"/>
    <w:rsid w:val="008824F5"/>
    <w:rsid w:val="00883E82"/>
    <w:rsid w:val="00887512"/>
    <w:rsid w:val="008906DA"/>
    <w:rsid w:val="0089267E"/>
    <w:rsid w:val="0089292E"/>
    <w:rsid w:val="008937F9"/>
    <w:rsid w:val="00896B55"/>
    <w:rsid w:val="00896C7D"/>
    <w:rsid w:val="008A1EDA"/>
    <w:rsid w:val="008A2F65"/>
    <w:rsid w:val="008A3651"/>
    <w:rsid w:val="008A5447"/>
    <w:rsid w:val="008A545B"/>
    <w:rsid w:val="008A60F9"/>
    <w:rsid w:val="008A6B59"/>
    <w:rsid w:val="008A75CF"/>
    <w:rsid w:val="008B00B0"/>
    <w:rsid w:val="008B1509"/>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0DC7"/>
    <w:rsid w:val="00903BF6"/>
    <w:rsid w:val="0090798F"/>
    <w:rsid w:val="00915205"/>
    <w:rsid w:val="00916CA9"/>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F"/>
    <w:rsid w:val="0095072B"/>
    <w:rsid w:val="009534D0"/>
    <w:rsid w:val="00955638"/>
    <w:rsid w:val="00957D73"/>
    <w:rsid w:val="00957DC7"/>
    <w:rsid w:val="00960A6B"/>
    <w:rsid w:val="00962286"/>
    <w:rsid w:val="0096292A"/>
    <w:rsid w:val="009635AF"/>
    <w:rsid w:val="00965BA7"/>
    <w:rsid w:val="00966BA3"/>
    <w:rsid w:val="00970DC8"/>
    <w:rsid w:val="00975EA8"/>
    <w:rsid w:val="009808FE"/>
    <w:rsid w:val="009928B3"/>
    <w:rsid w:val="00992D89"/>
    <w:rsid w:val="0099388A"/>
    <w:rsid w:val="00996C3A"/>
    <w:rsid w:val="009A0BF3"/>
    <w:rsid w:val="009A3C17"/>
    <w:rsid w:val="009B233A"/>
    <w:rsid w:val="009B7229"/>
    <w:rsid w:val="009B78E7"/>
    <w:rsid w:val="009C186B"/>
    <w:rsid w:val="009C3408"/>
    <w:rsid w:val="009C364A"/>
    <w:rsid w:val="009C3882"/>
    <w:rsid w:val="009C44F2"/>
    <w:rsid w:val="009C6DA1"/>
    <w:rsid w:val="009D1817"/>
    <w:rsid w:val="009D23B9"/>
    <w:rsid w:val="009D3DD0"/>
    <w:rsid w:val="009D3EDD"/>
    <w:rsid w:val="009D5F6D"/>
    <w:rsid w:val="009D674F"/>
    <w:rsid w:val="009D6873"/>
    <w:rsid w:val="009D7B4C"/>
    <w:rsid w:val="009E0923"/>
    <w:rsid w:val="009E3228"/>
    <w:rsid w:val="009E3409"/>
    <w:rsid w:val="009E4D25"/>
    <w:rsid w:val="009E5DDB"/>
    <w:rsid w:val="009F1A9D"/>
    <w:rsid w:val="009F4165"/>
    <w:rsid w:val="009F457E"/>
    <w:rsid w:val="009F520D"/>
    <w:rsid w:val="009F7EC9"/>
    <w:rsid w:val="00A0016F"/>
    <w:rsid w:val="00A03CA2"/>
    <w:rsid w:val="00A04B09"/>
    <w:rsid w:val="00A04E5F"/>
    <w:rsid w:val="00A05F15"/>
    <w:rsid w:val="00A0681B"/>
    <w:rsid w:val="00A12679"/>
    <w:rsid w:val="00A127B6"/>
    <w:rsid w:val="00A13C61"/>
    <w:rsid w:val="00A13ED4"/>
    <w:rsid w:val="00A145AC"/>
    <w:rsid w:val="00A22204"/>
    <w:rsid w:val="00A23189"/>
    <w:rsid w:val="00A27B70"/>
    <w:rsid w:val="00A27EAD"/>
    <w:rsid w:val="00A327F0"/>
    <w:rsid w:val="00A3331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77CC9"/>
    <w:rsid w:val="00A8050C"/>
    <w:rsid w:val="00A84776"/>
    <w:rsid w:val="00A861A7"/>
    <w:rsid w:val="00A86AA6"/>
    <w:rsid w:val="00A900BF"/>
    <w:rsid w:val="00A91C7F"/>
    <w:rsid w:val="00A91EA0"/>
    <w:rsid w:val="00A92B92"/>
    <w:rsid w:val="00A93E7F"/>
    <w:rsid w:val="00A94FFA"/>
    <w:rsid w:val="00A9519A"/>
    <w:rsid w:val="00AA1826"/>
    <w:rsid w:val="00AA4E25"/>
    <w:rsid w:val="00AA665D"/>
    <w:rsid w:val="00AA6CDC"/>
    <w:rsid w:val="00AA6F86"/>
    <w:rsid w:val="00AB0C62"/>
    <w:rsid w:val="00AB18C0"/>
    <w:rsid w:val="00AB1EE7"/>
    <w:rsid w:val="00AB1F00"/>
    <w:rsid w:val="00AB4028"/>
    <w:rsid w:val="00AB752D"/>
    <w:rsid w:val="00AB76E1"/>
    <w:rsid w:val="00AC059F"/>
    <w:rsid w:val="00AC203B"/>
    <w:rsid w:val="00AC2116"/>
    <w:rsid w:val="00AC2801"/>
    <w:rsid w:val="00AC3B64"/>
    <w:rsid w:val="00AC554D"/>
    <w:rsid w:val="00AC7287"/>
    <w:rsid w:val="00AC7D8D"/>
    <w:rsid w:val="00AD1C0F"/>
    <w:rsid w:val="00AD2909"/>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7815"/>
    <w:rsid w:val="00B22983"/>
    <w:rsid w:val="00B22E7E"/>
    <w:rsid w:val="00B23261"/>
    <w:rsid w:val="00B2345C"/>
    <w:rsid w:val="00B26455"/>
    <w:rsid w:val="00B2711B"/>
    <w:rsid w:val="00B30472"/>
    <w:rsid w:val="00B32402"/>
    <w:rsid w:val="00B329AF"/>
    <w:rsid w:val="00B35902"/>
    <w:rsid w:val="00B373C9"/>
    <w:rsid w:val="00B4044F"/>
    <w:rsid w:val="00B415AD"/>
    <w:rsid w:val="00B423A5"/>
    <w:rsid w:val="00B42C79"/>
    <w:rsid w:val="00B4320D"/>
    <w:rsid w:val="00B45250"/>
    <w:rsid w:val="00B4531D"/>
    <w:rsid w:val="00B45E47"/>
    <w:rsid w:val="00B4779F"/>
    <w:rsid w:val="00B5361E"/>
    <w:rsid w:val="00B5372E"/>
    <w:rsid w:val="00B5567F"/>
    <w:rsid w:val="00B55935"/>
    <w:rsid w:val="00B56603"/>
    <w:rsid w:val="00B60251"/>
    <w:rsid w:val="00B60960"/>
    <w:rsid w:val="00B62632"/>
    <w:rsid w:val="00B6502D"/>
    <w:rsid w:val="00B72471"/>
    <w:rsid w:val="00B72A17"/>
    <w:rsid w:val="00B75165"/>
    <w:rsid w:val="00B76F56"/>
    <w:rsid w:val="00B820B7"/>
    <w:rsid w:val="00B825EE"/>
    <w:rsid w:val="00B8538F"/>
    <w:rsid w:val="00B85D30"/>
    <w:rsid w:val="00B86CCF"/>
    <w:rsid w:val="00B878F6"/>
    <w:rsid w:val="00B90FDF"/>
    <w:rsid w:val="00B936A3"/>
    <w:rsid w:val="00B9660E"/>
    <w:rsid w:val="00B978B3"/>
    <w:rsid w:val="00BA2B51"/>
    <w:rsid w:val="00BB2FAB"/>
    <w:rsid w:val="00BB3079"/>
    <w:rsid w:val="00BB492D"/>
    <w:rsid w:val="00BB6711"/>
    <w:rsid w:val="00BB69A0"/>
    <w:rsid w:val="00BB6A32"/>
    <w:rsid w:val="00BC0163"/>
    <w:rsid w:val="00BC1C0C"/>
    <w:rsid w:val="00BC2715"/>
    <w:rsid w:val="00BC6362"/>
    <w:rsid w:val="00BC6895"/>
    <w:rsid w:val="00BC7B34"/>
    <w:rsid w:val="00BD04C6"/>
    <w:rsid w:val="00BD3D75"/>
    <w:rsid w:val="00BD4A38"/>
    <w:rsid w:val="00BD5076"/>
    <w:rsid w:val="00BD70FB"/>
    <w:rsid w:val="00BE50A6"/>
    <w:rsid w:val="00BE6BFF"/>
    <w:rsid w:val="00BE6CB2"/>
    <w:rsid w:val="00BE7691"/>
    <w:rsid w:val="00BF287C"/>
    <w:rsid w:val="00BF2C6C"/>
    <w:rsid w:val="00BF3FB9"/>
    <w:rsid w:val="00BF72E6"/>
    <w:rsid w:val="00C00225"/>
    <w:rsid w:val="00C04D16"/>
    <w:rsid w:val="00C04DF9"/>
    <w:rsid w:val="00C050ED"/>
    <w:rsid w:val="00C10444"/>
    <w:rsid w:val="00C108FD"/>
    <w:rsid w:val="00C125B5"/>
    <w:rsid w:val="00C12BF4"/>
    <w:rsid w:val="00C20FD3"/>
    <w:rsid w:val="00C221C1"/>
    <w:rsid w:val="00C22215"/>
    <w:rsid w:val="00C2242A"/>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3CC"/>
    <w:rsid w:val="00C6555B"/>
    <w:rsid w:val="00C6564B"/>
    <w:rsid w:val="00C65997"/>
    <w:rsid w:val="00C66146"/>
    <w:rsid w:val="00C702F6"/>
    <w:rsid w:val="00C72996"/>
    <w:rsid w:val="00C72C4D"/>
    <w:rsid w:val="00C77EC9"/>
    <w:rsid w:val="00C77FD1"/>
    <w:rsid w:val="00C82A84"/>
    <w:rsid w:val="00C82AF8"/>
    <w:rsid w:val="00C82D6E"/>
    <w:rsid w:val="00C85BF6"/>
    <w:rsid w:val="00C86288"/>
    <w:rsid w:val="00C868B9"/>
    <w:rsid w:val="00C875A8"/>
    <w:rsid w:val="00C87667"/>
    <w:rsid w:val="00C90624"/>
    <w:rsid w:val="00C912AF"/>
    <w:rsid w:val="00C96A49"/>
    <w:rsid w:val="00CA0DEB"/>
    <w:rsid w:val="00CA0DF6"/>
    <w:rsid w:val="00CA0F9D"/>
    <w:rsid w:val="00CA26F5"/>
    <w:rsid w:val="00CA4D8C"/>
    <w:rsid w:val="00CA5563"/>
    <w:rsid w:val="00CA6696"/>
    <w:rsid w:val="00CA71D0"/>
    <w:rsid w:val="00CA7A62"/>
    <w:rsid w:val="00CB0372"/>
    <w:rsid w:val="00CB1187"/>
    <w:rsid w:val="00CB1DD1"/>
    <w:rsid w:val="00CB32D0"/>
    <w:rsid w:val="00CB3858"/>
    <w:rsid w:val="00CB442F"/>
    <w:rsid w:val="00CB47D9"/>
    <w:rsid w:val="00CB6AAD"/>
    <w:rsid w:val="00CB74F3"/>
    <w:rsid w:val="00CB797E"/>
    <w:rsid w:val="00CC076B"/>
    <w:rsid w:val="00CC173B"/>
    <w:rsid w:val="00CC3251"/>
    <w:rsid w:val="00CC5004"/>
    <w:rsid w:val="00CC597C"/>
    <w:rsid w:val="00CC6A9D"/>
    <w:rsid w:val="00CD08BE"/>
    <w:rsid w:val="00CD3441"/>
    <w:rsid w:val="00CD4A65"/>
    <w:rsid w:val="00CD5B96"/>
    <w:rsid w:val="00CD7997"/>
    <w:rsid w:val="00CD7BC7"/>
    <w:rsid w:val="00CE19E2"/>
    <w:rsid w:val="00CE24FB"/>
    <w:rsid w:val="00CE29F4"/>
    <w:rsid w:val="00CE2FB8"/>
    <w:rsid w:val="00CE4527"/>
    <w:rsid w:val="00CE69E4"/>
    <w:rsid w:val="00CF160D"/>
    <w:rsid w:val="00CF1662"/>
    <w:rsid w:val="00CF1861"/>
    <w:rsid w:val="00CF74C0"/>
    <w:rsid w:val="00D02603"/>
    <w:rsid w:val="00D12167"/>
    <w:rsid w:val="00D12E87"/>
    <w:rsid w:val="00D13DAD"/>
    <w:rsid w:val="00D15997"/>
    <w:rsid w:val="00D15F92"/>
    <w:rsid w:val="00D1664E"/>
    <w:rsid w:val="00D22F48"/>
    <w:rsid w:val="00D232E4"/>
    <w:rsid w:val="00D24CFE"/>
    <w:rsid w:val="00D2524D"/>
    <w:rsid w:val="00D2701A"/>
    <w:rsid w:val="00D30547"/>
    <w:rsid w:val="00D37188"/>
    <w:rsid w:val="00D41978"/>
    <w:rsid w:val="00D42088"/>
    <w:rsid w:val="00D42CD3"/>
    <w:rsid w:val="00D43DBF"/>
    <w:rsid w:val="00D43DC3"/>
    <w:rsid w:val="00D4475B"/>
    <w:rsid w:val="00D45904"/>
    <w:rsid w:val="00D5111F"/>
    <w:rsid w:val="00D5175B"/>
    <w:rsid w:val="00D5245E"/>
    <w:rsid w:val="00D553F4"/>
    <w:rsid w:val="00D55E4D"/>
    <w:rsid w:val="00D560F2"/>
    <w:rsid w:val="00D60DD8"/>
    <w:rsid w:val="00D6161D"/>
    <w:rsid w:val="00D62801"/>
    <w:rsid w:val="00D664ED"/>
    <w:rsid w:val="00D66925"/>
    <w:rsid w:val="00D67D4F"/>
    <w:rsid w:val="00D71522"/>
    <w:rsid w:val="00D744DD"/>
    <w:rsid w:val="00D803D5"/>
    <w:rsid w:val="00D8186D"/>
    <w:rsid w:val="00D81FE1"/>
    <w:rsid w:val="00D85F02"/>
    <w:rsid w:val="00D86961"/>
    <w:rsid w:val="00D87C25"/>
    <w:rsid w:val="00D90981"/>
    <w:rsid w:val="00D90A4D"/>
    <w:rsid w:val="00D9144D"/>
    <w:rsid w:val="00D9412E"/>
    <w:rsid w:val="00D941B4"/>
    <w:rsid w:val="00D95F05"/>
    <w:rsid w:val="00D97DAD"/>
    <w:rsid w:val="00DA1825"/>
    <w:rsid w:val="00DA5F03"/>
    <w:rsid w:val="00DA60E8"/>
    <w:rsid w:val="00DA730C"/>
    <w:rsid w:val="00DB2A21"/>
    <w:rsid w:val="00DB3BC8"/>
    <w:rsid w:val="00DB4641"/>
    <w:rsid w:val="00DB5346"/>
    <w:rsid w:val="00DB5AF7"/>
    <w:rsid w:val="00DC0BB8"/>
    <w:rsid w:val="00DC5AA1"/>
    <w:rsid w:val="00DD2D98"/>
    <w:rsid w:val="00DD2DD6"/>
    <w:rsid w:val="00DD3313"/>
    <w:rsid w:val="00DD3851"/>
    <w:rsid w:val="00DD6175"/>
    <w:rsid w:val="00DE3174"/>
    <w:rsid w:val="00DE48C3"/>
    <w:rsid w:val="00DE4CE1"/>
    <w:rsid w:val="00DF12B1"/>
    <w:rsid w:val="00DF2BFA"/>
    <w:rsid w:val="00DF440E"/>
    <w:rsid w:val="00DF5EA7"/>
    <w:rsid w:val="00DF7E9B"/>
    <w:rsid w:val="00E001E3"/>
    <w:rsid w:val="00E00855"/>
    <w:rsid w:val="00E00FE5"/>
    <w:rsid w:val="00E03189"/>
    <w:rsid w:val="00E06927"/>
    <w:rsid w:val="00E0775B"/>
    <w:rsid w:val="00E11451"/>
    <w:rsid w:val="00E12F4F"/>
    <w:rsid w:val="00E20C03"/>
    <w:rsid w:val="00E20C1F"/>
    <w:rsid w:val="00E22262"/>
    <w:rsid w:val="00E22C3E"/>
    <w:rsid w:val="00E22D8F"/>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758"/>
    <w:rsid w:val="00E5681E"/>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5E4"/>
    <w:rsid w:val="00E809B0"/>
    <w:rsid w:val="00E81C72"/>
    <w:rsid w:val="00E827AD"/>
    <w:rsid w:val="00E83FD8"/>
    <w:rsid w:val="00E86155"/>
    <w:rsid w:val="00E94BFA"/>
    <w:rsid w:val="00E955A7"/>
    <w:rsid w:val="00E968BB"/>
    <w:rsid w:val="00EA05DE"/>
    <w:rsid w:val="00EA1C0A"/>
    <w:rsid w:val="00EA31AE"/>
    <w:rsid w:val="00EA39EA"/>
    <w:rsid w:val="00EB107D"/>
    <w:rsid w:val="00EB3CC7"/>
    <w:rsid w:val="00EB4DE1"/>
    <w:rsid w:val="00EB633D"/>
    <w:rsid w:val="00EB67AD"/>
    <w:rsid w:val="00EC16B4"/>
    <w:rsid w:val="00EC28C4"/>
    <w:rsid w:val="00EC30C0"/>
    <w:rsid w:val="00EC40FA"/>
    <w:rsid w:val="00EC59D8"/>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196"/>
    <w:rsid w:val="00F0361A"/>
    <w:rsid w:val="00F116B7"/>
    <w:rsid w:val="00F116CC"/>
    <w:rsid w:val="00F1288D"/>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4048"/>
    <w:rsid w:val="00F462E3"/>
    <w:rsid w:val="00F5114C"/>
    <w:rsid w:val="00F514E4"/>
    <w:rsid w:val="00F60469"/>
    <w:rsid w:val="00F613BA"/>
    <w:rsid w:val="00F6247B"/>
    <w:rsid w:val="00F627FD"/>
    <w:rsid w:val="00F70766"/>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65F6"/>
    <w:rsid w:val="00FA7090"/>
    <w:rsid w:val="00FB0A89"/>
    <w:rsid w:val="00FB2BBC"/>
    <w:rsid w:val="00FB3C63"/>
    <w:rsid w:val="00FB3FD3"/>
    <w:rsid w:val="00FB443E"/>
    <w:rsid w:val="00FB56C7"/>
    <w:rsid w:val="00FB6131"/>
    <w:rsid w:val="00FB6FB4"/>
    <w:rsid w:val="00FB7658"/>
    <w:rsid w:val="00FC0CED"/>
    <w:rsid w:val="00FC205F"/>
    <w:rsid w:val="00FC4C9D"/>
    <w:rsid w:val="00FC6296"/>
    <w:rsid w:val="00FC66CD"/>
    <w:rsid w:val="00FC6D03"/>
    <w:rsid w:val="00FD15D4"/>
    <w:rsid w:val="00FD2BF7"/>
    <w:rsid w:val="00FD4156"/>
    <w:rsid w:val="00FD4D04"/>
    <w:rsid w:val="00FD654E"/>
    <w:rsid w:val="00FD6ED2"/>
    <w:rsid w:val="00FD737D"/>
    <w:rsid w:val="00FE0B37"/>
    <w:rsid w:val="00FE0EC9"/>
    <w:rsid w:val="00FE3D8B"/>
    <w:rsid w:val="00FE4F1E"/>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C6EE8C"/>
  <w15:docId w15:val="{E21B1DFB-3117-4C7F-B071-58F25694E7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w:hAnsi="Arial"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locked="1"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locked="1"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qFormat="1"/>
    <w:lsdException w:name="List 2" w:semiHidden="1" w:unhideWhenUsed="1"/>
    <w:lsdException w:name="List 3" w:semiHidden="1" w:unhideWhenUsed="1"/>
    <w:lsdException w:name="List Bullet 2" w:semiHidden="1" w:unhideWhenUsed="1" w:qFormat="1"/>
    <w:lsdException w:name="List Bullet 3" w:semiHidden="1" w:unhideWhenUsed="1" w:qFormat="1"/>
    <w:lsdException w:name="List Bullet 4" w:locked="1" w:semiHidden="1" w:unhideWhenUsed="1"/>
    <w:lsdException w:name="List Bullet 5" w:locked="1" w:semiHidden="1" w:unhideWhenUsed="1"/>
    <w:lsdException w:name="List Number 2" w:semiHidden="1" w:unhideWhenUsed="1" w:qFormat="1"/>
    <w:lsdException w:name="List Number 3" w:semiHidden="1" w:unhideWhenUsed="1" w:qFormat="1"/>
    <w:lsdException w:name="List Number 4" w:locked="1" w:semiHidden="1" w:unhideWhenUsed="1"/>
    <w:lsdException w:name="List Number 5" w:locked="1" w:semiHidden="1" w:unhideWhenUsed="1"/>
    <w:lsdException w:name="Closing" w:locked="1"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qFormat="1"/>
    <w:lsdException w:name="List Continue 2" w:semiHidden="1" w:unhideWhenUsed="1" w:qFormat="1"/>
    <w:lsdException w:name="List Continue 3" w:semiHidden="1" w:unhideWhenUsed="1" w:qFormat="1"/>
    <w:lsdException w:name="List Continue 4" w:locked="1" w:semiHidden="1" w:unhideWhenUsed="1"/>
    <w:lsdException w:name="List Continue 5" w:locked="1" w:semiHidden="1" w:unhideWhenUsed="1"/>
    <w:lsdException w:name="Message Header" w:semiHidden="1" w:unhideWhenUsed="1"/>
    <w:lsdException w:name="Subtitle" w:semiHidden="1" w:qFormat="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locked="1" w:semiHidden="1" w:unhideWhenUsed="1"/>
    <w:lsdException w:name="Hyperlink" w:semiHidden="1" w:uiPriority="99" w:unhideWhenUsed="1" w:qFormat="1"/>
    <w:lsdException w:name="FollowedHyperlink" w:semiHidden="1" w:unhideWhenUsed="1"/>
    <w:lsdException w:name="Emphasis" w:qFormat="1"/>
    <w:lsdException w:name="Document Map"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semiHidden="1" w:unhideWhenUsed="1" w:qFormat="1"/>
    <w:lsdException w:name="No List" w:semiHidden="1" w:uiPriority="99" w:unhideWhenUsed="1"/>
    <w:lsdException w:name="Outline List 1" w:semiHidden="1" w:unhideWhenUsed="1"/>
    <w:lsdException w:name="Outline List 2"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uiPriority="99"/>
    <w:lsdException w:name="List Paragraph"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7A62"/>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C66146"/>
    <w:pPr>
      <w:numPr>
        <w:numId w:val="10"/>
      </w:numPr>
      <w:spacing w:after="60"/>
      <w:ind w:left="567"/>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89292E"/>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B79DA"/>
    <w:pPr>
      <w:spacing w:after="180"/>
    </w:pPr>
  </w:style>
  <w:style w:type="paragraph" w:customStyle="1" w:styleId="ListParagraph1">
    <w:name w:val="List Paragraph1"/>
    <w:basedOn w:val="Normal2"/>
    <w:next w:val="Normal"/>
    <w:qFormat/>
    <w:rsid w:val="00DD3851"/>
    <w:pPr>
      <w:ind w:left="576"/>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939726900">
      <w:bodyDiv w:val="1"/>
      <w:marLeft w:val="0"/>
      <w:marRight w:val="0"/>
      <w:marTop w:val="0"/>
      <w:marBottom w:val="0"/>
      <w:divBdr>
        <w:top w:val="none" w:sz="0" w:space="0" w:color="auto"/>
        <w:left w:val="none" w:sz="0" w:space="0" w:color="auto"/>
        <w:bottom w:val="none" w:sz="0" w:space="0" w:color="auto"/>
        <w:right w:val="none" w:sz="0" w:space="0" w:color="auto"/>
      </w:divBdr>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iso20022.org" TargetMode="External"/><Relationship Id="rId26" Type="http://schemas.openxmlformats.org/officeDocument/2006/relationships/oleObject" Target="embeddings/Microsoft_Visio_2003-2010_Drawing111111.vsd"/><Relationship Id="rId39" Type="http://schemas.openxmlformats.org/officeDocument/2006/relationships/image" Target="media/image9.emf"/><Relationship Id="rId21" Type="http://schemas.openxmlformats.org/officeDocument/2006/relationships/footer" Target="footer4.xml"/><Relationship Id="rId34" Type="http://schemas.openxmlformats.org/officeDocument/2006/relationships/oleObject" Target="embeddings/oleObject3.bin"/><Relationship Id="rId42" Type="http://schemas.openxmlformats.org/officeDocument/2006/relationships/image" Target="media/image11.png"/><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4.png"/><Relationship Id="rId63"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3.png"/><Relationship Id="rId11" Type="http://schemas.openxmlformats.org/officeDocument/2006/relationships/endnotes" Target="endnotes.xml"/><Relationship Id="rId24" Type="http://schemas.openxmlformats.org/officeDocument/2006/relationships/footer" Target="footer6.xml"/><Relationship Id="rId32" Type="http://schemas.openxmlformats.org/officeDocument/2006/relationships/oleObject" Target="embeddings/oleObject2.bin"/><Relationship Id="rId37" Type="http://schemas.openxmlformats.org/officeDocument/2006/relationships/image" Target="media/image7.png"/><Relationship Id="rId40" Type="http://schemas.openxmlformats.org/officeDocument/2006/relationships/package" Target="embeddings/Microsoft_Visio_Drawing11.vsdx"/><Relationship Id="rId45" Type="http://schemas.openxmlformats.org/officeDocument/2006/relationships/image" Target="media/image14.png"/><Relationship Id="rId53" Type="http://schemas.openxmlformats.org/officeDocument/2006/relationships/image" Target="media/image22.png"/><Relationship Id="rId58" Type="http://schemas.openxmlformats.org/officeDocument/2006/relationships/header" Target="header7.xml"/><Relationship Id="rId5" Type="http://schemas.openxmlformats.org/officeDocument/2006/relationships/customXml" Target="../customXml/item5.xml"/><Relationship Id="rId61" Type="http://schemas.openxmlformats.org/officeDocument/2006/relationships/header" Target="header9.xml"/><Relationship Id="rId19" Type="http://schemas.openxmlformats.org/officeDocument/2006/relationships/header" Target="header4.xml"/><Relationship Id="rId14" Type="http://schemas.openxmlformats.org/officeDocument/2006/relationships/footer" Target="footer1.xml"/><Relationship Id="rId22" Type="http://schemas.openxmlformats.org/officeDocument/2006/relationships/footer" Target="footer5.xml"/><Relationship Id="rId27" Type="http://schemas.openxmlformats.org/officeDocument/2006/relationships/image" Target="media/image2.emf"/><Relationship Id="rId30" Type="http://schemas.openxmlformats.org/officeDocument/2006/relationships/oleObject" Target="embeddings/oleObject1.bin"/><Relationship Id="rId35" Type="http://schemas.openxmlformats.org/officeDocument/2006/relationships/image" Target="media/image6.png"/><Relationship Id="rId43" Type="http://schemas.openxmlformats.org/officeDocument/2006/relationships/image" Target="media/image12.png"/><Relationship Id="rId48" Type="http://schemas.openxmlformats.org/officeDocument/2006/relationships/image" Target="media/image17.png"/><Relationship Id="rId56" Type="http://schemas.openxmlformats.org/officeDocument/2006/relationships/image" Target="media/image25.png"/><Relationship Id="rId8" Type="http://schemas.openxmlformats.org/officeDocument/2006/relationships/settings" Target="settings.xml"/><Relationship Id="rId51" Type="http://schemas.openxmlformats.org/officeDocument/2006/relationships/image" Target="media/image20.png"/><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1.emf"/><Relationship Id="rId33" Type="http://schemas.openxmlformats.org/officeDocument/2006/relationships/image" Target="media/image5.png"/><Relationship Id="rId38" Type="http://schemas.openxmlformats.org/officeDocument/2006/relationships/image" Target="media/image8.png"/><Relationship Id="rId46" Type="http://schemas.openxmlformats.org/officeDocument/2006/relationships/image" Target="media/image15.png"/><Relationship Id="rId59" Type="http://schemas.openxmlformats.org/officeDocument/2006/relationships/header" Target="header8.xml"/><Relationship Id="rId20" Type="http://schemas.openxmlformats.org/officeDocument/2006/relationships/header" Target="header5.xml"/><Relationship Id="rId41" Type="http://schemas.openxmlformats.org/officeDocument/2006/relationships/image" Target="media/image10.png"/><Relationship Id="rId54" Type="http://schemas.openxmlformats.org/officeDocument/2006/relationships/image" Target="media/image2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eader" Target="header6.xml"/><Relationship Id="rId28" Type="http://schemas.openxmlformats.org/officeDocument/2006/relationships/oleObject" Target="embeddings/Microsoft_Visio_2003-2010_Drawing222222.vsd"/><Relationship Id="rId36" Type="http://schemas.openxmlformats.org/officeDocument/2006/relationships/oleObject" Target="embeddings/oleObject4.bin"/><Relationship Id="rId49" Type="http://schemas.openxmlformats.org/officeDocument/2006/relationships/image" Target="media/image18.png"/><Relationship Id="rId57" Type="http://schemas.openxmlformats.org/officeDocument/2006/relationships/hyperlink" Target="mailto:Thompson@virgay.com" TargetMode="External"/><Relationship Id="rId10" Type="http://schemas.openxmlformats.org/officeDocument/2006/relationships/footnotes" Target="footnotes.xml"/><Relationship Id="rId31" Type="http://schemas.openxmlformats.org/officeDocument/2006/relationships/image" Target="media/image4.png"/><Relationship Id="rId44" Type="http://schemas.openxmlformats.org/officeDocument/2006/relationships/image" Target="media/image13.png"/><Relationship Id="rId52" Type="http://schemas.openxmlformats.org/officeDocument/2006/relationships/image" Target="media/image21.png"/><Relationship Id="rId60"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xmlns:pc="http://schemas.microsoft.com/office/infopath/2007/PartnerControls">
  <documentManagement>
    <Doc_x0020_type xmlns="79950fd8-114b-4125-bc89-6e0caf5999ad" xsi:nil="true"/>
    <Category xmlns="79950fd8-114b-4125-bc89-6e0caf5999ad" xsi:nil="true"/>
    <_dlc_DocId xmlns="3893cfbf-5935-464e-a2c5-0f7de141152c">SW-AAACZ-26018</_dlc_DocId>
    <_dlc_DocIdUrl xmlns="3893cfbf-5935-464e-a2c5-0f7de141152c">
      <Url>https://planet2.swift.com/ourzone/workspaces/Standards Team/_layouts/15/DocIdRedir.aspx?ID=SW-AAACZ-26018</Url>
      <Description>SW-AAACZ-26018</Description>
    </_dlc_DocIdUrl>
  </documentManagement>
</p:properties>
</file>

<file path=customXml/itemProps1.xml><?xml version="1.0" encoding="utf-8"?>
<ds:datastoreItem xmlns:ds="http://schemas.openxmlformats.org/officeDocument/2006/customXml" ds:itemID="{317D7644-ECA6-4A99-A61F-03A0A753F4BE}">
  <ds:schemaRefs>
    <ds:schemaRef ds:uri="http://schemas.openxmlformats.org/officeDocument/2006/bibliography"/>
  </ds:schemaRefs>
</ds:datastoreItem>
</file>

<file path=customXml/itemProps2.xml><?xml version="1.0" encoding="utf-8"?>
<ds:datastoreItem xmlns:ds="http://schemas.openxmlformats.org/officeDocument/2006/customXml" ds:itemID="{F9F39C45-C2AC-4D4E-937B-504D8B271F9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DD55547-E9E5-4625-9735-5EBBD0CAE355}">
  <ds:schemaRefs>
    <ds:schemaRef ds:uri="http://schemas.microsoft.com/sharepoint/v3/contenttype/forms"/>
  </ds:schemaRefs>
</ds:datastoreItem>
</file>

<file path=customXml/itemProps4.xml><?xml version="1.0" encoding="utf-8"?>
<ds:datastoreItem xmlns:ds="http://schemas.openxmlformats.org/officeDocument/2006/customXml" ds:itemID="{E5A33237-D606-48A1-9A7D-F996782628CE}">
  <ds:schemaRefs>
    <ds:schemaRef ds:uri="http://schemas.microsoft.com/sharepoint/events"/>
  </ds:schemaRefs>
</ds:datastoreItem>
</file>

<file path=customXml/itemProps5.xml><?xml version="1.0" encoding="utf-8"?>
<ds:datastoreItem xmlns:ds="http://schemas.openxmlformats.org/officeDocument/2006/customXml" ds:itemID="{95CC6301-8F30-4313-93A2-9E926584687B}">
  <ds:schemaRefs>
    <ds:schemaRef ds:uri="http://schemas.microsoft.com/office/2006/metadata/properties"/>
    <ds:schemaRef ds:uri="http://schemas.microsoft.com/office/infopath/2007/PartnerControls"/>
    <ds:schemaRef ds:uri="79950fd8-114b-4125-bc89-6e0caf5999ad"/>
    <ds:schemaRef ds:uri="3893cfbf-5935-464e-a2c5-0f7de141152c"/>
  </ds:schemaRefs>
</ds:datastoreItem>
</file>

<file path=docMetadata/LabelInfo.xml><?xml version="1.0" encoding="utf-8"?>
<clbl:labelList xmlns:clbl="http://schemas.microsoft.com/office/2020/mipLabelMetadata">
  <clbl:label id="{4868b825-edee-44ac-b7a2-e857f0213f31}" enabled="1" method="Standard" siteId="{45b55e44-3503-4284-bbe1-0e6bf9fa1d0a}" removed="0"/>
</clbl:labelList>
</file>

<file path=docProps/app.xml><?xml version="1.0" encoding="utf-8"?>
<Properties xmlns="http://schemas.openxmlformats.org/officeDocument/2006/extended-properties" xmlns:vt="http://schemas.openxmlformats.org/officeDocument/2006/docPropsVTypes">
  <Template>Normal</Template>
  <TotalTime>12</TotalTime>
  <Pages>67</Pages>
  <Words>13735</Words>
  <Characters>78291</Characters>
  <Application>Microsoft Office Word</Application>
  <DocSecurity>0</DocSecurity>
  <Lines>652</Lines>
  <Paragraphs>183</Paragraphs>
  <ScaleCrop>false</ScaleCrop>
  <HeadingPairs>
    <vt:vector size="2" baseType="variant">
      <vt:variant>
        <vt:lpstr>Title</vt:lpstr>
      </vt:variant>
      <vt:variant>
        <vt:i4>1</vt:i4>
      </vt:variant>
    </vt:vector>
  </HeadingPairs>
  <TitlesOfParts>
    <vt:vector size="1" baseType="lpstr">
      <vt:lpstr>ISO 20022 MDR Part 1 - Payment Initiation</vt:lpstr>
    </vt:vector>
  </TitlesOfParts>
  <Company>S.W.I.F.T. SCRL</Company>
  <LinksUpToDate>false</LinksUpToDate>
  <CharactersWithSpaces>91843</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O 20022 MDR Part 1 - Payment Initiation</dc:title>
  <dc:creator>Vincent.KUNTZ@swift.com</dc:creator>
  <cp:lastModifiedBy>CHARD Dean</cp:lastModifiedBy>
  <cp:revision>9</cp:revision>
  <cp:lastPrinted>2012-01-27T10:08:00Z</cp:lastPrinted>
  <dcterms:created xsi:type="dcterms:W3CDTF">2022-11-22T13:12:00Z</dcterms:created>
  <dcterms:modified xsi:type="dcterms:W3CDTF">2023-02-06T14:15: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604a6015-aee8-4481-b47a-d1fab0f222c6</vt:lpwstr>
  </property>
  <property fmtid="{D5CDD505-2E9C-101B-9397-08002B2CF9AE}" pid="8" name="MSIP_Label_4868b825-edee-44ac-b7a2-e857f0213f31_Enabled">
    <vt:lpwstr>true</vt:lpwstr>
  </property>
  <property fmtid="{D5CDD505-2E9C-101B-9397-08002B2CF9AE}" pid="9" name="MSIP_Label_4868b825-edee-44ac-b7a2-e857f0213f31_SetDate">
    <vt:lpwstr>2022-11-22T13:05:23Z</vt:lpwstr>
  </property>
  <property fmtid="{D5CDD505-2E9C-101B-9397-08002B2CF9AE}" pid="10" name="MSIP_Label_4868b825-edee-44ac-b7a2-e857f0213f31_Method">
    <vt:lpwstr>Standard</vt:lpwstr>
  </property>
  <property fmtid="{D5CDD505-2E9C-101B-9397-08002B2CF9AE}" pid="11" name="MSIP_Label_4868b825-edee-44ac-b7a2-e857f0213f31_Name">
    <vt:lpwstr>Restricted - External</vt:lpwstr>
  </property>
  <property fmtid="{D5CDD505-2E9C-101B-9397-08002B2CF9AE}" pid="12" name="MSIP_Label_4868b825-edee-44ac-b7a2-e857f0213f31_SiteId">
    <vt:lpwstr>45b55e44-3503-4284-bbe1-0e6bf9fa1d0a</vt:lpwstr>
  </property>
  <property fmtid="{D5CDD505-2E9C-101B-9397-08002B2CF9AE}" pid="13" name="MSIP_Label_4868b825-edee-44ac-b7a2-e857f0213f31_ActionId">
    <vt:lpwstr>488f4c20-39c4-4150-9f1d-da71c71fe53f</vt:lpwstr>
  </property>
  <property fmtid="{D5CDD505-2E9C-101B-9397-08002B2CF9AE}" pid="14" name="MSIP_Label_4868b825-edee-44ac-b7a2-e857f0213f31_ContentBits">
    <vt:lpwstr>0</vt:lpwstr>
  </property>
</Properties>
</file>